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24FC60" w14:textId="77777777" w:rsidR="00866F68" w:rsidRDefault="00866F68" w:rsidP="00866F68">
      <w:pPr>
        <w:spacing w:before="65" w:after="0" w:line="417" w:lineRule="auto"/>
        <w:ind w:left="692" w:right="1180" w:hanging="4"/>
        <w:jc w:val="center"/>
      </w:pPr>
      <w:r>
        <w:t>Министерство науки и высшего образования Российской Федерации</w:t>
      </w:r>
      <w:r>
        <w:rPr>
          <w:spacing w:val="1"/>
        </w:rPr>
        <w:t xml:space="preserve"> </w:t>
      </w:r>
      <w:r>
        <w:t>Федеральное государственное автономное образовательное учреждение</w:t>
      </w:r>
      <w:r>
        <w:rPr>
          <w:spacing w:val="-67"/>
        </w:rPr>
        <w:t xml:space="preserve"> </w:t>
      </w:r>
      <w:r>
        <w:t>высшего</w:t>
      </w:r>
      <w:r>
        <w:rPr>
          <w:spacing w:val="-1"/>
        </w:rPr>
        <w:t xml:space="preserve"> </w:t>
      </w:r>
      <w:r>
        <w:t>образования</w:t>
      </w:r>
    </w:p>
    <w:p w14:paraId="21F2BD54" w14:textId="77777777" w:rsidR="00866F68" w:rsidRDefault="00866F68" w:rsidP="00866F68">
      <w:pPr>
        <w:spacing w:before="5" w:after="0" w:line="422" w:lineRule="auto"/>
        <w:ind w:left="470" w:right="963"/>
        <w:jc w:val="center"/>
      </w:pPr>
      <w:r>
        <w:t>«МОСКОВСКИЙ</w:t>
      </w:r>
      <w:r>
        <w:rPr>
          <w:spacing w:val="-9"/>
        </w:rPr>
        <w:t xml:space="preserve"> </w:t>
      </w:r>
      <w:r>
        <w:t>ПОЛИТЕХНИЧЕСКИЙ</w:t>
      </w:r>
      <w:r>
        <w:rPr>
          <w:spacing w:val="-8"/>
        </w:rPr>
        <w:t xml:space="preserve"> </w:t>
      </w:r>
      <w:r>
        <w:t>УНИВЕРСИТЕТ»</w:t>
      </w:r>
      <w:r>
        <w:rPr>
          <w:spacing w:val="-67"/>
        </w:rPr>
        <w:t xml:space="preserve"> </w:t>
      </w:r>
      <w:r>
        <w:t>(МОСКОВСКИЙ</w:t>
      </w:r>
      <w:r>
        <w:rPr>
          <w:spacing w:val="-1"/>
        </w:rPr>
        <w:t xml:space="preserve"> </w:t>
      </w:r>
      <w:r>
        <w:t>ПОЛИТЕХ)</w:t>
      </w:r>
    </w:p>
    <w:p w14:paraId="7855F9CF" w14:textId="77777777" w:rsidR="00866F68" w:rsidRPr="00AA7B1B" w:rsidRDefault="00866F68" w:rsidP="00866F68">
      <w:pPr>
        <w:pStyle w:val="a3"/>
        <w:rPr>
          <w:sz w:val="30"/>
          <w:szCs w:val="30"/>
        </w:rPr>
      </w:pPr>
    </w:p>
    <w:p w14:paraId="155D602E" w14:textId="77777777" w:rsidR="00866F68" w:rsidRDefault="00866F68" w:rsidP="0089684E">
      <w:pPr>
        <w:pStyle w:val="2"/>
        <w:numPr>
          <w:ilvl w:val="0"/>
          <w:numId w:val="0"/>
        </w:numPr>
        <w:spacing w:before="211" w:line="240" w:lineRule="auto"/>
        <w:ind w:left="5375"/>
      </w:pPr>
      <w:bookmarkStart w:id="0" w:name="_Toc74950044"/>
      <w:bookmarkStart w:id="1" w:name="_Toc74950299"/>
      <w:bookmarkStart w:id="2" w:name="_Toc75008043"/>
      <w:bookmarkStart w:id="3" w:name="_Toc75044569"/>
      <w:bookmarkStart w:id="4" w:name="_Toc75121245"/>
      <w:bookmarkStart w:id="5" w:name="_Toc75803183"/>
      <w:bookmarkStart w:id="6" w:name="_Toc75806339"/>
      <w:r w:rsidRPr="00866F68">
        <w:rPr>
          <w:b w:val="0"/>
        </w:rPr>
        <w:t>ДОПУЩЕНА</w:t>
      </w:r>
      <w:r>
        <w:rPr>
          <w:spacing w:val="-3"/>
        </w:rPr>
        <w:t xml:space="preserve"> </w:t>
      </w:r>
      <w:r w:rsidRPr="00866F68">
        <w:rPr>
          <w:b w:val="0"/>
        </w:rPr>
        <w:t>К</w:t>
      </w:r>
      <w:r>
        <w:rPr>
          <w:spacing w:val="-1"/>
        </w:rPr>
        <w:t xml:space="preserve"> </w:t>
      </w:r>
      <w:r w:rsidRPr="00866F68">
        <w:rPr>
          <w:b w:val="0"/>
        </w:rPr>
        <w:t>ЗАЩИТЕ</w:t>
      </w:r>
      <w:bookmarkEnd w:id="0"/>
      <w:bookmarkEnd w:id="1"/>
      <w:bookmarkEnd w:id="2"/>
      <w:bookmarkEnd w:id="3"/>
      <w:bookmarkEnd w:id="4"/>
      <w:bookmarkEnd w:id="5"/>
      <w:bookmarkEnd w:id="6"/>
    </w:p>
    <w:p w14:paraId="3A3F806E" w14:textId="77777777" w:rsidR="00866F68" w:rsidRDefault="00866F68" w:rsidP="0089684E">
      <w:pPr>
        <w:spacing w:before="240" w:after="0" w:line="240" w:lineRule="auto"/>
        <w:ind w:left="5375"/>
      </w:pPr>
      <w:r>
        <w:t>Заведующий</w:t>
      </w:r>
      <w:r>
        <w:rPr>
          <w:spacing w:val="-6"/>
        </w:rPr>
        <w:t xml:space="preserve"> </w:t>
      </w:r>
      <w:r>
        <w:t>кафедрой</w:t>
      </w:r>
    </w:p>
    <w:p w14:paraId="312ECCE2" w14:textId="77777777" w:rsidR="00866F68" w:rsidRDefault="00866F68" w:rsidP="0089684E">
      <w:pPr>
        <w:pStyle w:val="2"/>
        <w:numPr>
          <w:ilvl w:val="0"/>
          <w:numId w:val="0"/>
        </w:numPr>
        <w:tabs>
          <w:tab w:val="left" w:pos="7473"/>
        </w:tabs>
        <w:spacing w:before="239" w:line="418" w:lineRule="auto"/>
        <w:ind w:left="5375" w:right="896"/>
      </w:pPr>
      <w:r>
        <w:rPr>
          <w:w w:val="99"/>
          <w:u w:val="single"/>
        </w:rPr>
        <w:t xml:space="preserve"> </w:t>
      </w:r>
      <w:r w:rsidRPr="00866F68">
        <w:rPr>
          <w:b w:val="0"/>
          <w:u w:val="single"/>
        </w:rPr>
        <w:tab/>
      </w:r>
      <w:r w:rsidRPr="00866F68">
        <w:rPr>
          <w:b w:val="0"/>
        </w:rPr>
        <w:t xml:space="preserve"> </w:t>
      </w:r>
      <w:bookmarkStart w:id="7" w:name="_Toc74949903"/>
      <w:bookmarkStart w:id="8" w:name="_Toc74950045"/>
      <w:bookmarkStart w:id="9" w:name="_Toc74950300"/>
      <w:bookmarkStart w:id="10" w:name="_Toc75008044"/>
      <w:bookmarkStart w:id="11" w:name="_Toc75044570"/>
      <w:bookmarkStart w:id="12" w:name="_Toc75121246"/>
      <w:bookmarkStart w:id="13" w:name="_Toc75803184"/>
      <w:bookmarkStart w:id="14" w:name="_Toc75806340"/>
      <w:r w:rsidRPr="00866F68">
        <w:rPr>
          <w:b w:val="0"/>
        </w:rPr>
        <w:t>/ А.В.</w:t>
      </w:r>
      <w:r>
        <w:t xml:space="preserve"> </w:t>
      </w:r>
      <w:r w:rsidRPr="00866F68">
        <w:rPr>
          <w:b w:val="0"/>
        </w:rPr>
        <w:t>Толстиков</w:t>
      </w:r>
      <w:r>
        <w:t>/</w:t>
      </w:r>
      <w:r>
        <w:rPr>
          <w:spacing w:val="-68"/>
        </w:rPr>
        <w:t xml:space="preserve"> </w:t>
      </w:r>
      <w:r w:rsidRPr="00866F68">
        <w:rPr>
          <w:b w:val="0"/>
        </w:rPr>
        <w:t>Руководитель</w:t>
      </w:r>
      <w:r>
        <w:t xml:space="preserve"> </w:t>
      </w:r>
      <w:r w:rsidRPr="00866F68">
        <w:rPr>
          <w:b w:val="0"/>
        </w:rPr>
        <w:t>образовательной</w:t>
      </w:r>
      <w:r>
        <w:rPr>
          <w:spacing w:val="1"/>
        </w:rPr>
        <w:t xml:space="preserve"> </w:t>
      </w:r>
      <w:r w:rsidRPr="00866F68">
        <w:rPr>
          <w:b w:val="0"/>
        </w:rPr>
        <w:t>программы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6B76DA88" w14:textId="77777777" w:rsidR="00866F68" w:rsidRDefault="00866F68" w:rsidP="0089684E">
      <w:pPr>
        <w:tabs>
          <w:tab w:val="left" w:pos="7194"/>
        </w:tabs>
        <w:spacing w:before="4" w:after="0" w:line="240" w:lineRule="auto"/>
        <w:ind w:left="5375"/>
      </w:pPr>
      <w:r>
        <w:rPr>
          <w:w w:val="99"/>
          <w:u w:val="single"/>
        </w:rPr>
        <w:t xml:space="preserve"> </w:t>
      </w:r>
      <w:r>
        <w:rPr>
          <w:u w:val="single"/>
        </w:rPr>
        <w:tab/>
      </w:r>
      <w:r>
        <w:rPr>
          <w:spacing w:val="-1"/>
        </w:rPr>
        <w:t xml:space="preserve"> </w:t>
      </w:r>
      <w:r>
        <w:t>/</w:t>
      </w:r>
      <w:r>
        <w:rPr>
          <w:spacing w:val="-3"/>
        </w:rPr>
        <w:t xml:space="preserve"> </w:t>
      </w:r>
      <w:r>
        <w:t>А.В.</w:t>
      </w:r>
      <w:r>
        <w:rPr>
          <w:spacing w:val="-3"/>
        </w:rPr>
        <w:t xml:space="preserve"> </w:t>
      </w:r>
      <w:r>
        <w:t>Толстиков/</w:t>
      </w:r>
    </w:p>
    <w:p w14:paraId="49AA8AD7" w14:textId="77777777" w:rsidR="00866F68" w:rsidRDefault="00866F68" w:rsidP="00866F68">
      <w:pPr>
        <w:pStyle w:val="a3"/>
        <w:rPr>
          <w:sz w:val="30"/>
        </w:rPr>
      </w:pPr>
    </w:p>
    <w:p w14:paraId="2E9D48A0" w14:textId="77777777" w:rsidR="00866F68" w:rsidRPr="00AA7B1B" w:rsidRDefault="00866F68" w:rsidP="00866F68">
      <w:pPr>
        <w:pStyle w:val="a3"/>
        <w:spacing w:before="8"/>
        <w:rPr>
          <w:sz w:val="39"/>
          <w:szCs w:val="39"/>
        </w:rPr>
      </w:pPr>
    </w:p>
    <w:p w14:paraId="62F7F8E4" w14:textId="66250E9A" w:rsidR="00866F68" w:rsidRPr="007A6962" w:rsidRDefault="00866F68" w:rsidP="00866F68">
      <w:pPr>
        <w:pStyle w:val="1"/>
        <w:numPr>
          <w:ilvl w:val="0"/>
          <w:numId w:val="0"/>
        </w:numPr>
        <w:spacing w:line="240" w:lineRule="auto"/>
        <w:ind w:right="492"/>
        <w:rPr>
          <w:b/>
        </w:rPr>
      </w:pPr>
      <w:bookmarkStart w:id="15" w:name="_Toc74949904"/>
      <w:bookmarkStart w:id="16" w:name="_Toc74950046"/>
      <w:bookmarkStart w:id="17" w:name="_Toc74950301"/>
      <w:bookmarkStart w:id="18" w:name="_Toc75008045"/>
      <w:bookmarkStart w:id="19" w:name="_Toc75044571"/>
      <w:bookmarkStart w:id="20" w:name="_Toc75121247"/>
      <w:bookmarkStart w:id="21" w:name="_Toc75803185"/>
      <w:bookmarkStart w:id="22" w:name="_Toc75806341"/>
      <w:r w:rsidRPr="00866F68">
        <w:rPr>
          <w:b/>
        </w:rPr>
        <w:t>«</w:t>
      </w:r>
      <w:r w:rsidR="007A6962">
        <w:rPr>
          <w:b/>
        </w:rPr>
        <w:t>И</w:t>
      </w:r>
      <w:r w:rsidR="000D5D0F">
        <w:rPr>
          <w:b/>
        </w:rPr>
        <w:t>НТЕРАКТИВНАЯ</w:t>
      </w:r>
      <w:r w:rsidR="007A6962">
        <w:rPr>
          <w:b/>
        </w:rPr>
        <w:t xml:space="preserve"> </w:t>
      </w:r>
      <w:r w:rsidR="000D5D0F">
        <w:rPr>
          <w:b/>
        </w:rPr>
        <w:t xml:space="preserve">ИНСТРУКЦИЯ </w:t>
      </w:r>
      <w:r w:rsidR="005D0CBC" w:rsidRPr="005D0CBC">
        <w:rPr>
          <w:b/>
        </w:rPr>
        <w:t>“</w:t>
      </w:r>
      <w:r w:rsidR="007A6962">
        <w:rPr>
          <w:b/>
        </w:rPr>
        <w:t>М</w:t>
      </w:r>
      <w:r w:rsidR="000D5D0F">
        <w:rPr>
          <w:b/>
        </w:rPr>
        <w:t>ЕХАНИЧЕСКАЯ</w:t>
      </w:r>
      <w:r w:rsidR="007A6962">
        <w:rPr>
          <w:b/>
        </w:rPr>
        <w:t xml:space="preserve"> </w:t>
      </w:r>
      <w:r w:rsidR="000D5D0F">
        <w:rPr>
          <w:b/>
        </w:rPr>
        <w:t>КОРОБКА ПЕРЕДАЧ</w:t>
      </w:r>
      <w:r w:rsidR="005D0CBC" w:rsidRPr="00450DAD">
        <w:rPr>
          <w:b/>
        </w:rPr>
        <w:t>”</w:t>
      </w:r>
      <w:r w:rsidR="007A6962">
        <w:rPr>
          <w:b/>
        </w:rPr>
        <w:t xml:space="preserve"> </w:t>
      </w:r>
      <w:r w:rsidR="000D5D0F">
        <w:rPr>
          <w:b/>
        </w:rPr>
        <w:t>С</w:t>
      </w:r>
      <w:r w:rsidR="007A6962">
        <w:rPr>
          <w:b/>
        </w:rPr>
        <w:t xml:space="preserve"> </w:t>
      </w:r>
      <w:r w:rsidR="000D5D0F">
        <w:rPr>
          <w:b/>
        </w:rPr>
        <w:t xml:space="preserve">ИСПОЛЬЗОВАНИЕМ </w:t>
      </w:r>
      <w:r w:rsidR="000D5D0F">
        <w:rPr>
          <w:b/>
          <w:lang w:val="en-US"/>
        </w:rPr>
        <w:t>UNITY</w:t>
      </w:r>
      <w:r w:rsidR="000D5D0F" w:rsidRPr="000D5D0F">
        <w:rPr>
          <w:b/>
        </w:rPr>
        <w:t xml:space="preserve"> </w:t>
      </w:r>
      <w:r w:rsidR="007A6962" w:rsidRPr="007A6962">
        <w:rPr>
          <w:b/>
        </w:rPr>
        <w:t>3</w:t>
      </w:r>
      <w:r w:rsidR="007A6962">
        <w:rPr>
          <w:b/>
          <w:lang w:val="en-US"/>
        </w:rPr>
        <w:t>D</w:t>
      </w:r>
      <w:r w:rsidR="007A6962">
        <w:rPr>
          <w:b/>
        </w:rPr>
        <w:t>»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1B7733C9" w14:textId="77777777" w:rsidR="00475FF6" w:rsidRDefault="00475FF6" w:rsidP="00475FF6">
      <w:pPr>
        <w:pStyle w:val="a3"/>
        <w:rPr>
          <w:b/>
          <w:sz w:val="30"/>
        </w:rPr>
      </w:pPr>
      <w:bookmarkStart w:id="23" w:name="_Toc74949905"/>
      <w:bookmarkStart w:id="24" w:name="_Toc74950047"/>
      <w:bookmarkStart w:id="25" w:name="_Toc74950302"/>
      <w:bookmarkStart w:id="26" w:name="_Toc75008046"/>
      <w:bookmarkStart w:id="27" w:name="_Toc75044572"/>
      <w:bookmarkStart w:id="28" w:name="_Toc75121248"/>
    </w:p>
    <w:p w14:paraId="470A5AFE" w14:textId="77777777" w:rsidR="00475FF6" w:rsidRDefault="00475FF6" w:rsidP="00475FF6">
      <w:pPr>
        <w:pStyle w:val="a3"/>
        <w:spacing w:before="8"/>
        <w:rPr>
          <w:b/>
          <w:sz w:val="39"/>
        </w:rPr>
      </w:pPr>
    </w:p>
    <w:p w14:paraId="3B3A471D" w14:textId="77777777" w:rsidR="00866F68" w:rsidRPr="00866F68" w:rsidRDefault="00866F68" w:rsidP="00475FF6">
      <w:pPr>
        <w:pStyle w:val="2"/>
        <w:numPr>
          <w:ilvl w:val="0"/>
          <w:numId w:val="0"/>
        </w:numPr>
        <w:spacing w:before="0" w:line="240" w:lineRule="auto"/>
        <w:ind w:right="493"/>
        <w:jc w:val="center"/>
        <w:rPr>
          <w:b w:val="0"/>
        </w:rPr>
      </w:pPr>
      <w:bookmarkStart w:id="29" w:name="_Toc75803186"/>
      <w:bookmarkStart w:id="30" w:name="_Toc75806342"/>
      <w:r w:rsidRPr="00866F68">
        <w:rPr>
          <w:b w:val="0"/>
        </w:rPr>
        <w:t>Выпускная</w:t>
      </w:r>
      <w:r w:rsidRPr="00866F68">
        <w:rPr>
          <w:b w:val="0"/>
          <w:spacing w:val="-7"/>
        </w:rPr>
        <w:t xml:space="preserve"> </w:t>
      </w:r>
      <w:r w:rsidRPr="00866F68">
        <w:rPr>
          <w:b w:val="0"/>
        </w:rPr>
        <w:t>квалификационная</w:t>
      </w:r>
      <w:r w:rsidRPr="00866F68">
        <w:rPr>
          <w:b w:val="0"/>
          <w:spacing w:val="-7"/>
        </w:rPr>
        <w:t xml:space="preserve"> </w:t>
      </w:r>
      <w:r w:rsidRPr="00866F68">
        <w:rPr>
          <w:b w:val="0"/>
        </w:rPr>
        <w:t>работа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45C6E639" w14:textId="77777777" w:rsidR="00866F68" w:rsidRDefault="00866F68" w:rsidP="00866F68">
      <w:pPr>
        <w:spacing w:before="239" w:after="0" w:line="422" w:lineRule="auto"/>
        <w:ind w:left="470" w:right="963"/>
        <w:jc w:val="center"/>
      </w:pPr>
      <w:r>
        <w:t>по направлению 09.03.01 Информатика и вычислительная техника</w:t>
      </w:r>
      <w:r>
        <w:rPr>
          <w:spacing w:val="-68"/>
        </w:rPr>
        <w:t xml:space="preserve"> </w:t>
      </w:r>
      <w:r>
        <w:t>Образовательная</w:t>
      </w:r>
      <w:r>
        <w:rPr>
          <w:spacing w:val="-1"/>
        </w:rPr>
        <w:t xml:space="preserve"> </w:t>
      </w:r>
      <w:r>
        <w:t>программа (профиль)</w:t>
      </w:r>
    </w:p>
    <w:p w14:paraId="7A7AE581" w14:textId="77777777" w:rsidR="00866F68" w:rsidRPr="00866F68" w:rsidRDefault="00866F68" w:rsidP="00FD341C">
      <w:pPr>
        <w:pStyle w:val="2"/>
        <w:numPr>
          <w:ilvl w:val="0"/>
          <w:numId w:val="0"/>
        </w:numPr>
        <w:spacing w:before="0" w:line="317" w:lineRule="exact"/>
        <w:ind w:right="493"/>
        <w:jc w:val="center"/>
        <w:rPr>
          <w:b w:val="0"/>
        </w:rPr>
      </w:pPr>
      <w:bookmarkStart w:id="31" w:name="_Toc74949906"/>
      <w:bookmarkStart w:id="32" w:name="_Toc74950048"/>
      <w:bookmarkStart w:id="33" w:name="_Toc74950303"/>
      <w:bookmarkStart w:id="34" w:name="_Toc75008047"/>
      <w:bookmarkStart w:id="35" w:name="_Toc75044573"/>
      <w:bookmarkStart w:id="36" w:name="_Toc75121249"/>
      <w:bookmarkStart w:id="37" w:name="_Toc75803187"/>
      <w:bookmarkStart w:id="38" w:name="_Toc75806343"/>
      <w:r w:rsidRPr="00866F68">
        <w:rPr>
          <w:b w:val="0"/>
        </w:rPr>
        <w:t>«Интеграция</w:t>
      </w:r>
      <w:r w:rsidRPr="00866F68">
        <w:rPr>
          <w:b w:val="0"/>
          <w:spacing w:val="-5"/>
        </w:rPr>
        <w:t xml:space="preserve"> </w:t>
      </w:r>
      <w:r w:rsidRPr="00866F68">
        <w:rPr>
          <w:b w:val="0"/>
        </w:rPr>
        <w:t>и</w:t>
      </w:r>
      <w:r w:rsidRPr="00866F68">
        <w:rPr>
          <w:b w:val="0"/>
          <w:spacing w:val="-5"/>
        </w:rPr>
        <w:t xml:space="preserve"> </w:t>
      </w:r>
      <w:r w:rsidRPr="00866F68">
        <w:rPr>
          <w:b w:val="0"/>
        </w:rPr>
        <w:t>программирование</w:t>
      </w:r>
      <w:r w:rsidRPr="00866F68">
        <w:rPr>
          <w:b w:val="0"/>
          <w:spacing w:val="-5"/>
        </w:rPr>
        <w:t xml:space="preserve"> </w:t>
      </w:r>
      <w:r w:rsidRPr="00866F68">
        <w:rPr>
          <w:b w:val="0"/>
        </w:rPr>
        <w:t>в</w:t>
      </w:r>
      <w:r w:rsidRPr="00866F68">
        <w:rPr>
          <w:b w:val="0"/>
          <w:spacing w:val="-5"/>
        </w:rPr>
        <w:t xml:space="preserve"> </w:t>
      </w:r>
      <w:r w:rsidRPr="00866F68">
        <w:rPr>
          <w:b w:val="0"/>
        </w:rPr>
        <w:t>САПР»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57C38D08" w14:textId="77777777" w:rsidR="00866F68" w:rsidRDefault="00866F68" w:rsidP="00866F68">
      <w:pPr>
        <w:pStyle w:val="a3"/>
        <w:rPr>
          <w:sz w:val="30"/>
        </w:rPr>
      </w:pPr>
    </w:p>
    <w:p w14:paraId="04065FD3" w14:textId="26A36B43" w:rsidR="00866F68" w:rsidRDefault="00866F68" w:rsidP="00FD341C">
      <w:pPr>
        <w:tabs>
          <w:tab w:val="left" w:pos="2159"/>
          <w:tab w:val="left" w:pos="3839"/>
          <w:tab w:val="left" w:pos="7277"/>
          <w:tab w:val="left" w:pos="9097"/>
        </w:tabs>
        <w:spacing w:before="217" w:after="0" w:line="322" w:lineRule="exact"/>
        <w:ind w:right="493"/>
        <w:jc w:val="center"/>
      </w:pPr>
      <w:r>
        <w:t>Студент:</w:t>
      </w:r>
      <w:r>
        <w:tab/>
      </w:r>
      <w:r>
        <w:rPr>
          <w:w w:val="99"/>
          <w:u w:val="single"/>
        </w:rPr>
        <w:t xml:space="preserve"> </w:t>
      </w:r>
      <w:r>
        <w:rPr>
          <w:u w:val="single"/>
        </w:rPr>
        <w:tab/>
      </w:r>
      <w:r w:rsidR="0003704C">
        <w:rPr>
          <w:u w:val="single"/>
        </w:rPr>
        <w:t xml:space="preserve">         </w:t>
      </w:r>
      <w:r>
        <w:rPr>
          <w:spacing w:val="-1"/>
        </w:rPr>
        <w:t xml:space="preserve"> </w:t>
      </w:r>
      <w:r>
        <w:t>/</w:t>
      </w:r>
      <w:r w:rsidR="009F2C87">
        <w:rPr>
          <w:u w:val="single"/>
        </w:rPr>
        <w:t>Петров Даниил Валерьевич</w:t>
      </w:r>
      <w:r>
        <w:t>,</w:t>
      </w:r>
      <w:r w:rsidR="009F2C87">
        <w:rPr>
          <w:u w:val="single"/>
        </w:rPr>
        <w:t xml:space="preserve"> 171-334</w:t>
      </w:r>
      <w:r>
        <w:t>/</w:t>
      </w:r>
    </w:p>
    <w:p w14:paraId="0396D50F" w14:textId="77777777" w:rsidR="00866F68" w:rsidRDefault="00866F68" w:rsidP="00FD341C">
      <w:pPr>
        <w:tabs>
          <w:tab w:val="left" w:pos="7111"/>
        </w:tabs>
        <w:spacing w:after="0" w:line="240" w:lineRule="auto"/>
        <w:ind w:left="2790"/>
        <w:rPr>
          <w:i/>
        </w:rPr>
      </w:pPr>
      <w:r>
        <w:rPr>
          <w:i/>
        </w:rPr>
        <w:t>подпись</w:t>
      </w:r>
      <w:r>
        <w:rPr>
          <w:i/>
        </w:rPr>
        <w:tab/>
        <w:t>ФИО,</w:t>
      </w:r>
      <w:r>
        <w:rPr>
          <w:i/>
          <w:spacing w:val="-3"/>
        </w:rPr>
        <w:t xml:space="preserve"> </w:t>
      </w:r>
      <w:r>
        <w:rPr>
          <w:i/>
        </w:rPr>
        <w:t>группа</w:t>
      </w:r>
    </w:p>
    <w:p w14:paraId="4C7844CA" w14:textId="77777777" w:rsidR="00866F68" w:rsidRPr="00FD341C" w:rsidRDefault="00866F68" w:rsidP="00866F68">
      <w:pPr>
        <w:pStyle w:val="a3"/>
        <w:rPr>
          <w:i/>
          <w:sz w:val="30"/>
          <w:szCs w:val="30"/>
        </w:rPr>
      </w:pPr>
    </w:p>
    <w:p w14:paraId="3CF3D6E5" w14:textId="77777777" w:rsidR="00866F68" w:rsidRPr="00FD341C" w:rsidRDefault="00866F68" w:rsidP="00866F68">
      <w:pPr>
        <w:pStyle w:val="a3"/>
        <w:spacing w:before="10"/>
        <w:rPr>
          <w:i/>
          <w:sz w:val="25"/>
          <w:szCs w:val="25"/>
        </w:rPr>
      </w:pPr>
    </w:p>
    <w:p w14:paraId="7187DD0A" w14:textId="72E7AE65" w:rsidR="00866F68" w:rsidRDefault="00866F68" w:rsidP="00FD341C">
      <w:pPr>
        <w:pStyle w:val="2"/>
        <w:numPr>
          <w:ilvl w:val="0"/>
          <w:numId w:val="0"/>
        </w:numPr>
        <w:tabs>
          <w:tab w:val="left" w:pos="2949"/>
          <w:tab w:val="left" w:pos="4489"/>
          <w:tab w:val="left" w:pos="7507"/>
          <w:tab w:val="left" w:pos="9187"/>
        </w:tabs>
        <w:spacing w:before="0" w:line="322" w:lineRule="exact"/>
        <w:ind w:right="493"/>
        <w:jc w:val="center"/>
      </w:pPr>
      <w:bookmarkStart w:id="39" w:name="_Toc74949907"/>
      <w:bookmarkStart w:id="40" w:name="_Toc74950049"/>
      <w:bookmarkStart w:id="41" w:name="_Toc74950304"/>
      <w:bookmarkStart w:id="42" w:name="_Toc75008048"/>
      <w:bookmarkStart w:id="43" w:name="_Toc75044574"/>
      <w:bookmarkStart w:id="44" w:name="_Toc75121250"/>
      <w:bookmarkStart w:id="45" w:name="_Toc75803188"/>
      <w:bookmarkStart w:id="46" w:name="_Toc75806344"/>
      <w:r w:rsidRPr="00866F68">
        <w:rPr>
          <w:b w:val="0"/>
        </w:rPr>
        <w:t>Руководитель</w:t>
      </w:r>
      <w:r>
        <w:rPr>
          <w:spacing w:val="-4"/>
        </w:rPr>
        <w:t xml:space="preserve"> </w:t>
      </w:r>
      <w:r w:rsidRPr="00866F68">
        <w:rPr>
          <w:b w:val="0"/>
        </w:rPr>
        <w:t>ВКР:</w:t>
      </w:r>
      <w:r>
        <w:tab/>
      </w:r>
      <w:r>
        <w:rPr>
          <w:w w:val="99"/>
          <w:u w:val="single"/>
        </w:rPr>
        <w:t xml:space="preserve"> </w:t>
      </w:r>
      <w:r w:rsidRPr="00866F68">
        <w:rPr>
          <w:b w:val="0"/>
          <w:u w:val="single"/>
        </w:rPr>
        <w:tab/>
      </w:r>
      <w:r w:rsidRPr="00866F68">
        <w:rPr>
          <w:b w:val="0"/>
          <w:spacing w:val="-1"/>
        </w:rPr>
        <w:t xml:space="preserve"> </w:t>
      </w:r>
      <w:r w:rsidRPr="00866F68">
        <w:rPr>
          <w:b w:val="0"/>
        </w:rPr>
        <w:t>/</w:t>
      </w:r>
      <w:r w:rsidR="007A2172">
        <w:rPr>
          <w:b w:val="0"/>
          <w:u w:val="single"/>
        </w:rPr>
        <w:t>Береснева Яна Владиславовна</w:t>
      </w:r>
      <w:r w:rsidRPr="00866F68">
        <w:rPr>
          <w:b w:val="0"/>
        </w:rPr>
        <w:t>,</w:t>
      </w:r>
      <w:r w:rsidR="007A2172">
        <w:rPr>
          <w:b w:val="0"/>
          <w:u w:val="single"/>
        </w:rPr>
        <w:t xml:space="preserve"> ст. п.</w:t>
      </w:r>
      <w:r w:rsidRPr="00866F68">
        <w:rPr>
          <w:b w:val="0"/>
        </w:rPr>
        <w:t>/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0437BE46" w14:textId="77777777" w:rsidR="00866F68" w:rsidRDefault="00866F68" w:rsidP="00FD341C">
      <w:pPr>
        <w:tabs>
          <w:tab w:val="left" w:pos="6291"/>
        </w:tabs>
        <w:spacing w:after="0" w:line="240" w:lineRule="auto"/>
        <w:ind w:left="2693"/>
        <w:rPr>
          <w:i/>
        </w:rPr>
      </w:pPr>
      <w:r>
        <w:rPr>
          <w:i/>
        </w:rPr>
        <w:t>подпись</w:t>
      </w:r>
      <w:r>
        <w:rPr>
          <w:i/>
        </w:rPr>
        <w:tab/>
        <w:t>ФИО,</w:t>
      </w:r>
      <w:r>
        <w:rPr>
          <w:i/>
          <w:spacing w:val="-3"/>
        </w:rPr>
        <w:t xml:space="preserve"> </w:t>
      </w:r>
      <w:r>
        <w:rPr>
          <w:i/>
        </w:rPr>
        <w:t>уч.</w:t>
      </w:r>
      <w:r>
        <w:rPr>
          <w:i/>
          <w:spacing w:val="-2"/>
        </w:rPr>
        <w:t xml:space="preserve"> </w:t>
      </w:r>
      <w:r>
        <w:rPr>
          <w:i/>
        </w:rPr>
        <w:t>звание</w:t>
      </w:r>
      <w:r>
        <w:rPr>
          <w:i/>
          <w:spacing w:val="-3"/>
        </w:rPr>
        <w:t xml:space="preserve"> </w:t>
      </w:r>
      <w:r>
        <w:rPr>
          <w:i/>
        </w:rPr>
        <w:t>и</w:t>
      </w:r>
      <w:r>
        <w:rPr>
          <w:i/>
          <w:spacing w:val="-2"/>
        </w:rPr>
        <w:t xml:space="preserve"> </w:t>
      </w:r>
      <w:r>
        <w:rPr>
          <w:i/>
        </w:rPr>
        <w:t>степень</w:t>
      </w:r>
    </w:p>
    <w:p w14:paraId="698B3DCC" w14:textId="77777777" w:rsidR="00866F68" w:rsidRPr="0089684E" w:rsidRDefault="00866F68" w:rsidP="00866F68">
      <w:pPr>
        <w:pStyle w:val="a3"/>
        <w:rPr>
          <w:i/>
          <w:sz w:val="30"/>
          <w:szCs w:val="30"/>
        </w:rPr>
      </w:pPr>
    </w:p>
    <w:p w14:paraId="1C11FEF9" w14:textId="2A4C557F" w:rsidR="00866F68" w:rsidRPr="002D0C59" w:rsidRDefault="00866F68" w:rsidP="00FD341C">
      <w:pPr>
        <w:pStyle w:val="2"/>
        <w:numPr>
          <w:ilvl w:val="0"/>
          <w:numId w:val="0"/>
        </w:numPr>
        <w:spacing w:before="216" w:line="240" w:lineRule="auto"/>
        <w:ind w:right="493"/>
        <w:jc w:val="center"/>
        <w:sectPr w:rsidR="00866F68" w:rsidRPr="002D0C59">
          <w:pgSz w:w="11900" w:h="16840"/>
          <w:pgMar w:top="1320" w:right="0" w:bottom="280" w:left="1380" w:header="720" w:footer="720" w:gutter="0"/>
          <w:cols w:space="720"/>
        </w:sectPr>
      </w:pPr>
      <w:bookmarkStart w:id="47" w:name="_Toc74950050"/>
      <w:bookmarkStart w:id="48" w:name="_Toc74950305"/>
      <w:bookmarkStart w:id="49" w:name="_Toc75008049"/>
      <w:bookmarkStart w:id="50" w:name="_Toc75044575"/>
      <w:bookmarkStart w:id="51" w:name="_Toc75121251"/>
      <w:bookmarkStart w:id="52" w:name="_Toc75803189"/>
      <w:bookmarkStart w:id="53" w:name="_Toc75806345"/>
      <w:r w:rsidRPr="00866F68">
        <w:rPr>
          <w:b w:val="0"/>
        </w:rPr>
        <w:t>Москва,</w:t>
      </w:r>
      <w:r w:rsidRPr="00866F68">
        <w:rPr>
          <w:b w:val="0"/>
          <w:spacing w:val="-4"/>
        </w:rPr>
        <w:t xml:space="preserve"> </w:t>
      </w:r>
      <w:r w:rsidRPr="00866F68">
        <w:rPr>
          <w:b w:val="0"/>
        </w:rPr>
        <w:t>202</w:t>
      </w:r>
      <w:bookmarkEnd w:id="47"/>
      <w:bookmarkEnd w:id="48"/>
      <w:r w:rsidR="007C6B9B" w:rsidRPr="002D0C59">
        <w:rPr>
          <w:b w:val="0"/>
        </w:rPr>
        <w:t>1</w:t>
      </w:r>
      <w:bookmarkEnd w:id="49"/>
      <w:bookmarkEnd w:id="50"/>
      <w:bookmarkEnd w:id="51"/>
      <w:bookmarkEnd w:id="52"/>
      <w:bookmarkEnd w:id="53"/>
    </w:p>
    <w:p w14:paraId="53254C5E" w14:textId="26B94F6B" w:rsidR="00FC69E3" w:rsidRPr="009108B7" w:rsidRDefault="00FC69E3" w:rsidP="009108B7">
      <w:pPr>
        <w:spacing w:after="0" w:line="240" w:lineRule="auto"/>
        <w:ind w:left="471" w:right="964"/>
        <w:jc w:val="center"/>
        <w:rPr>
          <w:b/>
        </w:rPr>
      </w:pPr>
      <w:r w:rsidRPr="009108B7">
        <w:rPr>
          <w:b/>
        </w:rPr>
        <w:lastRenderedPageBreak/>
        <w:t>МИНИСТЕРСТВО</w:t>
      </w:r>
      <w:r w:rsidR="00734FE4" w:rsidRPr="009108B7">
        <w:rPr>
          <w:b/>
        </w:rPr>
        <w:t xml:space="preserve"> </w:t>
      </w:r>
      <w:r w:rsidRPr="009108B7">
        <w:rPr>
          <w:b/>
        </w:rPr>
        <w:t>НАУКИ</w:t>
      </w:r>
      <w:r w:rsidR="00734FE4" w:rsidRPr="009108B7">
        <w:rPr>
          <w:b/>
        </w:rPr>
        <w:t xml:space="preserve"> И ВЫСШЕГО ОБРАЗОВАНИЯ</w:t>
      </w:r>
      <w:r w:rsidRPr="009108B7">
        <w:rPr>
          <w:b/>
        </w:rPr>
        <w:t xml:space="preserve"> РОССИЙСКОЙ ФЕДЕРАЦИИ</w:t>
      </w:r>
    </w:p>
    <w:p w14:paraId="58EF83C8" w14:textId="10D89576" w:rsidR="00FC69E3" w:rsidRDefault="00FC69E3" w:rsidP="008F4A95">
      <w:pPr>
        <w:pStyle w:val="a3"/>
        <w:ind w:left="856" w:right="1349"/>
        <w:jc w:val="center"/>
        <w:rPr>
          <w:sz w:val="28"/>
        </w:rPr>
      </w:pPr>
      <w:r w:rsidRPr="008E513D">
        <w:rPr>
          <w:sz w:val="28"/>
          <w:szCs w:val="28"/>
        </w:rPr>
        <w:t>Федеральное</w:t>
      </w:r>
      <w:r>
        <w:t xml:space="preserve"> </w:t>
      </w:r>
      <w:r w:rsidRPr="008E513D">
        <w:rPr>
          <w:sz w:val="28"/>
          <w:szCs w:val="28"/>
        </w:rPr>
        <w:t>государственное автономное образовательное учреждение высшего образования</w:t>
      </w:r>
    </w:p>
    <w:p w14:paraId="779F78B4" w14:textId="05D6C6A1" w:rsidR="00FC69E3" w:rsidRDefault="00FC69E3" w:rsidP="00BF3BC4">
      <w:pPr>
        <w:spacing w:after="0" w:line="321" w:lineRule="exact"/>
        <w:ind w:right="499"/>
        <w:jc w:val="center"/>
      </w:pPr>
      <w:r>
        <w:t>«МОСКОВСКИЙ ПОЛИТЕХНИЧЕСКИЙ УНИВЕРСИТЕТ»</w:t>
      </w:r>
    </w:p>
    <w:p w14:paraId="1B8ECE8E" w14:textId="77777777" w:rsidR="00BF3BC4" w:rsidRPr="00BF3BC4" w:rsidRDefault="00BF3BC4" w:rsidP="008E7559">
      <w:pPr>
        <w:spacing w:before="8" w:after="0" w:line="240" w:lineRule="auto"/>
        <w:ind w:right="499"/>
        <w:rPr>
          <w:sz w:val="25"/>
          <w:szCs w:val="25"/>
        </w:rPr>
      </w:pPr>
    </w:p>
    <w:p w14:paraId="3BE6848E" w14:textId="77777777" w:rsidR="00FC69E3" w:rsidRPr="00BF3BC4" w:rsidRDefault="00FC69E3" w:rsidP="00BF3BC4">
      <w:pPr>
        <w:spacing w:after="0" w:line="240" w:lineRule="auto"/>
        <w:ind w:left="856" w:right="782"/>
        <w:jc w:val="center"/>
        <w:rPr>
          <w:sz w:val="24"/>
        </w:rPr>
      </w:pPr>
      <w:r w:rsidRPr="00BF3BC4">
        <w:rPr>
          <w:sz w:val="24"/>
        </w:rPr>
        <w:t>ЗАДАНИЕ НА ВЫПУСКНУЮ КВАЛИФИКАЦИОННУЮ РАБОТУ</w:t>
      </w:r>
    </w:p>
    <w:p w14:paraId="15781C79" w14:textId="279FAC2B" w:rsidR="00FC69E3" w:rsidRDefault="00FC69E3" w:rsidP="00672AC5">
      <w:pPr>
        <w:pStyle w:val="a3"/>
        <w:spacing w:before="14" w:line="238" w:lineRule="auto"/>
        <w:ind w:left="618" w:right="624"/>
        <w:jc w:val="center"/>
      </w:pPr>
      <w:r>
        <w:t>по направлению 09.03.01 Информатика и вычислительная техника Образовательная программа (профиль) «Интеграция и программирование в САПР»</w:t>
      </w:r>
    </w:p>
    <w:p w14:paraId="3BE8FC1D" w14:textId="77777777" w:rsidR="00FC69E3" w:rsidRPr="00672AC5" w:rsidRDefault="00FC69E3" w:rsidP="00672AC5">
      <w:pPr>
        <w:pStyle w:val="a3"/>
        <w:spacing w:before="2"/>
        <w:rPr>
          <w:sz w:val="25"/>
          <w:szCs w:val="25"/>
        </w:rPr>
      </w:pPr>
    </w:p>
    <w:tbl>
      <w:tblPr>
        <w:tblStyle w:val="TableNormal"/>
        <w:tblW w:w="0" w:type="auto"/>
        <w:tblInd w:w="1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106"/>
        <w:gridCol w:w="5239"/>
      </w:tblGrid>
      <w:tr w:rsidR="00FC69E3" w14:paraId="61C21231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1CBA2D" w14:textId="77777777" w:rsidR="00FC69E3" w:rsidRDefault="00FC69E3" w:rsidP="001F2171">
            <w:pPr>
              <w:pStyle w:val="TableParagraph"/>
              <w:spacing w:before="58"/>
              <w:ind w:left="493"/>
              <w:rPr>
                <w:b/>
                <w:sz w:val="20"/>
                <w:lang w:eastAsia="en-US"/>
              </w:rPr>
            </w:pPr>
            <w:r>
              <w:rPr>
                <w:b/>
                <w:sz w:val="20"/>
                <w:lang w:eastAsia="en-US"/>
              </w:rPr>
              <w:t>ТЕМА ВКР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EC27DD" w14:textId="62589A81" w:rsidR="00FC69E3" w:rsidRPr="00B469C2" w:rsidRDefault="00FC69E3" w:rsidP="00B469C2">
            <w:pPr>
              <w:pStyle w:val="TableParagraph"/>
              <w:ind w:left="108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Интерактивная инструкция</w:t>
            </w:r>
            <w:r w:rsidR="00B469C2">
              <w:rPr>
                <w:sz w:val="20"/>
                <w:szCs w:val="20"/>
                <w:lang w:val="ru-RU" w:eastAsia="en-US"/>
              </w:rPr>
              <w:t xml:space="preserve"> </w:t>
            </w:r>
            <w:r w:rsidR="00450DAD">
              <w:rPr>
                <w:sz w:val="20"/>
                <w:szCs w:val="20"/>
                <w:lang w:val="ru-RU" w:eastAsia="en-US"/>
              </w:rPr>
              <w:t>«</w:t>
            </w:r>
            <w:r w:rsidRPr="00FC69E3">
              <w:rPr>
                <w:sz w:val="20"/>
                <w:szCs w:val="20"/>
                <w:lang w:val="ru-RU" w:eastAsia="en-US"/>
              </w:rPr>
              <w:t>Механическая коробка передач</w:t>
            </w:r>
            <w:r w:rsidR="00450DAD">
              <w:rPr>
                <w:sz w:val="20"/>
                <w:szCs w:val="20"/>
                <w:lang w:val="ru-RU" w:eastAsia="en-US"/>
              </w:rPr>
              <w:t>»</w:t>
            </w:r>
            <w:r w:rsidR="00B469C2">
              <w:rPr>
                <w:sz w:val="20"/>
                <w:szCs w:val="20"/>
                <w:lang w:val="ru-RU" w:eastAsia="en-US"/>
              </w:rPr>
              <w:t xml:space="preserve"> </w:t>
            </w:r>
            <w:r w:rsidRPr="00B469C2">
              <w:rPr>
                <w:sz w:val="20"/>
                <w:szCs w:val="20"/>
                <w:lang w:val="ru-RU" w:eastAsia="en-US"/>
              </w:rPr>
              <w:t xml:space="preserve">с использованием </w:t>
            </w:r>
            <w:r>
              <w:rPr>
                <w:sz w:val="20"/>
                <w:szCs w:val="20"/>
                <w:lang w:eastAsia="en-US"/>
              </w:rPr>
              <w:t>Unity</w:t>
            </w:r>
            <w:r w:rsidRPr="00B469C2">
              <w:rPr>
                <w:sz w:val="20"/>
                <w:szCs w:val="20"/>
                <w:lang w:val="ru-RU" w:eastAsia="en-US"/>
              </w:rPr>
              <w:t xml:space="preserve"> 3</w:t>
            </w:r>
            <w:r>
              <w:rPr>
                <w:sz w:val="20"/>
                <w:szCs w:val="20"/>
                <w:lang w:eastAsia="en-US"/>
              </w:rPr>
              <w:t>D</w:t>
            </w:r>
          </w:p>
        </w:tc>
      </w:tr>
      <w:tr w:rsidR="00FC69E3" w14:paraId="6959BE01" w14:textId="77777777" w:rsidTr="00FC69E3">
        <w:trPr>
          <w:trHeight w:val="350"/>
        </w:trPr>
        <w:tc>
          <w:tcPr>
            <w:tcW w:w="93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40C886" w14:textId="77777777" w:rsidR="00FC69E3" w:rsidRDefault="00FC69E3" w:rsidP="00CD2367">
            <w:pPr>
              <w:pStyle w:val="TableParagraph"/>
              <w:spacing w:before="58"/>
              <w:ind w:left="493"/>
              <w:rPr>
                <w:b/>
                <w:sz w:val="20"/>
                <w:szCs w:val="22"/>
                <w:lang w:eastAsia="en-US"/>
              </w:rPr>
            </w:pPr>
            <w:r>
              <w:rPr>
                <w:b/>
                <w:sz w:val="20"/>
                <w:lang w:eastAsia="en-US"/>
              </w:rPr>
              <w:t>ПРАКТИЧЕСКИЙ РЕЗУЛЬТАТ</w:t>
            </w:r>
          </w:p>
        </w:tc>
      </w:tr>
      <w:tr w:rsidR="00FC69E3" w14:paraId="54CA02D6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DB19FC" w14:textId="77777777" w:rsidR="00FC69E3" w:rsidRDefault="00FC69E3" w:rsidP="00CD2367">
            <w:pPr>
              <w:pStyle w:val="TableParagraph"/>
              <w:spacing w:before="53"/>
              <w:ind w:left="493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Назначение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80A86C" w14:textId="77777777" w:rsidR="00FC69E3" w:rsidRPr="00FC69E3" w:rsidRDefault="00FC69E3">
            <w:pPr>
              <w:pStyle w:val="TableParagraph"/>
              <w:ind w:left="108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 xml:space="preserve">Предоставление подробной информации и инструкций по работе, устройству, обслуживанию и внешнему виду механической коробки переменных передач (МКПП) и отдельных её частей </w:t>
            </w:r>
          </w:p>
        </w:tc>
      </w:tr>
      <w:tr w:rsidR="00FC69E3" w14:paraId="72FC0F5E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DBB025" w14:textId="77777777" w:rsidR="00FC69E3" w:rsidRDefault="00FC69E3" w:rsidP="00CD2367">
            <w:pPr>
              <w:pStyle w:val="TableParagraph"/>
              <w:spacing w:before="53"/>
              <w:ind w:left="493"/>
              <w:rPr>
                <w:sz w:val="20"/>
                <w:szCs w:val="22"/>
                <w:lang w:eastAsia="en-US"/>
              </w:rPr>
            </w:pPr>
            <w:r>
              <w:rPr>
                <w:sz w:val="20"/>
                <w:lang w:eastAsia="en-US"/>
              </w:rPr>
              <w:t>Основные функции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016491" w14:textId="0E46ACEF" w:rsidR="00FC69E3" w:rsidRPr="00FC69E3" w:rsidRDefault="00FC69E3" w:rsidP="00FC69E3">
            <w:pPr>
              <w:pStyle w:val="TableParagraph"/>
              <w:numPr>
                <w:ilvl w:val="0"/>
                <w:numId w:val="3"/>
              </w:numPr>
              <w:ind w:left="108" w:firstLine="0"/>
              <w:rPr>
                <w:sz w:val="22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 xml:space="preserve">Предоставление </w:t>
            </w:r>
            <w:r w:rsidR="00824BCC">
              <w:rPr>
                <w:sz w:val="20"/>
                <w:szCs w:val="20"/>
                <w:lang w:val="ru-RU" w:eastAsia="en-US"/>
              </w:rPr>
              <w:t>обучающего</w:t>
            </w:r>
            <w:r w:rsidRPr="00FC69E3">
              <w:rPr>
                <w:sz w:val="20"/>
                <w:szCs w:val="20"/>
                <w:lang w:val="ru-RU" w:eastAsia="en-US"/>
              </w:rPr>
              <w:t xml:space="preserve"> материала </w:t>
            </w:r>
            <w:r w:rsidR="001F3D15">
              <w:rPr>
                <w:sz w:val="20"/>
                <w:szCs w:val="20"/>
                <w:lang w:val="ru-RU" w:eastAsia="en-US"/>
              </w:rPr>
              <w:t>учащимся</w:t>
            </w:r>
            <w:r w:rsidR="006B3530">
              <w:rPr>
                <w:sz w:val="20"/>
                <w:szCs w:val="20"/>
                <w:lang w:val="ru-RU" w:eastAsia="en-US"/>
              </w:rPr>
              <w:t xml:space="preserve"> </w:t>
            </w:r>
            <w:r w:rsidRPr="00FC69E3">
              <w:rPr>
                <w:sz w:val="20"/>
                <w:szCs w:val="20"/>
                <w:lang w:val="ru-RU" w:eastAsia="en-US"/>
              </w:rPr>
              <w:t>средн</w:t>
            </w:r>
            <w:r w:rsidR="006B3530">
              <w:rPr>
                <w:sz w:val="20"/>
                <w:szCs w:val="20"/>
                <w:lang w:val="ru-RU" w:eastAsia="en-US"/>
              </w:rPr>
              <w:t>е</w:t>
            </w:r>
            <w:r w:rsidR="004B0D00">
              <w:rPr>
                <w:sz w:val="20"/>
                <w:szCs w:val="20"/>
                <w:lang w:val="ru-RU" w:eastAsia="en-US"/>
              </w:rPr>
              <w:t>-специальных общих и</w:t>
            </w:r>
            <w:r w:rsidRPr="00FC69E3">
              <w:rPr>
                <w:sz w:val="20"/>
                <w:szCs w:val="20"/>
                <w:lang w:val="ru-RU" w:eastAsia="en-US"/>
              </w:rPr>
              <w:t xml:space="preserve"> высших учебных заведений о МКПП.</w:t>
            </w:r>
          </w:p>
          <w:p w14:paraId="5F7BE272" w14:textId="4749A3D7" w:rsidR="00FC69E3" w:rsidRPr="00FC69E3" w:rsidRDefault="00087A81" w:rsidP="00FC69E3">
            <w:pPr>
              <w:pStyle w:val="TableParagraph"/>
              <w:numPr>
                <w:ilvl w:val="0"/>
                <w:numId w:val="3"/>
              </w:numPr>
              <w:ind w:left="108" w:firstLine="0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Отображение</w:t>
            </w:r>
            <w:r w:rsidR="00FC69E3" w:rsidRPr="00FC69E3">
              <w:rPr>
                <w:sz w:val="20"/>
                <w:szCs w:val="20"/>
                <w:lang w:val="ru-RU" w:eastAsia="en-US"/>
              </w:rPr>
              <w:t xml:space="preserve"> внешнего вида МКПП, ее отдельных частей и устройства с поясняющей информацией.</w:t>
            </w:r>
          </w:p>
          <w:p w14:paraId="2EAB0C1A" w14:textId="6CBDC60C" w:rsidR="00FC69E3" w:rsidRPr="00FC69E3" w:rsidRDefault="00FC69E3" w:rsidP="00FC69E3">
            <w:pPr>
              <w:pStyle w:val="TableParagraph"/>
              <w:numPr>
                <w:ilvl w:val="0"/>
                <w:numId w:val="3"/>
              </w:numPr>
              <w:ind w:left="108" w:firstLine="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Анимация принципа работы</w:t>
            </w:r>
            <w:r w:rsidR="004750C1">
              <w:rPr>
                <w:sz w:val="20"/>
                <w:szCs w:val="20"/>
                <w:lang w:val="ru-RU" w:eastAsia="en-US"/>
              </w:rPr>
              <w:t xml:space="preserve"> и </w:t>
            </w:r>
            <w:r w:rsidRPr="00FC69E3">
              <w:rPr>
                <w:sz w:val="20"/>
                <w:szCs w:val="20"/>
                <w:lang w:val="ru-RU" w:eastAsia="en-US"/>
              </w:rPr>
              <w:t>обслуживания, сопровождающаяся поясняющей информацией.</w:t>
            </w:r>
          </w:p>
        </w:tc>
      </w:tr>
      <w:tr w:rsidR="00FC69E3" w:rsidRPr="00DE34CE" w14:paraId="6732DBA8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E685C1" w14:textId="77777777" w:rsidR="00FC69E3" w:rsidRDefault="00FC69E3" w:rsidP="003422DF">
            <w:pPr>
              <w:pStyle w:val="TableParagraph"/>
              <w:spacing w:before="53"/>
              <w:ind w:left="493"/>
              <w:rPr>
                <w:sz w:val="20"/>
                <w:szCs w:val="22"/>
                <w:lang w:eastAsia="en-US"/>
              </w:rPr>
            </w:pPr>
            <w:r>
              <w:rPr>
                <w:sz w:val="20"/>
                <w:lang w:eastAsia="en-US"/>
              </w:rPr>
              <w:t>Использ</w:t>
            </w:r>
            <w:bookmarkStart w:id="54" w:name="_GoBack"/>
            <w:bookmarkEnd w:id="54"/>
            <w:r>
              <w:rPr>
                <w:sz w:val="20"/>
                <w:lang w:eastAsia="en-US"/>
              </w:rPr>
              <w:t>уемые технологии и платформы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A619A7" w14:textId="77777777" w:rsidR="00FC69E3" w:rsidRPr="009654D3" w:rsidRDefault="00FC69E3">
            <w:pPr>
              <w:pStyle w:val="TableParagraph"/>
              <w:ind w:left="108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Unity, Visual Studio 2019, Autodesk Inventor Professional 2021</w:t>
            </w:r>
          </w:p>
        </w:tc>
      </w:tr>
      <w:tr w:rsidR="00FC69E3" w14:paraId="153195AB" w14:textId="77777777" w:rsidTr="00FC69E3">
        <w:trPr>
          <w:trHeight w:val="350"/>
        </w:trPr>
        <w:tc>
          <w:tcPr>
            <w:tcW w:w="93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219A85" w14:textId="77777777" w:rsidR="00FC69E3" w:rsidRDefault="00FC69E3" w:rsidP="00CD2367">
            <w:pPr>
              <w:pStyle w:val="TableParagraph"/>
              <w:spacing w:before="58"/>
              <w:ind w:left="493"/>
              <w:rPr>
                <w:b/>
                <w:sz w:val="20"/>
                <w:szCs w:val="22"/>
                <w:lang w:eastAsia="en-US"/>
              </w:rPr>
            </w:pPr>
            <w:r>
              <w:rPr>
                <w:b/>
                <w:sz w:val="20"/>
                <w:lang w:eastAsia="en-US"/>
              </w:rPr>
              <w:t>ВЫПОЛНЕНИЕ РАБОТЫ</w:t>
            </w:r>
          </w:p>
        </w:tc>
      </w:tr>
      <w:tr w:rsidR="00FC69E3" w14:paraId="75C16499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478130" w14:textId="77777777" w:rsidR="00FC69E3" w:rsidRDefault="00FC69E3" w:rsidP="00CD2367">
            <w:pPr>
              <w:pStyle w:val="TableParagraph"/>
              <w:spacing w:before="53"/>
              <w:ind w:left="493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Решаемые задачи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3CD88" w14:textId="77777777" w:rsidR="00FC69E3" w:rsidRPr="00FC69E3" w:rsidRDefault="00FC69E3" w:rsidP="00FC69E3">
            <w:pPr>
              <w:pStyle w:val="TableParagraph"/>
              <w:numPr>
                <w:ilvl w:val="3"/>
                <w:numId w:val="3"/>
              </w:numPr>
              <w:ind w:left="148" w:hanging="4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Разработка наглядного представления о внешнем виде и принципе работы МКПП.</w:t>
            </w:r>
          </w:p>
          <w:p w14:paraId="22608BA3" w14:textId="77777777" w:rsidR="00FC69E3" w:rsidRPr="00FC69E3" w:rsidRDefault="00FC69E3" w:rsidP="00FC69E3">
            <w:pPr>
              <w:pStyle w:val="TableParagraph"/>
              <w:numPr>
                <w:ilvl w:val="3"/>
                <w:numId w:val="3"/>
              </w:numPr>
              <w:ind w:left="148" w:hanging="4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Предоставление поясняющей информации по обслуживанию МКПП.</w:t>
            </w:r>
          </w:p>
          <w:p w14:paraId="6CD9ACA7" w14:textId="79138185" w:rsidR="00FC69E3" w:rsidRPr="00FC69E3" w:rsidRDefault="00FC69E3" w:rsidP="00FC69E3">
            <w:pPr>
              <w:pStyle w:val="TableParagraph"/>
              <w:numPr>
                <w:ilvl w:val="3"/>
                <w:numId w:val="3"/>
              </w:numPr>
              <w:ind w:left="148" w:hanging="4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Обучение учащихся</w:t>
            </w:r>
            <w:r w:rsidR="00CE1753">
              <w:rPr>
                <w:sz w:val="20"/>
                <w:szCs w:val="20"/>
                <w:lang w:val="ru-RU" w:eastAsia="en-US"/>
              </w:rPr>
              <w:t xml:space="preserve"> </w:t>
            </w:r>
            <w:r w:rsidRPr="00FC69E3">
              <w:rPr>
                <w:sz w:val="20"/>
                <w:szCs w:val="20"/>
                <w:lang w:val="ru-RU" w:eastAsia="en-US"/>
              </w:rPr>
              <w:t>учебных заведений.</w:t>
            </w:r>
          </w:p>
        </w:tc>
      </w:tr>
      <w:tr w:rsidR="00FC69E3" w14:paraId="2A30DBE6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3D2B02" w14:textId="77777777" w:rsidR="00FC69E3" w:rsidRDefault="00FC69E3" w:rsidP="00CD2367">
            <w:pPr>
              <w:pStyle w:val="TableParagraph"/>
              <w:spacing w:before="53"/>
              <w:ind w:left="493"/>
              <w:rPr>
                <w:sz w:val="20"/>
                <w:szCs w:val="22"/>
                <w:lang w:eastAsia="en-US"/>
              </w:rPr>
            </w:pPr>
            <w:r>
              <w:rPr>
                <w:sz w:val="20"/>
                <w:lang w:eastAsia="en-US"/>
              </w:rPr>
              <w:t>Состав технической документации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DAB9CC" w14:textId="77777777" w:rsidR="00FC69E3" w:rsidRDefault="00FC69E3" w:rsidP="00FC69E3">
            <w:pPr>
              <w:pStyle w:val="TableParagraph"/>
              <w:numPr>
                <w:ilvl w:val="6"/>
                <w:numId w:val="3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яснительная записка.</w:t>
            </w:r>
          </w:p>
          <w:p w14:paraId="58BB72D3" w14:textId="76DA093B" w:rsidR="00FC69E3" w:rsidRDefault="00FC69E3" w:rsidP="00FC69E3">
            <w:pPr>
              <w:pStyle w:val="TableParagraph"/>
              <w:numPr>
                <w:ilvl w:val="6"/>
                <w:numId w:val="3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Руководство </w:t>
            </w:r>
            <w:r w:rsidR="00190673">
              <w:rPr>
                <w:sz w:val="20"/>
                <w:szCs w:val="20"/>
                <w:lang w:val="ru-RU" w:eastAsia="en-US"/>
              </w:rPr>
              <w:t>пользователя</w:t>
            </w:r>
            <w:r>
              <w:rPr>
                <w:sz w:val="20"/>
                <w:szCs w:val="20"/>
                <w:lang w:eastAsia="en-US"/>
              </w:rPr>
              <w:t>.</w:t>
            </w:r>
          </w:p>
        </w:tc>
      </w:tr>
      <w:tr w:rsidR="00FC69E3" w14:paraId="5F6F2BE2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70D8D4" w14:textId="77777777" w:rsidR="00FC69E3" w:rsidRDefault="00FC69E3" w:rsidP="00CD2367">
            <w:pPr>
              <w:pStyle w:val="TableParagraph"/>
              <w:spacing w:before="53"/>
              <w:ind w:left="493"/>
              <w:rPr>
                <w:sz w:val="20"/>
                <w:szCs w:val="22"/>
                <w:lang w:eastAsia="en-US"/>
              </w:rPr>
            </w:pPr>
            <w:r>
              <w:rPr>
                <w:sz w:val="20"/>
                <w:lang w:eastAsia="en-US"/>
              </w:rPr>
              <w:t>Состав графической части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3B016E" w14:textId="77777777" w:rsidR="00FC69E3" w:rsidRDefault="00FC69E3" w:rsidP="00FC69E3">
            <w:pPr>
              <w:pStyle w:val="TableParagraph"/>
              <w:numPr>
                <w:ilvl w:val="0"/>
                <w:numId w:val="4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резентация.</w:t>
            </w:r>
          </w:p>
          <w:p w14:paraId="4DB28638" w14:textId="77777777" w:rsidR="00FC69E3" w:rsidRDefault="00FC69E3" w:rsidP="00FC69E3">
            <w:pPr>
              <w:pStyle w:val="TableParagraph"/>
              <w:numPr>
                <w:ilvl w:val="0"/>
                <w:numId w:val="4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Листинг программы.</w:t>
            </w:r>
          </w:p>
          <w:p w14:paraId="54D3E118" w14:textId="77777777" w:rsidR="00FC69E3" w:rsidRPr="00FC69E3" w:rsidRDefault="00FC69E3" w:rsidP="00FC69E3">
            <w:pPr>
              <w:pStyle w:val="TableParagraph"/>
              <w:numPr>
                <w:ilvl w:val="0"/>
                <w:numId w:val="4"/>
              </w:numPr>
              <w:ind w:left="108" w:firstLine="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Демонстрация результата работы в виде видеоролика.</w:t>
            </w:r>
          </w:p>
        </w:tc>
      </w:tr>
    </w:tbl>
    <w:p w14:paraId="39815BD4" w14:textId="77777777" w:rsidR="00C97127" w:rsidRPr="00C35482" w:rsidRDefault="008F3023" w:rsidP="00221715">
      <w:pPr>
        <w:spacing w:before="6" w:after="0" w:line="240" w:lineRule="auto"/>
        <w:rPr>
          <w:sz w:val="30"/>
          <w:szCs w:val="30"/>
        </w:rPr>
        <w:sectPr w:rsidR="00C97127" w:rsidRPr="00C35482" w:rsidSect="009108B7">
          <w:footerReference w:type="default" r:id="rId8"/>
          <w:pgSz w:w="11906" w:h="16838"/>
          <w:pgMar w:top="1134" w:right="0" w:bottom="1134" w:left="1701" w:header="709" w:footer="709" w:gutter="0"/>
          <w:cols w:space="708"/>
          <w:titlePg/>
          <w:docGrid w:linePitch="381"/>
        </w:sectPr>
      </w:pPr>
      <w:r>
        <w:rPr>
          <w:sz w:val="24"/>
        </w:rPr>
        <w:br w:type="page"/>
      </w:r>
    </w:p>
    <w:p w14:paraId="038BC883" w14:textId="5A9656C4" w:rsidR="008F3023" w:rsidRPr="001A6595" w:rsidRDefault="00956E57" w:rsidP="001A6595">
      <w:pPr>
        <w:pStyle w:val="a3"/>
        <w:spacing w:before="1" w:line="360" w:lineRule="auto"/>
        <w:jc w:val="both"/>
        <w:rPr>
          <w:b/>
        </w:rPr>
      </w:pPr>
      <w:r w:rsidRPr="00C96323">
        <w:rPr>
          <w:b/>
        </w:rPr>
        <w:lastRenderedPageBreak/>
        <w:t xml:space="preserve">ПЛАН </w:t>
      </w:r>
      <w:r w:rsidRPr="0067570E">
        <w:rPr>
          <w:b/>
        </w:rPr>
        <w:t>РАБОТЫ</w:t>
      </w:r>
      <w:r w:rsidRPr="00C96323">
        <w:rPr>
          <w:b/>
        </w:rPr>
        <w:t xml:space="preserve"> НАД</w:t>
      </w:r>
      <w:r w:rsidR="008F3023" w:rsidRPr="00C96323">
        <w:rPr>
          <w:b/>
        </w:rPr>
        <w:t xml:space="preserve"> ВКР</w:t>
      </w:r>
    </w:p>
    <w:tbl>
      <w:tblPr>
        <w:tblStyle w:val="TableNormal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482"/>
        <w:gridCol w:w="159"/>
        <w:gridCol w:w="159"/>
        <w:gridCol w:w="161"/>
        <w:gridCol w:w="163"/>
        <w:gridCol w:w="158"/>
        <w:gridCol w:w="163"/>
        <w:gridCol w:w="159"/>
        <w:gridCol w:w="161"/>
        <w:gridCol w:w="321"/>
        <w:gridCol w:w="160"/>
        <w:gridCol w:w="160"/>
        <w:gridCol w:w="160"/>
        <w:gridCol w:w="160"/>
        <w:gridCol w:w="160"/>
        <w:gridCol w:w="162"/>
        <w:gridCol w:w="157"/>
        <w:gridCol w:w="162"/>
        <w:gridCol w:w="414"/>
        <w:gridCol w:w="414"/>
        <w:gridCol w:w="416"/>
        <w:gridCol w:w="414"/>
        <w:gridCol w:w="414"/>
        <w:gridCol w:w="416"/>
        <w:gridCol w:w="414"/>
        <w:gridCol w:w="414"/>
        <w:gridCol w:w="416"/>
      </w:tblGrid>
      <w:tr w:rsidR="008F3023" w14:paraId="6190C65E" w14:textId="77777777" w:rsidTr="001A6595">
        <w:trPr>
          <w:trHeight w:val="302"/>
        </w:trPr>
        <w:tc>
          <w:tcPr>
            <w:tcW w:w="24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9807EF" w14:textId="77777777" w:rsidR="008F3023" w:rsidRDefault="008F3023" w:rsidP="00425331">
            <w:pPr>
              <w:pStyle w:val="TableParagraph"/>
              <w:spacing w:before="192"/>
              <w:ind w:left="1213"/>
              <w:rPr>
                <w:b/>
                <w:sz w:val="20"/>
                <w:lang w:eastAsia="en-US"/>
              </w:rPr>
            </w:pPr>
            <w:r>
              <w:rPr>
                <w:b/>
                <w:sz w:val="20"/>
                <w:lang w:eastAsia="en-US"/>
              </w:rPr>
              <w:t>ЗАДАЧИ</w:t>
            </w:r>
          </w:p>
        </w:tc>
        <w:tc>
          <w:tcPr>
            <w:tcW w:w="6617" w:type="dxa"/>
            <w:gridSpan w:val="2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751418" w14:textId="77777777" w:rsidR="008F3023" w:rsidRDefault="008F3023" w:rsidP="00834B1E">
            <w:pPr>
              <w:pStyle w:val="TableParagraph"/>
              <w:spacing w:before="53" w:line="229" w:lineRule="exact"/>
              <w:ind w:left="2863" w:right="2841"/>
              <w:jc w:val="center"/>
              <w:rPr>
                <w:b/>
                <w:sz w:val="20"/>
                <w:lang w:eastAsia="en-US"/>
              </w:rPr>
            </w:pPr>
            <w:r>
              <w:rPr>
                <w:b/>
                <w:sz w:val="20"/>
                <w:lang w:eastAsia="en-US"/>
              </w:rPr>
              <w:t>НЕДЕЛИ</w:t>
            </w:r>
          </w:p>
        </w:tc>
      </w:tr>
      <w:tr w:rsidR="008F3023" w14:paraId="58267BA6" w14:textId="77777777" w:rsidTr="001A6595">
        <w:trPr>
          <w:trHeight w:val="299"/>
        </w:trPr>
        <w:tc>
          <w:tcPr>
            <w:tcW w:w="248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16E27D" w14:textId="77777777" w:rsidR="008F3023" w:rsidRDefault="008F3023" w:rsidP="00D8252F">
            <w:pPr>
              <w:rPr>
                <w:rFonts w:eastAsia="Times New Roman"/>
                <w:b/>
                <w:sz w:val="20"/>
                <w:szCs w:val="22"/>
                <w:lang w:bidi="ru-RU"/>
              </w:rPr>
            </w:pP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FB7CD3" w14:textId="77777777" w:rsidR="008F3023" w:rsidRDefault="008F3023" w:rsidP="00D8252F">
            <w:pPr>
              <w:pStyle w:val="TableParagraph"/>
              <w:spacing w:before="62" w:line="217" w:lineRule="exact"/>
              <w:ind w:left="107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1</w:t>
            </w: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F072F6" w14:textId="77777777" w:rsidR="008F3023" w:rsidRDefault="008F3023" w:rsidP="00D8252F">
            <w:pPr>
              <w:pStyle w:val="TableParagraph"/>
              <w:spacing w:before="62" w:line="217" w:lineRule="exact"/>
              <w:ind w:left="2"/>
              <w:jc w:val="center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2</w:t>
            </w:r>
          </w:p>
        </w:tc>
        <w:tc>
          <w:tcPr>
            <w:tcW w:w="32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7705B4" w14:textId="77777777" w:rsidR="008F3023" w:rsidRDefault="008F3023" w:rsidP="00D8252F">
            <w:pPr>
              <w:pStyle w:val="TableParagraph"/>
              <w:spacing w:before="62" w:line="217" w:lineRule="exact"/>
              <w:ind w:left="1"/>
              <w:jc w:val="center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3</w:t>
            </w: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22CF64" w14:textId="77777777" w:rsidR="008F3023" w:rsidRDefault="008F3023" w:rsidP="00D8252F">
            <w:pPr>
              <w:pStyle w:val="TableParagraph"/>
              <w:spacing w:before="62" w:line="217" w:lineRule="exact"/>
              <w:ind w:left="3"/>
              <w:jc w:val="center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4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7AF2B1" w14:textId="77777777" w:rsidR="008F3023" w:rsidRDefault="008F3023" w:rsidP="00D8252F">
            <w:pPr>
              <w:pStyle w:val="TableParagraph"/>
              <w:spacing w:before="62" w:line="217" w:lineRule="exact"/>
              <w:ind w:left="110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5</w:t>
            </w: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BD2F18" w14:textId="77777777" w:rsidR="008F3023" w:rsidRDefault="008F3023" w:rsidP="00D8252F">
            <w:pPr>
              <w:pStyle w:val="TableParagraph"/>
              <w:spacing w:before="62" w:line="217" w:lineRule="exact"/>
              <w:ind w:left="111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6</w:t>
            </w: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C46770" w14:textId="77777777" w:rsidR="008F3023" w:rsidRDefault="008F3023" w:rsidP="00D8252F">
            <w:pPr>
              <w:pStyle w:val="TableParagraph"/>
              <w:spacing w:before="62" w:line="217" w:lineRule="exact"/>
              <w:ind w:left="112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7</w:t>
            </w: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C1049D" w14:textId="77777777" w:rsidR="008F3023" w:rsidRDefault="008F3023" w:rsidP="00D8252F">
            <w:pPr>
              <w:pStyle w:val="TableParagraph"/>
              <w:spacing w:before="62" w:line="217" w:lineRule="exact"/>
              <w:ind w:left="114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8</w:t>
            </w:r>
          </w:p>
        </w:tc>
        <w:tc>
          <w:tcPr>
            <w:tcW w:w="3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DAB51A" w14:textId="77777777" w:rsidR="008F3023" w:rsidRDefault="008F3023" w:rsidP="00D8252F">
            <w:pPr>
              <w:pStyle w:val="TableParagraph"/>
              <w:spacing w:before="62" w:line="217" w:lineRule="exact"/>
              <w:ind w:left="114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9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629DE1" w14:textId="77777777" w:rsidR="008F3023" w:rsidRDefault="008F3023" w:rsidP="00D8252F">
            <w:pPr>
              <w:pStyle w:val="TableParagraph"/>
              <w:spacing w:before="62" w:line="217" w:lineRule="exact"/>
              <w:ind w:left="114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0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4FAF43" w14:textId="77777777" w:rsidR="008F3023" w:rsidRDefault="008F3023" w:rsidP="00D8252F">
            <w:pPr>
              <w:pStyle w:val="TableParagraph"/>
              <w:spacing w:before="62" w:line="217" w:lineRule="exact"/>
              <w:ind w:left="117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1</w:t>
            </w: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034DBF" w14:textId="77777777" w:rsidR="008F3023" w:rsidRDefault="008F3023" w:rsidP="00D8252F">
            <w:pPr>
              <w:pStyle w:val="TableParagraph"/>
              <w:spacing w:before="62" w:line="217" w:lineRule="exact"/>
              <w:ind w:left="119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2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CA58E7" w14:textId="77777777" w:rsidR="008F3023" w:rsidRDefault="008F3023" w:rsidP="00D8252F">
            <w:pPr>
              <w:pStyle w:val="TableParagraph"/>
              <w:spacing w:before="62" w:line="217" w:lineRule="exact"/>
              <w:ind w:left="118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3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C15875" w14:textId="77777777" w:rsidR="008F3023" w:rsidRDefault="008F3023" w:rsidP="00D8252F">
            <w:pPr>
              <w:pStyle w:val="TableParagraph"/>
              <w:spacing w:before="62" w:line="217" w:lineRule="exact"/>
              <w:ind w:left="121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4</w:t>
            </w: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6B3F5F" w14:textId="77777777" w:rsidR="008F3023" w:rsidRDefault="008F3023" w:rsidP="00D8252F">
            <w:pPr>
              <w:pStyle w:val="TableParagraph"/>
              <w:spacing w:before="62" w:line="217" w:lineRule="exact"/>
              <w:ind w:left="123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5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6AE232" w14:textId="77777777" w:rsidR="008F3023" w:rsidRDefault="008F3023" w:rsidP="00D8252F">
            <w:pPr>
              <w:pStyle w:val="TableParagraph"/>
              <w:spacing w:before="62" w:line="217" w:lineRule="exact"/>
              <w:ind w:left="122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6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748B53" w14:textId="77777777" w:rsidR="008F3023" w:rsidRDefault="008F3023" w:rsidP="00D8252F">
            <w:pPr>
              <w:pStyle w:val="TableParagraph"/>
              <w:spacing w:before="62" w:line="217" w:lineRule="exact"/>
              <w:ind w:left="125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7</w:t>
            </w: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11F665" w14:textId="77777777" w:rsidR="008F3023" w:rsidRDefault="008F3023" w:rsidP="00D8252F">
            <w:pPr>
              <w:pStyle w:val="TableParagraph"/>
              <w:spacing w:before="62" w:line="217" w:lineRule="exact"/>
              <w:ind w:left="127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8</w:t>
            </w:r>
          </w:p>
        </w:tc>
      </w:tr>
      <w:tr w:rsidR="008F3023" w14:paraId="1FF4044C" w14:textId="77777777" w:rsidTr="001A6595">
        <w:trPr>
          <w:trHeight w:val="299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626BFD" w14:textId="77777777" w:rsidR="008F3023" w:rsidRDefault="008F3023" w:rsidP="00F522ED">
            <w:pPr>
              <w:pStyle w:val="TableParagraph"/>
              <w:spacing w:before="48"/>
              <w:ind w:left="493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здание моделей</w:t>
            </w:r>
          </w:p>
        </w:tc>
        <w:tc>
          <w:tcPr>
            <w:tcW w:w="159" w:type="dxa"/>
            <w:tcBorders>
              <w:top w:val="nil"/>
              <w:left w:val="nil"/>
              <w:bottom w:val="nil"/>
              <w:right w:val="single" w:sz="4" w:space="0" w:color="000000" w:themeColor="text1"/>
            </w:tcBorders>
            <w:shd w:val="clear" w:color="auto" w:fill="000000" w:themeFill="text1"/>
          </w:tcPr>
          <w:p w14:paraId="75D5BD32" w14:textId="77777777" w:rsidR="008F3023" w:rsidRDefault="008F3023" w:rsidP="00D8252F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159" w:type="dxa"/>
            <w:tcBorders>
              <w:top w:val="nil"/>
              <w:left w:val="single" w:sz="4" w:space="0" w:color="000000" w:themeColor="text1"/>
              <w:bottom w:val="nil"/>
              <w:right w:val="single" w:sz="4" w:space="0" w:color="auto"/>
            </w:tcBorders>
            <w:shd w:val="clear" w:color="auto" w:fill="000000" w:themeFill="text1"/>
          </w:tcPr>
          <w:p w14:paraId="23C823C6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5011191A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000000" w:themeFill="text1"/>
          </w:tcPr>
          <w:p w14:paraId="3AFCE0CC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48D099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732E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9BAE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37BE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A5BDF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56D2C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9EC8E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4C692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E2B7B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AECECE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0A12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4549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D76B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F8F1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C0311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27A50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</w:tr>
      <w:tr w:rsidR="008F3023" w14:paraId="621756EA" w14:textId="77777777" w:rsidTr="001A6595">
        <w:trPr>
          <w:trHeight w:val="299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5594E6" w14:textId="77777777" w:rsidR="008F3023" w:rsidRDefault="008F3023" w:rsidP="00D03FFC">
            <w:pPr>
              <w:pStyle w:val="TableParagraph"/>
              <w:spacing w:before="48"/>
              <w:ind w:left="493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Перенос моделей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413E2BB9" w14:textId="77777777" w:rsidR="008F3023" w:rsidRDefault="008F3023" w:rsidP="00D8252F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9202EE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000000" w:themeFill="text1"/>
          </w:tcPr>
          <w:p w14:paraId="32B40D7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407554E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70466D5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000000" w:themeFill="text1"/>
          </w:tcPr>
          <w:p w14:paraId="58DCA8F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C201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904CE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BA078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BEFAA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32FF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2DE6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B1BE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ABB9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AA88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030C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FD7972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28FB2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38FBB6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D537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</w:tr>
      <w:tr w:rsidR="008F3023" w14:paraId="6C2729A7" w14:textId="77777777" w:rsidTr="001A6595">
        <w:trPr>
          <w:trHeight w:val="299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E3DAE" w14:textId="77777777" w:rsidR="008F3023" w:rsidRDefault="008F3023" w:rsidP="00EF309F">
            <w:pPr>
              <w:pStyle w:val="TableParagraph"/>
              <w:spacing w:before="48"/>
              <w:ind w:left="493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здание анимации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0FA8E" w14:textId="77777777" w:rsidR="008F3023" w:rsidRDefault="008F3023" w:rsidP="00D8252F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8D1D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7F7A835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2FCD77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48E1C9E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000000" w:themeFill="text1"/>
          </w:tcPr>
          <w:p w14:paraId="190B006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000000" w:themeFill="text1"/>
          </w:tcPr>
          <w:p w14:paraId="561A46D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491C18B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5EC2ACC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6032AE8C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nil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35F13E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nil"/>
              <w:left w:val="single" w:sz="4" w:space="0" w:color="000000"/>
              <w:bottom w:val="nil"/>
              <w:right w:val="single" w:sz="4" w:space="0" w:color="FFFFFF" w:themeColor="background1"/>
            </w:tcBorders>
            <w:shd w:val="clear" w:color="auto" w:fill="FFFFFF" w:themeFill="background1"/>
          </w:tcPr>
          <w:p w14:paraId="418BD6C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nil"/>
              <w:left w:val="single" w:sz="4" w:space="0" w:color="FFFFFF" w:themeColor="background1"/>
              <w:bottom w:val="nil"/>
              <w:right w:val="nil"/>
            </w:tcBorders>
            <w:shd w:val="clear" w:color="auto" w:fill="FFFFFF" w:themeFill="background1"/>
          </w:tcPr>
          <w:p w14:paraId="2CBBFAF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297D209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5618A3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A00763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3D6BA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160A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4F02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6D148E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BA5B0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24A3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</w:tr>
      <w:tr w:rsidR="008F3023" w14:paraId="2848489D" w14:textId="77777777" w:rsidTr="001A6595">
        <w:trPr>
          <w:trHeight w:val="299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75D28C" w14:textId="77777777" w:rsidR="008F3023" w:rsidRDefault="008F3023" w:rsidP="00A9779E">
            <w:pPr>
              <w:pStyle w:val="TableParagraph"/>
              <w:spacing w:before="48"/>
              <w:ind w:left="493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здание интерфейса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1B077A" w14:textId="77777777" w:rsidR="008F3023" w:rsidRDefault="008F3023" w:rsidP="00D8252F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A72C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212944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DD08E3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4ED979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9DD8F7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single" w:sz="4" w:space="0" w:color="000000"/>
              <w:left w:val="nil"/>
              <w:bottom w:val="nil"/>
              <w:right w:val="single" w:sz="4" w:space="0" w:color="auto"/>
            </w:tcBorders>
            <w:shd w:val="clear" w:color="auto" w:fill="000000" w:themeFill="text1"/>
          </w:tcPr>
          <w:p w14:paraId="03D59BA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34C02955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4AFE8469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single" w:sz="4" w:space="0" w:color="000000"/>
              <w:left w:val="single" w:sz="4" w:space="0" w:color="auto"/>
              <w:bottom w:val="nil"/>
              <w:right w:val="nil"/>
            </w:tcBorders>
            <w:shd w:val="clear" w:color="auto" w:fill="000000" w:themeFill="text1"/>
          </w:tcPr>
          <w:p w14:paraId="212A848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72A83A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09BDB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1BFEEB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B35EF7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1AF2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18769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9F3B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6A4A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8060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BB5C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</w:tr>
      <w:tr w:rsidR="008F3023" w14:paraId="02CB82A2" w14:textId="77777777" w:rsidTr="001A6595">
        <w:trPr>
          <w:trHeight w:val="336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67BE9" w14:textId="5A952440" w:rsidR="008F3023" w:rsidRDefault="008F3023" w:rsidP="00EF309F">
            <w:pPr>
              <w:pStyle w:val="TableParagraph"/>
              <w:spacing w:before="48"/>
              <w:ind w:left="493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 xml:space="preserve">Перенос </w:t>
            </w:r>
            <w:r w:rsidR="00175873">
              <w:rPr>
                <w:sz w:val="20"/>
                <w:lang w:val="ru-RU" w:eastAsia="en-US"/>
              </w:rPr>
              <w:t>обуч</w:t>
            </w:r>
            <w:r w:rsidR="00D03FFC">
              <w:rPr>
                <w:sz w:val="20"/>
                <w:lang w:val="ru-RU" w:eastAsia="en-US"/>
              </w:rPr>
              <w:t>а</w:t>
            </w:r>
            <w:r w:rsidR="00175873">
              <w:rPr>
                <w:sz w:val="20"/>
                <w:lang w:val="ru-RU" w:eastAsia="en-US"/>
              </w:rPr>
              <w:t>ющег</w:t>
            </w:r>
            <w:r>
              <w:rPr>
                <w:sz w:val="20"/>
                <w:lang w:eastAsia="en-US"/>
              </w:rPr>
              <w:t>о материала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C816C" w14:textId="77777777" w:rsidR="008F3023" w:rsidRDefault="008F3023" w:rsidP="00D8252F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DD5B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nil"/>
              <w:left w:val="nil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5F9D94C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nil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B610CA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152E45C5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nil"/>
              <w:left w:val="single" w:sz="4" w:space="0" w:color="FFFFFF" w:themeColor="background1"/>
              <w:bottom w:val="single" w:sz="4" w:space="0" w:color="000000"/>
              <w:right w:val="nil"/>
            </w:tcBorders>
            <w:shd w:val="clear" w:color="auto" w:fill="FFFFFF" w:themeFill="background1"/>
          </w:tcPr>
          <w:p w14:paraId="2B3762C5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6D4EEF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1E14E6E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B8AA8B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177CE7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000000" w:themeFill="text1"/>
          </w:tcPr>
          <w:p w14:paraId="6C37D45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0000" w:themeFill="text1"/>
          </w:tcPr>
          <w:p w14:paraId="34D8E64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0007998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E9A6295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3C4B5F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6737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7894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2AFAF5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A547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6E2F9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E359C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</w:tr>
      <w:tr w:rsidR="008F3023" w14:paraId="1B75655C" w14:textId="77777777" w:rsidTr="001A6595">
        <w:trPr>
          <w:trHeight w:val="301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5F35FA" w14:textId="77777777" w:rsidR="008F3023" w:rsidRDefault="008F3023" w:rsidP="00EF309F">
            <w:pPr>
              <w:pStyle w:val="TableParagraph"/>
              <w:spacing w:before="48"/>
              <w:ind w:left="493"/>
              <w:rPr>
                <w:w w:val="99"/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здание сценариев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68958" w14:textId="77777777" w:rsidR="008F3023" w:rsidRDefault="008F3023" w:rsidP="00D8252F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FD76E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3A283E0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4DF51D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765304F5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nil"/>
            </w:tcBorders>
            <w:shd w:val="clear" w:color="auto" w:fill="FFFFFF" w:themeFill="background1"/>
          </w:tcPr>
          <w:p w14:paraId="69F22E2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AE07D09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1297BF6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F85875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0A557C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3224C129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nil"/>
            </w:tcBorders>
            <w:shd w:val="clear" w:color="auto" w:fill="FFFFFF" w:themeFill="background1"/>
          </w:tcPr>
          <w:p w14:paraId="47131C42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32FEC1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08004B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6A41D7B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AFC7AC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42FE8666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976BEC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1122A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28822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D6702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</w:tr>
      <w:tr w:rsidR="008F3023" w14:paraId="512B1B74" w14:textId="77777777" w:rsidTr="001A6595">
        <w:trPr>
          <w:trHeight w:val="301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BE45A7" w14:textId="77777777" w:rsidR="008F3023" w:rsidRDefault="008F3023" w:rsidP="00EF309F">
            <w:pPr>
              <w:pStyle w:val="TableParagraph"/>
              <w:spacing w:before="48"/>
              <w:ind w:left="493"/>
              <w:rPr>
                <w:w w:val="99"/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Тестирование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82D93A" w14:textId="77777777" w:rsidR="008F3023" w:rsidRDefault="008F3023" w:rsidP="00D8252F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483C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FFFFFF" w:themeColor="background1"/>
            </w:tcBorders>
          </w:tcPr>
          <w:p w14:paraId="24D1387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</w:tcPr>
          <w:p w14:paraId="096F599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</w:tcPr>
          <w:p w14:paraId="0FCD9A9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nil"/>
            </w:tcBorders>
          </w:tcPr>
          <w:p w14:paraId="5DB0D31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0298C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6BF2C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0B04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6B37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FFFFFF" w:themeColor="background1"/>
            </w:tcBorders>
          </w:tcPr>
          <w:p w14:paraId="568E92E6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nil"/>
            </w:tcBorders>
          </w:tcPr>
          <w:p w14:paraId="36A658C6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867E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6660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3F579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C0D1D3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2797C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6BFB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4825338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5636CBC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33CC2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</w:tr>
      <w:tr w:rsidR="008F3023" w14:paraId="54834225" w14:textId="77777777" w:rsidTr="001A6595">
        <w:trPr>
          <w:trHeight w:val="301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C90894" w14:textId="77777777" w:rsidR="008F3023" w:rsidRDefault="008F3023" w:rsidP="00EF309F">
            <w:pPr>
              <w:pStyle w:val="TableParagraph"/>
              <w:spacing w:before="48"/>
              <w:ind w:left="493"/>
              <w:rPr>
                <w:w w:val="99"/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Написание кода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45B14FF" w14:textId="77777777" w:rsidR="008F3023" w:rsidRDefault="008F3023" w:rsidP="00D8252F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5413E99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FFFFFF" w:themeColor="background1"/>
            </w:tcBorders>
          </w:tcPr>
          <w:p w14:paraId="430B43C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auto"/>
              <w:right w:val="single" w:sz="4" w:space="0" w:color="000000"/>
            </w:tcBorders>
          </w:tcPr>
          <w:p w14:paraId="22332A9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FFFFFF" w:themeColor="background1"/>
            </w:tcBorders>
            <w:shd w:val="clear" w:color="auto" w:fill="FFFFFF" w:themeFill="background1"/>
          </w:tcPr>
          <w:p w14:paraId="1FF5B6C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auto"/>
              <w:right w:val="nil"/>
            </w:tcBorders>
            <w:shd w:val="clear" w:color="auto" w:fill="FFFFFF" w:themeFill="background1"/>
          </w:tcPr>
          <w:p w14:paraId="3071B48E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15287146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4B8E3B0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2A7C83DE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05DBB83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5935C96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nil"/>
              <w:left w:val="single" w:sz="4" w:space="0" w:color="000000"/>
              <w:bottom w:val="single" w:sz="4" w:space="0" w:color="auto"/>
              <w:right w:val="nil"/>
            </w:tcBorders>
            <w:shd w:val="clear" w:color="auto" w:fill="000000" w:themeFill="text1"/>
          </w:tcPr>
          <w:p w14:paraId="7F7D391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0203B65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63770E0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69622E5C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76996E0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71E6D2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654FAD44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CB6FA05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52A2765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3EB36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</w:tr>
      <w:tr w:rsidR="008F3023" w14:paraId="705A43CF" w14:textId="77777777" w:rsidTr="001A6595">
        <w:trPr>
          <w:trHeight w:val="301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8D62E0" w14:textId="77777777" w:rsidR="008F3023" w:rsidRDefault="008F3023" w:rsidP="00EF309F">
            <w:pPr>
              <w:pStyle w:val="TableParagraph"/>
              <w:spacing w:before="48"/>
              <w:ind w:left="493"/>
              <w:rPr>
                <w:w w:val="99"/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ставление документации</w:t>
            </w:r>
          </w:p>
        </w:tc>
        <w:tc>
          <w:tcPr>
            <w:tcW w:w="318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2D17189F" w14:textId="77777777" w:rsidR="008F3023" w:rsidRDefault="008F3023" w:rsidP="00D8252F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6A185F28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000000" w:themeFill="text1"/>
          </w:tcPr>
          <w:p w14:paraId="440761B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6A3D7230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0000" w:themeFill="text1"/>
          </w:tcPr>
          <w:p w14:paraId="5252962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0000" w:themeFill="text1"/>
          </w:tcPr>
          <w:p w14:paraId="4557DDB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56E0A29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02CB8701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5506F1A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067167AB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000000" w:themeFill="text1"/>
          </w:tcPr>
          <w:p w14:paraId="47A2C6F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0000" w:themeFill="text1"/>
          </w:tcPr>
          <w:p w14:paraId="4AB8B6C5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2B487BC2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16C0934D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4DFB1EF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44BA0A2C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02506A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177C6E17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1B9817CA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4D55309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6DF5203" w14:textId="77777777" w:rsidR="008F3023" w:rsidRDefault="008F3023" w:rsidP="00D8252F">
            <w:pPr>
              <w:pStyle w:val="TableParagraph"/>
              <w:rPr>
                <w:lang w:eastAsia="en-US"/>
              </w:rPr>
            </w:pPr>
          </w:p>
        </w:tc>
      </w:tr>
    </w:tbl>
    <w:p w14:paraId="49FCDC2D" w14:textId="77777777" w:rsidR="008F3023" w:rsidRDefault="008F3023" w:rsidP="00D3296E">
      <w:pPr>
        <w:pStyle w:val="a3"/>
      </w:pPr>
    </w:p>
    <w:p w14:paraId="76FD20E9" w14:textId="6A39E46B" w:rsidR="00FC69E3" w:rsidRDefault="00FC69E3" w:rsidP="00D3296E">
      <w:pPr>
        <w:pStyle w:val="a3"/>
        <w:spacing w:before="166" w:line="275" w:lineRule="exact"/>
        <w:ind w:left="102"/>
      </w:pPr>
      <w:r>
        <w:t>РУКОВОДИТЕЛЬ ОП:</w:t>
      </w:r>
    </w:p>
    <w:p w14:paraId="67E4800E" w14:textId="57E231F7" w:rsidR="00FC69E3" w:rsidRDefault="00FC69E3" w:rsidP="00D4167F">
      <w:pPr>
        <w:pStyle w:val="a3"/>
        <w:tabs>
          <w:tab w:val="left" w:pos="1959"/>
          <w:tab w:val="left" w:pos="4541"/>
          <w:tab w:val="left" w:pos="7488"/>
          <w:tab w:val="left" w:pos="9048"/>
        </w:tabs>
        <w:spacing w:line="275" w:lineRule="exact"/>
        <w:ind w:left="102"/>
      </w:pPr>
      <w:r>
        <w:t>«__»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202__,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/</w:t>
      </w:r>
      <w:r>
        <w:rPr>
          <w:u w:val="single"/>
        </w:rPr>
        <w:t xml:space="preserve"> </w:t>
      </w:r>
      <w:r w:rsidR="000A6A2F">
        <w:rPr>
          <w:u w:val="single"/>
        </w:rPr>
        <w:t xml:space="preserve">         </w:t>
      </w:r>
      <w:r w:rsidR="00D23F0B">
        <w:rPr>
          <w:u w:val="single"/>
        </w:rPr>
        <w:t>Толстиков Антон Витальевич</w:t>
      </w:r>
      <w:r>
        <w:t>,</w:t>
      </w:r>
      <w:r>
        <w:rPr>
          <w:u w:val="single"/>
        </w:rPr>
        <w:t xml:space="preserve"> </w:t>
      </w:r>
      <w:r w:rsidR="00D23F0B">
        <w:rPr>
          <w:u w:val="single"/>
        </w:rPr>
        <w:t>к. т. н.</w:t>
      </w:r>
      <w:r>
        <w:t>/</w:t>
      </w:r>
    </w:p>
    <w:p w14:paraId="44118B34" w14:textId="77777777" w:rsidR="00FC69E3" w:rsidRDefault="00FC69E3" w:rsidP="00D4167F">
      <w:pPr>
        <w:tabs>
          <w:tab w:val="left" w:pos="6473"/>
        </w:tabs>
        <w:spacing w:before="6" w:after="0" w:line="240" w:lineRule="auto"/>
        <w:ind w:left="3640"/>
        <w:rPr>
          <w:i/>
          <w:sz w:val="20"/>
        </w:rPr>
      </w:pPr>
      <w:r>
        <w:rPr>
          <w:i/>
          <w:sz w:val="20"/>
        </w:rPr>
        <w:t>подпись</w:t>
      </w:r>
      <w:r>
        <w:rPr>
          <w:i/>
          <w:sz w:val="20"/>
        </w:rPr>
        <w:tab/>
        <w:t>ФИО, уч. звание и</w:t>
      </w:r>
      <w:r>
        <w:rPr>
          <w:i/>
          <w:spacing w:val="1"/>
          <w:sz w:val="20"/>
        </w:rPr>
        <w:t xml:space="preserve"> </w:t>
      </w:r>
      <w:r>
        <w:rPr>
          <w:i/>
          <w:sz w:val="20"/>
        </w:rPr>
        <w:t>степень</w:t>
      </w:r>
    </w:p>
    <w:p w14:paraId="701615DE" w14:textId="77777777" w:rsidR="00FC69E3" w:rsidRPr="00D4167F" w:rsidRDefault="00FC69E3" w:rsidP="00D4167F">
      <w:pPr>
        <w:pStyle w:val="a3"/>
        <w:spacing w:before="8"/>
        <w:rPr>
          <w:i/>
          <w:sz w:val="15"/>
          <w:szCs w:val="15"/>
        </w:rPr>
      </w:pPr>
    </w:p>
    <w:p w14:paraId="1A51C689" w14:textId="77777777" w:rsidR="00FC69E3" w:rsidRDefault="00FC69E3" w:rsidP="00D4167F">
      <w:pPr>
        <w:pStyle w:val="a3"/>
        <w:spacing w:before="90"/>
        <w:ind w:left="102"/>
      </w:pPr>
      <w:r>
        <w:t>РУКОВОДИТЕЛЬ ВКР:</w:t>
      </w:r>
    </w:p>
    <w:p w14:paraId="4E3A2400" w14:textId="6035699C" w:rsidR="00FC69E3" w:rsidRDefault="00FC69E3" w:rsidP="00D4167F">
      <w:pPr>
        <w:pStyle w:val="a3"/>
        <w:tabs>
          <w:tab w:val="left" w:pos="1959"/>
          <w:tab w:val="left" w:pos="4541"/>
          <w:tab w:val="left" w:pos="7488"/>
          <w:tab w:val="left" w:pos="9048"/>
        </w:tabs>
        <w:spacing w:before="2"/>
        <w:ind w:left="102"/>
      </w:pPr>
      <w:r>
        <w:t>«__»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202__,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/</w:t>
      </w:r>
      <w:r>
        <w:rPr>
          <w:u w:val="single"/>
        </w:rPr>
        <w:t xml:space="preserve"> </w:t>
      </w:r>
      <w:r w:rsidR="000A6A2F">
        <w:rPr>
          <w:u w:val="single"/>
        </w:rPr>
        <w:t xml:space="preserve">          </w:t>
      </w:r>
      <w:r w:rsidR="00094837">
        <w:rPr>
          <w:u w:val="single"/>
        </w:rPr>
        <w:t>Береснева Яна Владиславовна</w:t>
      </w:r>
      <w:r>
        <w:t>,</w:t>
      </w:r>
      <w:r>
        <w:rPr>
          <w:u w:val="single"/>
        </w:rPr>
        <w:t xml:space="preserve"> </w:t>
      </w:r>
      <w:r w:rsidR="00094837">
        <w:rPr>
          <w:u w:val="single"/>
        </w:rPr>
        <w:t>ст. п.</w:t>
      </w:r>
      <w:r>
        <w:t>/</w:t>
      </w:r>
    </w:p>
    <w:p w14:paraId="2783F09D" w14:textId="77777777" w:rsidR="00FC69E3" w:rsidRDefault="00FC69E3" w:rsidP="00D4167F">
      <w:pPr>
        <w:tabs>
          <w:tab w:val="left" w:pos="6473"/>
        </w:tabs>
        <w:spacing w:before="2" w:after="0" w:line="240" w:lineRule="auto"/>
        <w:ind w:left="3640"/>
        <w:rPr>
          <w:i/>
          <w:sz w:val="20"/>
        </w:rPr>
      </w:pPr>
      <w:r>
        <w:rPr>
          <w:i/>
          <w:sz w:val="20"/>
        </w:rPr>
        <w:t>подпись</w:t>
      </w:r>
      <w:r>
        <w:rPr>
          <w:i/>
          <w:sz w:val="20"/>
        </w:rPr>
        <w:tab/>
        <w:t>ФИО, уч. звание и</w:t>
      </w:r>
      <w:r>
        <w:rPr>
          <w:i/>
          <w:spacing w:val="1"/>
          <w:sz w:val="20"/>
        </w:rPr>
        <w:t xml:space="preserve"> </w:t>
      </w:r>
      <w:r>
        <w:rPr>
          <w:i/>
          <w:sz w:val="20"/>
        </w:rPr>
        <w:t>степень</w:t>
      </w:r>
    </w:p>
    <w:p w14:paraId="0BB27DFF" w14:textId="77777777" w:rsidR="00FC69E3" w:rsidRDefault="00FC69E3" w:rsidP="00D4167F">
      <w:pPr>
        <w:pStyle w:val="a3"/>
        <w:spacing w:before="10"/>
        <w:rPr>
          <w:i/>
          <w:sz w:val="23"/>
        </w:rPr>
      </w:pPr>
    </w:p>
    <w:p w14:paraId="599853A3" w14:textId="77777777" w:rsidR="00FC69E3" w:rsidRDefault="00FC69E3" w:rsidP="00D4167F">
      <w:pPr>
        <w:pStyle w:val="a3"/>
        <w:spacing w:line="275" w:lineRule="exact"/>
        <w:ind w:left="102"/>
      </w:pPr>
      <w:r>
        <w:t>СТУДЕНТ:</w:t>
      </w:r>
    </w:p>
    <w:p w14:paraId="43CD704D" w14:textId="07F80576" w:rsidR="00FC69E3" w:rsidRDefault="00FC69E3" w:rsidP="00D4167F">
      <w:pPr>
        <w:pStyle w:val="a3"/>
        <w:tabs>
          <w:tab w:val="left" w:pos="1959"/>
          <w:tab w:val="left" w:pos="4541"/>
          <w:tab w:val="left" w:pos="7488"/>
          <w:tab w:val="left" w:pos="9048"/>
        </w:tabs>
        <w:spacing w:line="275" w:lineRule="exact"/>
        <w:ind w:left="102"/>
      </w:pPr>
      <w:r>
        <w:t>«__»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202__,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/</w:t>
      </w:r>
      <w:r>
        <w:rPr>
          <w:u w:val="single"/>
        </w:rPr>
        <w:t xml:space="preserve"> </w:t>
      </w:r>
      <w:r w:rsidR="000A6A2F">
        <w:rPr>
          <w:u w:val="single"/>
        </w:rPr>
        <w:t xml:space="preserve">          </w:t>
      </w:r>
      <w:r w:rsidR="00991C2C">
        <w:rPr>
          <w:u w:val="single"/>
        </w:rPr>
        <w:t>Петров Даниил Валерьевич</w:t>
      </w:r>
      <w:r>
        <w:t>,</w:t>
      </w:r>
      <w:r>
        <w:rPr>
          <w:u w:val="single"/>
        </w:rPr>
        <w:t xml:space="preserve"> </w:t>
      </w:r>
      <w:r w:rsidR="00991C2C">
        <w:rPr>
          <w:u w:val="single"/>
        </w:rPr>
        <w:t>171-334</w:t>
      </w:r>
      <w:r>
        <w:t>/</w:t>
      </w:r>
    </w:p>
    <w:p w14:paraId="3B5A1CE1" w14:textId="77777777" w:rsidR="00FC69E3" w:rsidRDefault="00FC69E3" w:rsidP="00D4167F">
      <w:pPr>
        <w:tabs>
          <w:tab w:val="left" w:pos="7181"/>
        </w:tabs>
        <w:spacing w:before="6" w:after="0" w:line="240" w:lineRule="auto"/>
        <w:ind w:left="3640"/>
        <w:rPr>
          <w:i/>
          <w:sz w:val="20"/>
        </w:rPr>
      </w:pPr>
      <w:r>
        <w:rPr>
          <w:i/>
          <w:sz w:val="20"/>
        </w:rPr>
        <w:t>подпись</w:t>
      </w:r>
      <w:r>
        <w:rPr>
          <w:i/>
          <w:sz w:val="20"/>
        </w:rPr>
        <w:tab/>
        <w:t>ФИО,</w:t>
      </w:r>
      <w:r>
        <w:rPr>
          <w:i/>
          <w:spacing w:val="-1"/>
          <w:sz w:val="20"/>
        </w:rPr>
        <w:t xml:space="preserve"> группа</w:t>
      </w:r>
    </w:p>
    <w:p w14:paraId="18F18ED2" w14:textId="77777777" w:rsidR="00FC69E3" w:rsidRPr="00395F13" w:rsidRDefault="00FC69E3" w:rsidP="00395F13">
      <w:pPr>
        <w:spacing w:after="0" w:line="360" w:lineRule="auto"/>
        <w:contextualSpacing/>
        <w:jc w:val="both"/>
        <w:rPr>
          <w:rFonts w:eastAsia="Times New Roman"/>
          <w:b/>
          <w:sz w:val="24"/>
          <w:lang w:eastAsia="ru-RU" w:bidi="ru-RU"/>
        </w:rPr>
      </w:pPr>
    </w:p>
    <w:p w14:paraId="1CBA9F4F" w14:textId="77777777" w:rsidR="00395F13" w:rsidRPr="00395F13" w:rsidRDefault="00395F13" w:rsidP="00395F13">
      <w:pPr>
        <w:spacing w:after="0" w:line="360" w:lineRule="auto"/>
        <w:contextualSpacing/>
        <w:jc w:val="both"/>
        <w:rPr>
          <w:b/>
          <w:sz w:val="24"/>
        </w:rPr>
      </w:pPr>
      <w:r w:rsidRPr="00395F13">
        <w:rPr>
          <w:b/>
          <w:sz w:val="24"/>
        </w:rPr>
        <w:br w:type="page"/>
      </w:r>
    </w:p>
    <w:p w14:paraId="6EB56494" w14:textId="51E6C259" w:rsidR="00FF3384" w:rsidRDefault="00FF3384" w:rsidP="000769C8">
      <w:pPr>
        <w:spacing w:after="0" w:line="360" w:lineRule="auto"/>
        <w:contextualSpacing/>
        <w:jc w:val="center"/>
        <w:rPr>
          <w:b/>
          <w:szCs w:val="28"/>
        </w:rPr>
      </w:pPr>
      <w:r>
        <w:rPr>
          <w:b/>
          <w:szCs w:val="28"/>
        </w:rPr>
        <w:lastRenderedPageBreak/>
        <w:t>АННОТАЦИЯ</w:t>
      </w:r>
    </w:p>
    <w:p w14:paraId="39355955" w14:textId="77777777" w:rsidR="00C71540" w:rsidRDefault="00C71540" w:rsidP="00957159">
      <w:pPr>
        <w:spacing w:after="0" w:line="360" w:lineRule="auto"/>
        <w:ind w:firstLine="709"/>
        <w:contextualSpacing/>
        <w:jc w:val="both"/>
        <w:rPr>
          <w:szCs w:val="28"/>
        </w:rPr>
      </w:pPr>
      <w:r>
        <w:rPr>
          <w:szCs w:val="28"/>
        </w:rPr>
        <w:t>Выполнил: студент группы 171-334 Петров Д.В.</w:t>
      </w:r>
    </w:p>
    <w:p w14:paraId="1D30DFF5" w14:textId="77777777" w:rsidR="00C71540" w:rsidRDefault="00C71540" w:rsidP="00957159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>
        <w:rPr>
          <w:rFonts w:eastAsia="Times New Roman"/>
          <w:szCs w:val="28"/>
          <w:lang w:eastAsia="ru-RU" w:bidi="ru-RU"/>
        </w:rPr>
        <w:t xml:space="preserve">Тема дипломного проекта: «Интерактивная инструкция «Механическая коробка передач» с использованием </w:t>
      </w:r>
      <w:r>
        <w:rPr>
          <w:rFonts w:eastAsia="Times New Roman"/>
          <w:szCs w:val="28"/>
          <w:lang w:val="en-US" w:eastAsia="ru-RU" w:bidi="ru-RU"/>
        </w:rPr>
        <w:t>Unity</w:t>
      </w:r>
      <w:r w:rsidRPr="00C71540">
        <w:rPr>
          <w:rFonts w:eastAsia="Times New Roman"/>
          <w:szCs w:val="28"/>
          <w:lang w:eastAsia="ru-RU" w:bidi="ru-RU"/>
        </w:rPr>
        <w:t xml:space="preserve"> 3</w:t>
      </w:r>
      <w:r>
        <w:rPr>
          <w:rFonts w:eastAsia="Times New Roman"/>
          <w:szCs w:val="28"/>
          <w:lang w:val="en-US" w:eastAsia="ru-RU" w:bidi="ru-RU"/>
        </w:rPr>
        <w:t>D</w:t>
      </w:r>
      <w:r>
        <w:rPr>
          <w:rFonts w:eastAsia="Times New Roman"/>
          <w:szCs w:val="28"/>
          <w:lang w:eastAsia="ru-RU" w:bidi="ru-RU"/>
        </w:rPr>
        <w:t>».</w:t>
      </w:r>
    </w:p>
    <w:p w14:paraId="2C83B72F" w14:textId="75F44010" w:rsidR="00C71540" w:rsidRDefault="00C71540" w:rsidP="00957159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>
        <w:rPr>
          <w:rFonts w:eastAsia="Times New Roman"/>
          <w:szCs w:val="28"/>
          <w:lang w:eastAsia="ru-RU" w:bidi="ru-RU"/>
        </w:rPr>
        <w:t>Кафедра «СМАРТ-технологии»</w:t>
      </w:r>
      <w:r w:rsidR="00552EF9">
        <w:rPr>
          <w:rFonts w:eastAsia="Times New Roman"/>
          <w:szCs w:val="28"/>
          <w:lang w:eastAsia="ru-RU" w:bidi="ru-RU"/>
        </w:rPr>
        <w:t>, 2021 год.</w:t>
      </w:r>
    </w:p>
    <w:p w14:paraId="0BF40388" w14:textId="7809B429" w:rsidR="005E77DF" w:rsidRPr="004E6833" w:rsidRDefault="00552EF9" w:rsidP="00957159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>
        <w:rPr>
          <w:rFonts w:eastAsia="Times New Roman"/>
          <w:szCs w:val="28"/>
          <w:lang w:eastAsia="ru-RU" w:bidi="ru-RU"/>
        </w:rPr>
        <w:t xml:space="preserve">Число страниц пояснительной записки: </w:t>
      </w:r>
      <w:r w:rsidR="001F47FD">
        <w:rPr>
          <w:rFonts w:eastAsia="Times New Roman"/>
          <w:szCs w:val="28"/>
          <w:lang w:eastAsia="ru-RU" w:bidi="ru-RU"/>
        </w:rPr>
        <w:t>12</w:t>
      </w:r>
      <w:r w:rsidR="00644D4C">
        <w:rPr>
          <w:rFonts w:eastAsia="Times New Roman"/>
          <w:szCs w:val="28"/>
          <w:lang w:eastAsia="ru-RU" w:bidi="ru-RU"/>
        </w:rPr>
        <w:t>4</w:t>
      </w:r>
      <w:r>
        <w:rPr>
          <w:rFonts w:eastAsia="Times New Roman"/>
          <w:szCs w:val="28"/>
          <w:lang w:eastAsia="ru-RU" w:bidi="ru-RU"/>
        </w:rPr>
        <w:t>.</w:t>
      </w:r>
    </w:p>
    <w:p w14:paraId="05B4D98D" w14:textId="684DB4DC" w:rsidR="000B4B64" w:rsidRDefault="000A6BC8" w:rsidP="00957159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>
        <w:rPr>
          <w:rFonts w:eastAsia="Times New Roman"/>
          <w:szCs w:val="28"/>
          <w:lang w:eastAsia="ru-RU" w:bidi="ru-RU"/>
        </w:rPr>
        <w:t>В результате</w:t>
      </w:r>
      <w:r w:rsidR="000B4B64">
        <w:rPr>
          <w:rFonts w:eastAsia="Times New Roman"/>
          <w:szCs w:val="28"/>
          <w:lang w:eastAsia="ru-RU" w:bidi="ru-RU"/>
        </w:rPr>
        <w:t xml:space="preserve"> анализа предметной области, составления и</w:t>
      </w:r>
      <w:r>
        <w:rPr>
          <w:rFonts w:eastAsia="Times New Roman"/>
          <w:szCs w:val="28"/>
          <w:lang w:eastAsia="ru-RU" w:bidi="ru-RU"/>
        </w:rPr>
        <w:t xml:space="preserve"> выполнения плана работы были реализованы функции, указанные в задании на ВКР</w:t>
      </w:r>
      <w:r w:rsidR="000B4B64">
        <w:rPr>
          <w:rFonts w:eastAsia="Times New Roman"/>
          <w:szCs w:val="28"/>
          <w:lang w:eastAsia="ru-RU" w:bidi="ru-RU"/>
        </w:rPr>
        <w:t>, включающие следующ</w:t>
      </w:r>
      <w:r w:rsidR="00300D73">
        <w:rPr>
          <w:rFonts w:eastAsia="Times New Roman"/>
          <w:szCs w:val="28"/>
          <w:lang w:eastAsia="ru-RU" w:bidi="ru-RU"/>
        </w:rPr>
        <w:t>ее</w:t>
      </w:r>
      <w:r w:rsidR="000B4B64">
        <w:rPr>
          <w:rFonts w:eastAsia="Times New Roman"/>
          <w:szCs w:val="28"/>
          <w:lang w:eastAsia="ru-RU" w:bidi="ru-RU"/>
        </w:rPr>
        <w:t>:</w:t>
      </w:r>
    </w:p>
    <w:p w14:paraId="65BED1A7" w14:textId="528AB5C9" w:rsidR="00FB0D7F" w:rsidRPr="00663CD8" w:rsidRDefault="000E7CAC" w:rsidP="00957159">
      <w:pPr>
        <w:pStyle w:val="ab"/>
        <w:numPr>
          <w:ilvl w:val="2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</w:t>
      </w:r>
      <w:r w:rsidR="00CB42A4" w:rsidRPr="00663CD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редоставление текстового </w:t>
      </w:r>
      <w:r w:rsidR="00175873" w:rsidRPr="00663CD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бучающего</w:t>
      </w:r>
      <w:r w:rsidR="00CB42A4" w:rsidRPr="00663CD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материала о механической короб</w:t>
      </w:r>
      <w:r w:rsidR="00FB0D7F" w:rsidRPr="00663CD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к</w:t>
      </w:r>
      <w:r w:rsidR="00CB42A4" w:rsidRPr="00663CD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е переменных передач</w:t>
      </w:r>
      <w:r w:rsidR="00FB0D7F" w:rsidRPr="00663CD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и ее составных частях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</w:t>
      </w:r>
    </w:p>
    <w:p w14:paraId="32596A42" w14:textId="75253C37" w:rsidR="00FB0D7F" w:rsidRPr="00663CD8" w:rsidRDefault="000E7CAC" w:rsidP="00957159">
      <w:pPr>
        <w:pStyle w:val="ab"/>
        <w:numPr>
          <w:ilvl w:val="2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</w:t>
      </w:r>
      <w:r w:rsidR="00FB0D7F" w:rsidRPr="00663CD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тображение трехмерных моделей полной сборки коробки передач и отдельных частей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</w:t>
      </w:r>
    </w:p>
    <w:p w14:paraId="454604BD" w14:textId="4D29D86E" w:rsidR="006C4A84" w:rsidRPr="00663CD8" w:rsidRDefault="000E7CAC" w:rsidP="00957159">
      <w:pPr>
        <w:pStyle w:val="ab"/>
        <w:numPr>
          <w:ilvl w:val="2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С</w:t>
      </w:r>
      <w:r w:rsidR="00FB0D7F" w:rsidRPr="00663CD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провождение анимационными роликами по обслуживанию и принципу работы, включающими пошаговые действия.</w:t>
      </w:r>
    </w:p>
    <w:p w14:paraId="50AEE917" w14:textId="77777777" w:rsidR="006C4A84" w:rsidRPr="00DE13A1" w:rsidRDefault="006C4A84" w:rsidP="00957159">
      <w:pPr>
        <w:spacing w:after="0" w:line="360" w:lineRule="auto"/>
        <w:ind w:firstLine="709"/>
        <w:contextualSpacing/>
        <w:jc w:val="both"/>
        <w:rPr>
          <w:rFonts w:eastAsia="Times New Roman"/>
          <w:sz w:val="24"/>
          <w:lang w:eastAsia="ru-RU" w:bidi="ru-RU"/>
        </w:rPr>
      </w:pPr>
    </w:p>
    <w:p w14:paraId="2528782C" w14:textId="42A2F266" w:rsidR="00D778E3" w:rsidRPr="003A3AD4" w:rsidRDefault="00FB0D7F" w:rsidP="00957159">
      <w:pPr>
        <w:spacing w:after="0" w:line="360" w:lineRule="auto"/>
        <w:ind w:firstLine="709"/>
        <w:jc w:val="both"/>
        <w:rPr>
          <w:rFonts w:eastAsia="Times New Roman"/>
          <w:sz w:val="24"/>
          <w:lang w:eastAsia="ru-RU" w:bidi="ru-RU"/>
        </w:rPr>
      </w:pPr>
      <w:r>
        <w:rPr>
          <w:rFonts w:eastAsia="Times New Roman"/>
          <w:szCs w:val="28"/>
          <w:lang w:eastAsia="ru-RU" w:bidi="ru-RU"/>
        </w:rPr>
        <w:t xml:space="preserve">В соответствии с темой ВКР конечное приложение было разработано с </w:t>
      </w:r>
      <w:r w:rsidR="00776AC7">
        <w:rPr>
          <w:rFonts w:eastAsia="Times New Roman"/>
          <w:szCs w:val="28"/>
          <w:lang w:eastAsia="ru-RU" w:bidi="ru-RU"/>
        </w:rPr>
        <w:t xml:space="preserve">помощью платформы </w:t>
      </w:r>
      <w:r w:rsidR="00776AC7">
        <w:rPr>
          <w:rFonts w:eastAsia="Times New Roman"/>
          <w:szCs w:val="28"/>
          <w:lang w:val="en-US" w:eastAsia="ru-RU" w:bidi="ru-RU"/>
        </w:rPr>
        <w:t>Unity</w:t>
      </w:r>
      <w:r w:rsidR="00776AC7">
        <w:rPr>
          <w:rFonts w:eastAsia="Times New Roman"/>
          <w:szCs w:val="28"/>
          <w:lang w:eastAsia="ru-RU" w:bidi="ru-RU"/>
        </w:rPr>
        <w:t xml:space="preserve">, предоставляющей оболочку для создания и настройки приложения, включающую возможности по отображению трехмерных моделей, созданию графического интерфейса пользователя, хранению файлов приложения и его сборке. </w:t>
      </w:r>
      <w:r w:rsidR="00BB7A66">
        <w:rPr>
          <w:rFonts w:eastAsia="Times New Roman"/>
          <w:szCs w:val="28"/>
          <w:lang w:eastAsia="ru-RU" w:bidi="ru-RU"/>
        </w:rPr>
        <w:t>П</w:t>
      </w:r>
      <w:r w:rsidR="00776AC7">
        <w:rPr>
          <w:rFonts w:eastAsia="Times New Roman"/>
          <w:szCs w:val="28"/>
          <w:lang w:eastAsia="ru-RU" w:bidi="ru-RU"/>
        </w:rPr>
        <w:t>риложение предоставляет пользователю возможность изучить внешний вид механической коробки переменных передач с помощью трехмерных моделей и свободного управления внутри сцен. А также получить информацию о каждой детали и ее увеличенную модель. С помощью анимационных роликов узнать принцип работы и сценарии обслуживания.</w:t>
      </w:r>
      <w:r w:rsidR="00BB7A66">
        <w:rPr>
          <w:rFonts w:eastAsia="Times New Roman"/>
          <w:szCs w:val="28"/>
          <w:lang w:eastAsia="ru-RU" w:bidi="ru-RU"/>
        </w:rPr>
        <w:t xml:space="preserve"> </w:t>
      </w:r>
      <w:r w:rsidR="001765A8">
        <w:rPr>
          <w:rFonts w:eastAsia="Times New Roman"/>
          <w:szCs w:val="28"/>
          <w:lang w:eastAsia="ru-RU" w:bidi="ru-RU"/>
        </w:rPr>
        <w:t xml:space="preserve">Конечное приложение </w:t>
      </w:r>
      <w:r w:rsidR="00BB7A66">
        <w:rPr>
          <w:rFonts w:eastAsia="Times New Roman"/>
          <w:szCs w:val="28"/>
          <w:lang w:eastAsia="ru-RU" w:bidi="ru-RU"/>
        </w:rPr>
        <w:t xml:space="preserve">может использоваться для свободного изучения или передачи </w:t>
      </w:r>
      <w:r w:rsidR="00D922E9" w:rsidRPr="00CC750F">
        <w:rPr>
          <w:szCs w:val="28"/>
        </w:rPr>
        <w:t>обучающи</w:t>
      </w:r>
      <w:r w:rsidR="00D922E9">
        <w:rPr>
          <w:szCs w:val="28"/>
        </w:rPr>
        <w:t>м</w:t>
      </w:r>
      <w:r w:rsidR="00D922E9" w:rsidRPr="00CC750F">
        <w:rPr>
          <w:szCs w:val="28"/>
        </w:rPr>
        <w:t>ся средне-специальных общих и высших учебных заведений</w:t>
      </w:r>
      <w:r w:rsidR="00220838">
        <w:rPr>
          <w:szCs w:val="28"/>
        </w:rPr>
        <w:t>.</w:t>
      </w:r>
      <w:r w:rsidR="00685477" w:rsidRPr="003A3AD4">
        <w:rPr>
          <w:rFonts w:eastAsia="Times New Roman"/>
          <w:szCs w:val="28"/>
          <w:lang w:eastAsia="ru-RU" w:bidi="ru-RU"/>
        </w:rPr>
        <w:br w:type="page"/>
      </w:r>
    </w:p>
    <w:sdt>
      <w:sdtPr>
        <w:rPr>
          <w:rFonts w:ascii="Calibri" w:eastAsia="Calibri" w:hAnsi="Calibri"/>
          <w:sz w:val="22"/>
          <w:szCs w:val="22"/>
        </w:rPr>
        <w:id w:val="393167495"/>
        <w:docPartObj>
          <w:docPartGallery w:val="Table of Contents"/>
          <w:docPartUnique/>
        </w:docPartObj>
      </w:sdtPr>
      <w:sdtContent>
        <w:p w14:paraId="469CF2F0" w14:textId="3A110494" w:rsidR="00D415CD" w:rsidRPr="00D415CD" w:rsidRDefault="00D778E3" w:rsidP="00D415CD">
          <w:pPr>
            <w:keepNext/>
            <w:keepLines/>
            <w:spacing w:after="0" w:line="360" w:lineRule="auto"/>
            <w:contextualSpacing/>
            <w:jc w:val="center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325E15">
            <w:rPr>
              <w:rFonts w:eastAsia="Calibri"/>
              <w:b/>
              <w:noProof/>
              <w:szCs w:val="28"/>
            </w:rPr>
            <w:t>СОДЕРЖАНИЕ</w:t>
          </w:r>
          <w:r w:rsidRPr="00434838">
            <w:rPr>
              <w:rFonts w:eastAsia="Calibri"/>
              <w:bCs/>
              <w:szCs w:val="28"/>
            </w:rPr>
            <w:fldChar w:fldCharType="begin"/>
          </w:r>
          <w:r w:rsidRPr="00434838">
            <w:rPr>
              <w:rFonts w:eastAsia="Calibri"/>
              <w:bCs/>
              <w:szCs w:val="28"/>
              <w:lang w:val="en-US"/>
            </w:rPr>
            <w:instrText xml:space="preserve"> TOC \o "1-3" \h \z \u </w:instrText>
          </w:r>
          <w:r w:rsidRPr="00434838">
            <w:rPr>
              <w:rFonts w:eastAsia="Calibri"/>
              <w:bCs/>
              <w:szCs w:val="28"/>
            </w:rPr>
            <w:fldChar w:fldCharType="separate"/>
          </w:r>
        </w:p>
        <w:p w14:paraId="0E20BE54" w14:textId="2E8B33C8" w:rsidR="00D415CD" w:rsidRPr="00D415CD" w:rsidRDefault="00FD79E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46" w:history="1">
            <w:r w:rsidR="00D415CD" w:rsidRPr="00D415CD">
              <w:rPr>
                <w:rStyle w:val="a6"/>
                <w:noProof/>
                <w:lang w:bidi="ru-RU"/>
              </w:rPr>
              <w:t>СПИСОК ОБОЗНАЧЕНИЙ И СОКРАЩЕНИЙ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46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19324787" w14:textId="6EE70D35" w:rsidR="00D415CD" w:rsidRPr="00D415CD" w:rsidRDefault="00FD79E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47" w:history="1">
            <w:r w:rsidR="00D415CD" w:rsidRPr="00D415CD">
              <w:rPr>
                <w:rStyle w:val="a6"/>
                <w:noProof/>
                <w:lang w:bidi="ru-RU"/>
              </w:rPr>
              <w:t>ВВЕДЕНИЕ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47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8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38EEC38F" w14:textId="3EAF27A2" w:rsidR="00D415CD" w:rsidRPr="00D415CD" w:rsidRDefault="00FD79E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48" w:history="1">
            <w:r w:rsidR="00D415CD" w:rsidRPr="00D415CD">
              <w:rPr>
                <w:rStyle w:val="a6"/>
                <w:noProof/>
                <w:lang w:bidi="ru-RU"/>
              </w:rPr>
              <w:t>1 ПРЕДМЕТНАЯ ОБЛАСТЬ И ТЕХНОЛОГИИ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48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9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3AD123A9" w14:textId="3BA2006F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49" w:history="1">
            <w:r w:rsidR="00D415CD" w:rsidRPr="00D415CD">
              <w:rPr>
                <w:rStyle w:val="a6"/>
                <w:noProof/>
              </w:rPr>
              <w:t>1.1 Анализ предметной области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49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9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0451D4A7" w14:textId="5DC59EF4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50" w:history="1">
            <w:r w:rsidR="00D415CD" w:rsidRPr="00D415CD">
              <w:rPr>
                <w:rStyle w:val="a6"/>
                <w:noProof/>
              </w:rPr>
              <w:t>1.2 Анализ аналогов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50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12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5257BE5E" w14:textId="7DC42A5F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51" w:history="1">
            <w:r w:rsidR="00D415CD" w:rsidRPr="00D415CD">
              <w:rPr>
                <w:rStyle w:val="a6"/>
                <w:noProof/>
              </w:rPr>
              <w:t>1.3 Анализ технологий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51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15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0B2F02BB" w14:textId="116140BA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52" w:history="1">
            <w:r w:rsidR="00D415CD" w:rsidRPr="00D415CD">
              <w:rPr>
                <w:rStyle w:val="a6"/>
                <w:noProof/>
              </w:rPr>
              <w:t>1.4 Обоснование актуальности темы ВКР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52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17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25886699" w14:textId="34581A3F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53" w:history="1">
            <w:r w:rsidR="00D415CD" w:rsidRPr="00D415CD">
              <w:rPr>
                <w:rStyle w:val="a6"/>
                <w:noProof/>
              </w:rPr>
              <w:t>1.5 Техническое задание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53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18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7CD4CAED" w14:textId="306C4785" w:rsidR="00D415CD" w:rsidRPr="00D415CD" w:rsidRDefault="00FD79E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54" w:history="1">
            <w:r w:rsidR="00D415CD" w:rsidRPr="00D415CD">
              <w:rPr>
                <w:rStyle w:val="a6"/>
                <w:noProof/>
                <w:lang w:bidi="ru-RU"/>
              </w:rPr>
              <w:t>2 ПРОЕКТИРОВАНИЕ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54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19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0A79F404" w14:textId="670FEF8F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56" w:history="1">
            <w:r w:rsidR="00D415CD" w:rsidRPr="00D415CD">
              <w:rPr>
                <w:rStyle w:val="a6"/>
                <w:noProof/>
              </w:rPr>
              <w:t>2.1 Основная модель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56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19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0392F222" w14:textId="39357518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57" w:history="1">
            <w:r w:rsidR="00D415CD" w:rsidRPr="00D415CD">
              <w:rPr>
                <w:rStyle w:val="a6"/>
                <w:noProof/>
              </w:rPr>
              <w:t>2.2 Платформа для создания трехмерных моделей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57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20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375FAA10" w14:textId="6F9B4503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58" w:history="1">
            <w:r w:rsidR="00D415CD" w:rsidRPr="00D415CD">
              <w:rPr>
                <w:rStyle w:val="a6"/>
                <w:noProof/>
              </w:rPr>
              <w:t>2.3 Обучающий и справочный материал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58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22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6C0C0BFD" w14:textId="27FC8719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59" w:history="1">
            <w:r w:rsidR="00D415CD" w:rsidRPr="00D415CD">
              <w:rPr>
                <w:rStyle w:val="a6"/>
                <w:noProof/>
              </w:rPr>
              <w:t>2.4 Платформа разработки приложения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59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2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2534E37F" w14:textId="0BAC56F8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60" w:history="1">
            <w:r w:rsidR="00D415CD" w:rsidRPr="00D415CD">
              <w:rPr>
                <w:rStyle w:val="a6"/>
                <w:noProof/>
              </w:rPr>
              <w:t>2.5 Язык программирования и редактор кода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60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29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790838E7" w14:textId="3693BCC7" w:rsidR="00D415CD" w:rsidRPr="00D415CD" w:rsidRDefault="00FD79E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61" w:history="1">
            <w:r w:rsidR="00D415CD" w:rsidRPr="00D415CD">
              <w:rPr>
                <w:rStyle w:val="a6"/>
                <w:noProof/>
                <w:lang w:bidi="ru-RU"/>
              </w:rPr>
              <w:t>3 ТЕХНИЧЕСКАЯ РЕАЛИЗАЦИЯ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61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30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4B7BF7D8" w14:textId="0B13A4EE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63" w:history="1">
            <w:r w:rsidR="00D415CD" w:rsidRPr="00D415CD">
              <w:rPr>
                <w:rStyle w:val="a6"/>
                <w:noProof/>
                <w:lang w:val="en-US"/>
              </w:rPr>
              <w:t>3.1</w:t>
            </w:r>
            <w:r w:rsidR="00D415CD" w:rsidRPr="00D415CD">
              <w:rPr>
                <w:rStyle w:val="a6"/>
                <w:noProof/>
              </w:rPr>
              <w:t xml:space="preserve"> Создание трехмерных моделей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63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30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6DDFF21B" w14:textId="7FB4C898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64" w:history="1">
            <w:r w:rsidR="00D415CD" w:rsidRPr="00D415CD">
              <w:rPr>
                <w:rStyle w:val="a6"/>
                <w:noProof/>
              </w:rPr>
              <w:t>3.1.1 Создание моделей с помощью инструмента выдавливания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64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32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4357F171" w14:textId="46C5CB34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65" w:history="1">
            <w:r w:rsidR="00D415CD" w:rsidRPr="00D415CD">
              <w:rPr>
                <w:rStyle w:val="a6"/>
                <w:noProof/>
              </w:rPr>
              <w:t>3.1.2 Создание моделей с помощью инструмента вращения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65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36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1FD64ACD" w14:textId="620A54D7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66" w:history="1">
            <w:r w:rsidR="00D415CD" w:rsidRPr="00D415CD">
              <w:rPr>
                <w:rStyle w:val="a6"/>
                <w:noProof/>
              </w:rPr>
              <w:t>3.1.3 Создание моделей из 3</w:t>
            </w:r>
            <w:r w:rsidR="00D415CD" w:rsidRPr="00D415CD">
              <w:rPr>
                <w:rStyle w:val="a6"/>
                <w:noProof/>
                <w:lang w:val="en-US"/>
              </w:rPr>
              <w:t>D</w:t>
            </w:r>
            <w:r w:rsidR="00D415CD" w:rsidRPr="00D415CD">
              <w:rPr>
                <w:rStyle w:val="a6"/>
                <w:noProof/>
              </w:rPr>
              <w:t>-эскизов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66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40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7B0070A3" w14:textId="4A8B40E3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67" w:history="1">
            <w:r w:rsidR="00D415CD" w:rsidRPr="00D415CD">
              <w:rPr>
                <w:rStyle w:val="a6"/>
                <w:noProof/>
              </w:rPr>
              <w:t>3.1.4 Создание зубчатых и шлицевых соединений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67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4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5AEE1912" w14:textId="5F27B72B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68" w:history="1">
            <w:r w:rsidR="00D415CD" w:rsidRPr="00D415CD">
              <w:rPr>
                <w:rStyle w:val="a6"/>
                <w:noProof/>
              </w:rPr>
              <w:t>3.2 Создание сборок из моделей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68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45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7B44AB1E" w14:textId="13708E0E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69" w:history="1">
            <w:r w:rsidR="00D415CD" w:rsidRPr="00D415CD">
              <w:rPr>
                <w:rStyle w:val="a6"/>
                <w:noProof/>
              </w:rPr>
              <w:t xml:space="preserve">3.3 Экспорт моделей и сборки в </w:t>
            </w:r>
            <w:r w:rsidR="00D415CD" w:rsidRPr="00D415CD">
              <w:rPr>
                <w:rStyle w:val="a6"/>
                <w:noProof/>
                <w:lang w:val="en-US"/>
              </w:rPr>
              <w:t>Unity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69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5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1465871A" w14:textId="17E385CA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0" w:history="1">
            <w:r w:rsidR="00D415CD" w:rsidRPr="00D415CD">
              <w:rPr>
                <w:rStyle w:val="a6"/>
                <w:noProof/>
              </w:rPr>
              <w:t>3.4 Создание и заполнение сцены главного меню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0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5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15FCA4D3" w14:textId="5A29B21F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1" w:history="1">
            <w:r w:rsidR="00D415CD" w:rsidRPr="00D415CD">
              <w:rPr>
                <w:rStyle w:val="a6"/>
                <w:noProof/>
              </w:rPr>
              <w:t>3.4.1 Создание и заполнение холста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1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5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184BE4DB" w14:textId="6CCCB925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2" w:history="1">
            <w:r w:rsidR="00D415CD" w:rsidRPr="00D415CD">
              <w:rPr>
                <w:rStyle w:val="a6"/>
                <w:noProof/>
              </w:rPr>
              <w:t>3.4.2 Создание и настройка кнопок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2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56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329773DC" w14:textId="661C4CD7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3" w:history="1">
            <w:r w:rsidR="00D415CD" w:rsidRPr="00D415CD">
              <w:rPr>
                <w:rStyle w:val="a6"/>
                <w:noProof/>
              </w:rPr>
              <w:t>3.4.3 Создание префабов и управление ими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3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60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774491A4" w14:textId="684616B8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4" w:history="1">
            <w:r w:rsidR="00D415CD" w:rsidRPr="00D415CD">
              <w:rPr>
                <w:rStyle w:val="a6"/>
                <w:noProof/>
              </w:rPr>
              <w:t>3.5 Создание и заполнение сцены сборки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4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6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1C942ECD" w14:textId="43ED99B5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5" w:history="1">
            <w:r w:rsidR="00D415CD" w:rsidRPr="00D415CD">
              <w:rPr>
                <w:rStyle w:val="a6"/>
                <w:noProof/>
              </w:rPr>
              <w:t>3.5.1 Создание и заполнение холста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5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6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7BD42970" w14:textId="0829E9C3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6" w:history="1">
            <w:r w:rsidR="00D415CD" w:rsidRPr="00D415CD">
              <w:rPr>
                <w:rStyle w:val="a6"/>
                <w:noProof/>
              </w:rPr>
              <w:t>3.5.2 Управление камерой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6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68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1546AC05" w14:textId="26C922A2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7" w:history="1">
            <w:r w:rsidR="00D415CD" w:rsidRPr="00D415CD">
              <w:rPr>
                <w:rStyle w:val="a6"/>
                <w:noProof/>
              </w:rPr>
              <w:t>3.5.3 Модель сборки МКПП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7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0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5341F8E2" w14:textId="0668938B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8" w:history="1">
            <w:r w:rsidR="00D415CD" w:rsidRPr="00D415CD">
              <w:rPr>
                <w:rStyle w:val="a6"/>
                <w:noProof/>
              </w:rPr>
              <w:t>3.6 Создание и заполнение сцен составных деталей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8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1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24F5D15E" w14:textId="69FA045E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79" w:history="1">
            <w:r w:rsidR="00D415CD" w:rsidRPr="00D415CD">
              <w:rPr>
                <w:rStyle w:val="a6"/>
                <w:noProof/>
              </w:rPr>
              <w:t>3.6.1 Создание и заполнение холста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79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1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056DBFC5" w14:textId="41AAB852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0" w:history="1">
            <w:r w:rsidR="00D415CD" w:rsidRPr="00D415CD">
              <w:rPr>
                <w:rStyle w:val="a6"/>
                <w:noProof/>
              </w:rPr>
              <w:t>3.6.2 Перенос и вращение модели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0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2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5E629A04" w14:textId="72CE16F3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1" w:history="1">
            <w:r w:rsidR="00D415CD" w:rsidRPr="00D415CD">
              <w:rPr>
                <w:rStyle w:val="a6"/>
                <w:noProof/>
              </w:rPr>
              <w:t>3.7 Создание и заполнение сцены анимационных роликов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1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07BB872A" w14:textId="255B9D6A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2" w:history="1">
            <w:r w:rsidR="00D415CD" w:rsidRPr="00D415CD">
              <w:rPr>
                <w:rStyle w:val="a6"/>
                <w:noProof/>
              </w:rPr>
              <w:t>3.7.1 Создание и заполнение холста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2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403D0577" w14:textId="032996DD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3" w:history="1">
            <w:r w:rsidR="00D415CD" w:rsidRPr="00D415CD">
              <w:rPr>
                <w:rStyle w:val="a6"/>
                <w:noProof/>
              </w:rPr>
              <w:t>3.7.2 Перенос моделей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3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5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00076A58" w14:textId="5C4E27DC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4" w:history="1">
            <w:r w:rsidR="00D415CD" w:rsidRPr="00D415CD">
              <w:rPr>
                <w:rStyle w:val="a6"/>
                <w:noProof/>
              </w:rPr>
              <w:t>3.7.3 Запись анимационных роликов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4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6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378769B7" w14:textId="1FE7815A" w:rsidR="00D415CD" w:rsidRPr="00D415CD" w:rsidRDefault="00FD79E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5" w:history="1">
            <w:r w:rsidR="00D415CD" w:rsidRPr="00D415CD">
              <w:rPr>
                <w:rStyle w:val="a6"/>
                <w:noProof/>
              </w:rPr>
              <w:t>3.7.4 Воспроизведение и контроль анимации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5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8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60EF70B7" w14:textId="4E39D490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6" w:history="1">
            <w:r w:rsidR="00D415CD" w:rsidRPr="00D415CD">
              <w:rPr>
                <w:rStyle w:val="a6"/>
                <w:noProof/>
              </w:rPr>
              <w:t>3.8 Сборка и тестирование приложения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6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79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5CC3FEC9" w14:textId="09E976D6" w:rsidR="00D415CD" w:rsidRPr="00D415CD" w:rsidRDefault="00FD79E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7" w:history="1">
            <w:r w:rsidR="00D415CD" w:rsidRPr="00D415CD">
              <w:rPr>
                <w:rStyle w:val="a6"/>
                <w:noProof/>
                <w:lang w:bidi="ru-RU"/>
              </w:rPr>
              <w:t>ЗАКЛЮЧЕНИЕ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7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82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66124AD8" w14:textId="756F27DD" w:rsidR="00D415CD" w:rsidRPr="00D415CD" w:rsidRDefault="00FD79E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8" w:history="1">
            <w:r w:rsidR="00D415CD" w:rsidRPr="00D415CD">
              <w:rPr>
                <w:rStyle w:val="a6"/>
                <w:noProof/>
                <w:lang w:bidi="ru-RU"/>
              </w:rPr>
              <w:t>СПИСОК ИСТОЧНИКОВ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8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83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66CE3AE6" w14:textId="2A1A5E5D" w:rsidR="00D415CD" w:rsidRPr="00D415CD" w:rsidRDefault="00FD79E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89" w:history="1">
            <w:r w:rsidR="00D415CD" w:rsidRPr="00D415CD">
              <w:rPr>
                <w:rStyle w:val="a6"/>
                <w:noProof/>
                <w:lang w:bidi="ru-RU"/>
              </w:rPr>
              <w:t>ПРИЛОЖЕНИЯ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89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87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10B6821E" w14:textId="5C637837" w:rsidR="00D415CD" w:rsidRPr="00D415CD" w:rsidRDefault="00FD79E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806390" w:history="1">
            <w:r w:rsidR="00D415CD" w:rsidRPr="00D415CD">
              <w:rPr>
                <w:rStyle w:val="a6"/>
                <w:noProof/>
              </w:rPr>
              <w:t>ПРИЛОЖЕНИЕ А. РУКОВОДСТВО ПОЛЬЗОВАТЕЛЯ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90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87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</w:p>
        <w:p w14:paraId="05BB7AAE" w14:textId="6C4A74EF" w:rsidR="00D778E3" w:rsidRPr="00DC27F3" w:rsidRDefault="00FD79EA" w:rsidP="00DC27F3">
          <w:pPr>
            <w:pStyle w:val="21"/>
            <w:rPr>
              <w:rFonts w:ascii="Calibri" w:eastAsia="Calibri" w:hAnsi="Calibri"/>
              <w:sz w:val="22"/>
              <w:szCs w:val="22"/>
            </w:rPr>
          </w:pPr>
          <w:hyperlink w:anchor="_Toc75806391" w:history="1">
            <w:r w:rsidR="00D415CD" w:rsidRPr="00D415CD">
              <w:rPr>
                <w:rStyle w:val="a6"/>
                <w:noProof/>
              </w:rPr>
              <w:t>ПРИЛОЖЕНИЕ Б. ЛИСТИНГ КОДА</w:t>
            </w:r>
            <w:r w:rsidR="00D415CD" w:rsidRPr="00D415CD">
              <w:rPr>
                <w:noProof/>
                <w:webHidden/>
              </w:rPr>
              <w:tab/>
            </w:r>
            <w:r w:rsidR="00D415CD" w:rsidRPr="00D415CD">
              <w:rPr>
                <w:noProof/>
                <w:webHidden/>
              </w:rPr>
              <w:fldChar w:fldCharType="begin"/>
            </w:r>
            <w:r w:rsidR="00D415CD" w:rsidRPr="00D415CD">
              <w:rPr>
                <w:noProof/>
                <w:webHidden/>
              </w:rPr>
              <w:instrText xml:space="preserve"> PAGEREF _Toc75806391 \h </w:instrText>
            </w:r>
            <w:r w:rsidR="00D415CD" w:rsidRPr="00D415CD">
              <w:rPr>
                <w:noProof/>
                <w:webHidden/>
              </w:rPr>
            </w:r>
            <w:r w:rsidR="00D415CD" w:rsidRPr="00D415CD">
              <w:rPr>
                <w:noProof/>
                <w:webHidden/>
              </w:rPr>
              <w:fldChar w:fldCharType="separate"/>
            </w:r>
            <w:r w:rsidR="00D415CD" w:rsidRPr="00D415CD">
              <w:rPr>
                <w:noProof/>
                <w:webHidden/>
              </w:rPr>
              <w:t>92</w:t>
            </w:r>
            <w:r w:rsidR="00D415CD" w:rsidRPr="00D415CD">
              <w:rPr>
                <w:noProof/>
                <w:webHidden/>
              </w:rPr>
              <w:fldChar w:fldCharType="end"/>
            </w:r>
          </w:hyperlink>
          <w:r w:rsidR="00D778E3" w:rsidRPr="00434838">
            <w:rPr>
              <w:rFonts w:eastAsia="Calibri"/>
              <w:bCs/>
              <w:szCs w:val="28"/>
            </w:rPr>
            <w:fldChar w:fldCharType="end"/>
          </w:r>
        </w:p>
      </w:sdtContent>
    </w:sdt>
    <w:bookmarkStart w:id="55" w:name="_Toc73102552" w:displacedByCustomXml="prev"/>
    <w:p w14:paraId="42147FE1" w14:textId="6DB1F9D0" w:rsidR="00DC27F3" w:rsidRPr="00D11592" w:rsidRDefault="00DC27F3" w:rsidP="00D11592">
      <w:pPr>
        <w:spacing w:after="0" w:line="360" w:lineRule="auto"/>
        <w:ind w:firstLine="709"/>
        <w:contextualSpacing/>
        <w:jc w:val="both"/>
        <w:rPr>
          <w:rFonts w:eastAsia="Times New Roman"/>
          <w:b/>
          <w:sz w:val="24"/>
          <w:lang w:eastAsia="ru-RU" w:bidi="ru-RU"/>
        </w:rPr>
      </w:pPr>
      <w:bookmarkStart w:id="56" w:name="_Toc75806346"/>
      <w:r>
        <w:rPr>
          <w:b/>
        </w:rPr>
        <w:br w:type="page"/>
      </w:r>
    </w:p>
    <w:p w14:paraId="4A87D10E" w14:textId="6411864A" w:rsidR="00F9324F" w:rsidRPr="00414EC4" w:rsidRDefault="00F9324F" w:rsidP="00DE34CE">
      <w:pPr>
        <w:pStyle w:val="1"/>
        <w:numPr>
          <w:ilvl w:val="0"/>
          <w:numId w:val="0"/>
        </w:numPr>
        <w:spacing w:line="360" w:lineRule="auto"/>
        <w:ind w:right="0"/>
        <w:contextualSpacing/>
        <w:rPr>
          <w:b/>
        </w:rPr>
      </w:pPr>
      <w:r w:rsidRPr="00414EC4">
        <w:rPr>
          <w:b/>
        </w:rPr>
        <w:lastRenderedPageBreak/>
        <w:t>СПИСОК ОБОЗНАЧЕНИ</w:t>
      </w:r>
      <w:r w:rsidR="00B1278D" w:rsidRPr="00414EC4">
        <w:rPr>
          <w:b/>
        </w:rPr>
        <w:t>Й</w:t>
      </w:r>
      <w:r w:rsidRPr="00414EC4">
        <w:rPr>
          <w:b/>
        </w:rPr>
        <w:t xml:space="preserve"> И СОКРАЩЕНИЙ</w:t>
      </w:r>
      <w:bookmarkEnd w:id="56"/>
    </w:p>
    <w:p w14:paraId="0C53D0DA" w14:textId="306218C4" w:rsidR="009762BE" w:rsidRDefault="009762BE" w:rsidP="00453FD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B7A4D">
        <w:rPr>
          <w:rFonts w:eastAsia="Times New Roman"/>
          <w:b/>
          <w:szCs w:val="28"/>
          <w:lang w:eastAsia="ru-RU" w:bidi="ru-RU"/>
        </w:rPr>
        <w:t>Игровой движок</w:t>
      </w:r>
      <w:r>
        <w:rPr>
          <w:rFonts w:eastAsia="Times New Roman"/>
          <w:szCs w:val="28"/>
          <w:lang w:eastAsia="ru-RU" w:bidi="ru-RU"/>
        </w:rPr>
        <w:t xml:space="preserve"> – </w:t>
      </w:r>
      <w:r w:rsidRPr="00CC750F">
        <w:rPr>
          <w:szCs w:val="28"/>
        </w:rPr>
        <w:t>программное обеспечение, базовая составляющая любой компьютерной игры, которая описывает поведение</w:t>
      </w:r>
      <w:r>
        <w:rPr>
          <w:szCs w:val="28"/>
        </w:rPr>
        <w:t xml:space="preserve"> и взаимодействие</w:t>
      </w:r>
      <w:r w:rsidRPr="00CC750F">
        <w:rPr>
          <w:szCs w:val="28"/>
        </w:rPr>
        <w:t xml:space="preserve"> объектов внутри</w:t>
      </w:r>
      <w:r>
        <w:rPr>
          <w:szCs w:val="28"/>
        </w:rPr>
        <w:t xml:space="preserve"> приложения</w:t>
      </w:r>
      <w:r w:rsidRPr="00CC750F">
        <w:rPr>
          <w:szCs w:val="28"/>
        </w:rPr>
        <w:t xml:space="preserve">, </w:t>
      </w:r>
      <w:r>
        <w:rPr>
          <w:szCs w:val="28"/>
        </w:rPr>
        <w:t xml:space="preserve">также отвечает за </w:t>
      </w:r>
      <w:r w:rsidRPr="00CC750F">
        <w:rPr>
          <w:szCs w:val="28"/>
        </w:rPr>
        <w:t xml:space="preserve">взаимодействие пользователя и </w:t>
      </w:r>
      <w:r>
        <w:rPr>
          <w:szCs w:val="28"/>
        </w:rPr>
        <w:t>приложения</w:t>
      </w:r>
      <w:r w:rsidRPr="00CC750F">
        <w:rPr>
          <w:szCs w:val="28"/>
        </w:rPr>
        <w:t xml:space="preserve"> через графический интерфейс.</w:t>
      </w:r>
    </w:p>
    <w:p w14:paraId="3E5CD41F" w14:textId="302CC6B3" w:rsidR="009762BE" w:rsidRDefault="009762BE" w:rsidP="00453FDF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>
        <w:rPr>
          <w:rFonts w:eastAsia="Times New Roman"/>
          <w:b/>
          <w:szCs w:val="28"/>
          <w:lang w:eastAsia="ru-RU" w:bidi="ru-RU"/>
        </w:rPr>
        <w:t xml:space="preserve">ИЭТР </w:t>
      </w:r>
      <w:r>
        <w:rPr>
          <w:rFonts w:eastAsia="Times New Roman"/>
          <w:szCs w:val="28"/>
          <w:lang w:eastAsia="ru-RU" w:bidi="ru-RU"/>
        </w:rPr>
        <w:t>– интерактивное электронное техническое руководство,</w:t>
      </w:r>
    </w:p>
    <w:p w14:paraId="40CF9BFE" w14:textId="0F4DAE7A" w:rsidR="009762BE" w:rsidRPr="009762BE" w:rsidRDefault="009762BE" w:rsidP="00453FDF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>
        <w:rPr>
          <w:rFonts w:eastAsia="Times New Roman"/>
          <w:b/>
          <w:szCs w:val="28"/>
          <w:lang w:eastAsia="ru-RU" w:bidi="ru-RU"/>
        </w:rPr>
        <w:t>КПП</w:t>
      </w:r>
      <w:r>
        <w:rPr>
          <w:rFonts w:eastAsia="Times New Roman"/>
          <w:szCs w:val="28"/>
          <w:lang w:eastAsia="ru-RU" w:bidi="ru-RU"/>
        </w:rPr>
        <w:t xml:space="preserve"> – механическая коробка передач,</w:t>
      </w:r>
    </w:p>
    <w:p w14:paraId="01B659F3" w14:textId="656123D8" w:rsidR="009762BE" w:rsidRPr="00366D7A" w:rsidRDefault="009762BE" w:rsidP="00453FDF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 w:rsidRPr="00B1278D">
        <w:rPr>
          <w:rFonts w:eastAsia="Times New Roman"/>
          <w:b/>
          <w:szCs w:val="28"/>
          <w:lang w:eastAsia="ru-RU" w:bidi="ru-RU"/>
        </w:rPr>
        <w:t>МКПП</w:t>
      </w:r>
      <w:r>
        <w:rPr>
          <w:rFonts w:eastAsia="Times New Roman"/>
          <w:b/>
          <w:szCs w:val="28"/>
          <w:lang w:eastAsia="ru-RU" w:bidi="ru-RU"/>
        </w:rPr>
        <w:t xml:space="preserve"> </w:t>
      </w:r>
      <w:r>
        <w:rPr>
          <w:rFonts w:eastAsia="Times New Roman"/>
          <w:szCs w:val="28"/>
          <w:lang w:eastAsia="ru-RU" w:bidi="ru-RU"/>
        </w:rPr>
        <w:t>– механическая коробка переменных передач</w:t>
      </w:r>
      <w:r w:rsidR="00816630">
        <w:rPr>
          <w:rFonts w:eastAsia="Times New Roman"/>
          <w:szCs w:val="28"/>
          <w:lang w:eastAsia="ru-RU" w:bidi="ru-RU"/>
        </w:rPr>
        <w:t>.</w:t>
      </w:r>
    </w:p>
    <w:p w14:paraId="5F7DB34C" w14:textId="64A6A2A8" w:rsidR="009762BE" w:rsidRPr="009762BE" w:rsidRDefault="009762BE" w:rsidP="00453FDF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 w:rsidRPr="002A550B">
        <w:rPr>
          <w:rFonts w:eastAsia="Times New Roman"/>
          <w:b/>
          <w:szCs w:val="28"/>
          <w:lang w:eastAsia="ru-RU" w:bidi="ru-RU"/>
        </w:rPr>
        <w:t>Префаб</w:t>
      </w:r>
      <w:r w:rsidRPr="004B4117">
        <w:rPr>
          <w:rFonts w:eastAsia="Times New Roman"/>
          <w:b/>
          <w:szCs w:val="28"/>
          <w:lang w:eastAsia="ru-RU" w:bidi="ru-RU"/>
        </w:rPr>
        <w:t xml:space="preserve"> (</w:t>
      </w:r>
      <w:r>
        <w:rPr>
          <w:rFonts w:eastAsia="Times New Roman"/>
          <w:b/>
          <w:szCs w:val="28"/>
          <w:lang w:val="en-US" w:eastAsia="ru-RU" w:bidi="ru-RU"/>
        </w:rPr>
        <w:t>prefab</w:t>
      </w:r>
      <w:r w:rsidRPr="004B4117">
        <w:rPr>
          <w:rFonts w:eastAsia="Times New Roman"/>
          <w:b/>
          <w:szCs w:val="28"/>
          <w:lang w:eastAsia="ru-RU" w:bidi="ru-RU"/>
        </w:rPr>
        <w:t>)</w:t>
      </w:r>
      <w:r>
        <w:rPr>
          <w:rFonts w:eastAsia="Times New Roman"/>
          <w:szCs w:val="28"/>
          <w:lang w:eastAsia="ru-RU" w:bidi="ru-RU"/>
        </w:rPr>
        <w:t xml:space="preserve"> – особый тип объектов в </w:t>
      </w:r>
      <w:r>
        <w:rPr>
          <w:rFonts w:eastAsia="Times New Roman"/>
          <w:szCs w:val="28"/>
          <w:lang w:val="en-US" w:eastAsia="ru-RU" w:bidi="ru-RU"/>
        </w:rPr>
        <w:t>Unity</w:t>
      </w:r>
      <w:r>
        <w:rPr>
          <w:rFonts w:eastAsia="Times New Roman"/>
          <w:szCs w:val="28"/>
          <w:lang w:eastAsia="ru-RU" w:bidi="ru-RU"/>
        </w:rPr>
        <w:t>, который позволяет произвести единовременную настройку компонентов и свойств объекта и создать шаблон, который затем можно многократно реализовывать. При этом изменения шаблона автоматически применяются ко всем созданным из него экземплярам.</w:t>
      </w:r>
    </w:p>
    <w:p w14:paraId="39C8E84B" w14:textId="7A02FBAA" w:rsidR="002A550B" w:rsidRDefault="002A550B" w:rsidP="00453FDF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 w:rsidRPr="002A550B">
        <w:rPr>
          <w:rFonts w:eastAsia="Times New Roman"/>
          <w:b/>
          <w:szCs w:val="28"/>
          <w:lang w:eastAsia="ru-RU" w:bidi="ru-RU"/>
        </w:rPr>
        <w:t>Холст</w:t>
      </w:r>
      <w:r w:rsidR="004B4117">
        <w:rPr>
          <w:rFonts w:eastAsia="Times New Roman"/>
          <w:b/>
          <w:szCs w:val="28"/>
          <w:lang w:eastAsia="ru-RU" w:bidi="ru-RU"/>
        </w:rPr>
        <w:t xml:space="preserve"> (</w:t>
      </w:r>
      <w:r w:rsidR="004B4117">
        <w:rPr>
          <w:rFonts w:eastAsia="Times New Roman"/>
          <w:b/>
          <w:szCs w:val="28"/>
          <w:lang w:val="en-US" w:eastAsia="ru-RU" w:bidi="ru-RU"/>
        </w:rPr>
        <w:t>canvas</w:t>
      </w:r>
      <w:r w:rsidR="004B4117">
        <w:rPr>
          <w:rFonts w:eastAsia="Times New Roman"/>
          <w:b/>
          <w:szCs w:val="28"/>
          <w:lang w:eastAsia="ru-RU" w:bidi="ru-RU"/>
        </w:rPr>
        <w:t>)</w:t>
      </w:r>
      <w:r>
        <w:rPr>
          <w:rFonts w:eastAsia="Times New Roman"/>
          <w:szCs w:val="28"/>
          <w:lang w:eastAsia="ru-RU" w:bidi="ru-RU"/>
        </w:rPr>
        <w:t xml:space="preserve"> –</w:t>
      </w:r>
      <w:r w:rsidR="004B4117" w:rsidRPr="004B4117">
        <w:rPr>
          <w:rFonts w:eastAsia="Times New Roman"/>
          <w:szCs w:val="28"/>
          <w:lang w:eastAsia="ru-RU" w:bidi="ru-RU"/>
        </w:rPr>
        <w:t xml:space="preserve"> </w:t>
      </w:r>
      <w:r w:rsidR="009D4A80">
        <w:rPr>
          <w:rFonts w:eastAsia="Times New Roman"/>
          <w:szCs w:val="28"/>
          <w:lang w:eastAsia="ru-RU" w:bidi="ru-RU"/>
        </w:rPr>
        <w:t xml:space="preserve">специальный </w:t>
      </w:r>
      <w:r w:rsidR="00514132">
        <w:rPr>
          <w:rFonts w:eastAsia="Times New Roman"/>
          <w:szCs w:val="28"/>
          <w:lang w:eastAsia="ru-RU" w:bidi="ru-RU"/>
        </w:rPr>
        <w:t>компонент, который отвечает за отрисовку всех графических элементов в приложении.</w:t>
      </w:r>
    </w:p>
    <w:p w14:paraId="547E33B9" w14:textId="07D11FDF" w:rsidR="003D7DD5" w:rsidRPr="00F60004" w:rsidRDefault="009762BE" w:rsidP="00453FDF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 w:rsidRPr="009D4A80">
        <w:rPr>
          <w:rFonts w:eastAsia="Times New Roman"/>
          <w:b/>
          <w:szCs w:val="28"/>
          <w:lang w:val="en-US" w:eastAsia="ru-RU" w:bidi="ru-RU"/>
        </w:rPr>
        <w:t>Unity</w:t>
      </w:r>
      <w:r w:rsidRPr="009D4A80">
        <w:rPr>
          <w:rFonts w:eastAsia="Times New Roman"/>
          <w:szCs w:val="28"/>
          <w:lang w:eastAsia="ru-RU" w:bidi="ru-RU"/>
        </w:rPr>
        <w:t xml:space="preserve"> – </w:t>
      </w:r>
      <w:r>
        <w:rPr>
          <w:rFonts w:eastAsia="Times New Roman"/>
          <w:szCs w:val="28"/>
          <w:lang w:eastAsia="ru-RU" w:bidi="ru-RU"/>
        </w:rPr>
        <w:t>среда разработки компьютерных игр, представляющая возможности по созданию и настройке приложений и их интерфейса, сопровождается готовым игровым движком и редактором.</w:t>
      </w:r>
    </w:p>
    <w:p w14:paraId="33B891DD" w14:textId="77777777" w:rsidR="00F60004" w:rsidRPr="00115F8F" w:rsidRDefault="00F60004" w:rsidP="00115F8F">
      <w:pPr>
        <w:spacing w:after="0" w:line="360" w:lineRule="auto"/>
        <w:ind w:firstLine="851"/>
        <w:contextualSpacing/>
        <w:jc w:val="both"/>
        <w:rPr>
          <w:rFonts w:eastAsia="Times New Roman"/>
          <w:b/>
          <w:sz w:val="24"/>
          <w:lang w:eastAsia="ru-RU" w:bidi="ru-RU"/>
        </w:rPr>
      </w:pPr>
      <w:r w:rsidRPr="00115F8F">
        <w:rPr>
          <w:b/>
          <w:sz w:val="24"/>
        </w:rPr>
        <w:br w:type="page"/>
      </w:r>
    </w:p>
    <w:p w14:paraId="7F6A9253" w14:textId="1BBCC404" w:rsidR="0011308E" w:rsidRPr="00532DA0" w:rsidRDefault="00010B70" w:rsidP="00DE34CE">
      <w:pPr>
        <w:pStyle w:val="1"/>
        <w:numPr>
          <w:ilvl w:val="0"/>
          <w:numId w:val="0"/>
        </w:numPr>
        <w:spacing w:line="360" w:lineRule="auto"/>
        <w:ind w:right="0"/>
        <w:contextualSpacing/>
      </w:pPr>
      <w:bookmarkStart w:id="57" w:name="_Toc75806347"/>
      <w:r w:rsidRPr="00816A2B">
        <w:rPr>
          <w:b/>
        </w:rPr>
        <w:lastRenderedPageBreak/>
        <w:t>ВВЕДЕНИЕ</w:t>
      </w:r>
      <w:bookmarkEnd w:id="55"/>
      <w:bookmarkEnd w:id="57"/>
    </w:p>
    <w:p w14:paraId="72A85C01" w14:textId="0A3A6968" w:rsidR="00E721E2" w:rsidRPr="00EB52ED" w:rsidRDefault="0021092F" w:rsidP="0012029F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 w:rsidRPr="00EB52ED">
        <w:rPr>
          <w:rFonts w:eastAsia="Times New Roman"/>
          <w:szCs w:val="28"/>
          <w:lang w:eastAsia="ru-RU" w:bidi="ru-RU"/>
        </w:rPr>
        <w:t>Визуальное представление дает наиболее полное понимание об объекте исследования. Обучение проходит наиболее эффективно, когда текстовый материал подкреплен графическим сопровождением, обеспечивающим представление об объекте</w:t>
      </w:r>
      <w:r w:rsidR="002146AD" w:rsidRPr="00EB52ED">
        <w:rPr>
          <w:rFonts w:eastAsia="Times New Roman"/>
          <w:szCs w:val="28"/>
          <w:lang w:eastAsia="ru-RU" w:bidi="ru-RU"/>
        </w:rPr>
        <w:t xml:space="preserve">. Однако такой статичный материал ограничивает возможности по изучению сложных устройств, имеющих </w:t>
      </w:r>
      <w:r w:rsidR="00995440" w:rsidRPr="00EB52ED">
        <w:rPr>
          <w:rFonts w:eastAsia="Times New Roman"/>
          <w:szCs w:val="28"/>
          <w:lang w:eastAsia="ru-RU" w:bidi="ru-RU"/>
        </w:rPr>
        <w:t xml:space="preserve">передвигающиеся или </w:t>
      </w:r>
      <w:r w:rsidR="002146AD" w:rsidRPr="00EB52ED">
        <w:rPr>
          <w:rFonts w:eastAsia="Times New Roman"/>
          <w:szCs w:val="28"/>
          <w:lang w:eastAsia="ru-RU" w:bidi="ru-RU"/>
        </w:rPr>
        <w:t>вращающиеся части и сложную структуру. Интерактивные электронные технические руководства уже существуют и представляют возможности по отображению внешнего вида многих сложных устройств, текстовому сопровождению, анимациям работы</w:t>
      </w:r>
      <w:r w:rsidR="007D62B2" w:rsidRPr="00EB52ED">
        <w:rPr>
          <w:rFonts w:eastAsia="Times New Roman"/>
          <w:szCs w:val="28"/>
          <w:lang w:eastAsia="ru-RU" w:bidi="ru-RU"/>
        </w:rPr>
        <w:t xml:space="preserve"> и</w:t>
      </w:r>
      <w:r w:rsidR="002146AD" w:rsidRPr="00EB52ED">
        <w:rPr>
          <w:rFonts w:eastAsia="Times New Roman"/>
          <w:szCs w:val="28"/>
          <w:lang w:eastAsia="ru-RU" w:bidi="ru-RU"/>
        </w:rPr>
        <w:t xml:space="preserve"> обслуживани</w:t>
      </w:r>
      <w:r w:rsidR="007D62B2" w:rsidRPr="00EB52ED">
        <w:rPr>
          <w:rFonts w:eastAsia="Times New Roman"/>
          <w:szCs w:val="28"/>
          <w:lang w:eastAsia="ru-RU" w:bidi="ru-RU"/>
        </w:rPr>
        <w:t>я</w:t>
      </w:r>
      <w:r w:rsidR="002146AD" w:rsidRPr="00EB52ED">
        <w:rPr>
          <w:rFonts w:eastAsia="Times New Roman"/>
          <w:szCs w:val="28"/>
          <w:lang w:eastAsia="ru-RU" w:bidi="ru-RU"/>
        </w:rPr>
        <w:t xml:space="preserve">. Однако </w:t>
      </w:r>
      <w:r w:rsidR="007D62B2" w:rsidRPr="00EB52ED">
        <w:rPr>
          <w:rFonts w:eastAsia="Times New Roman"/>
          <w:szCs w:val="28"/>
          <w:lang w:eastAsia="ru-RU" w:bidi="ru-RU"/>
        </w:rPr>
        <w:t xml:space="preserve">доступ к таким инструкциям ограничен и делается на заказ в специальных платных программных комплексах. </w:t>
      </w:r>
      <w:r w:rsidR="001A16D0">
        <w:rPr>
          <w:rFonts w:eastAsia="Times New Roman"/>
          <w:szCs w:val="28"/>
          <w:lang w:eastAsia="ru-RU" w:bidi="ru-RU"/>
        </w:rPr>
        <w:t>После проведенного анализа и сравнения с уже существующими</w:t>
      </w:r>
      <w:r w:rsidR="006B5E91">
        <w:rPr>
          <w:rFonts w:eastAsia="Times New Roman"/>
          <w:szCs w:val="28"/>
          <w:lang w:eastAsia="ru-RU" w:bidi="ru-RU"/>
        </w:rPr>
        <w:t xml:space="preserve"> комплексами и конечными ИЭТР было принято решение по</w:t>
      </w:r>
      <w:r w:rsidR="001A16D0">
        <w:rPr>
          <w:rFonts w:eastAsia="Times New Roman"/>
          <w:szCs w:val="28"/>
          <w:lang w:eastAsia="ru-RU" w:bidi="ru-RU"/>
        </w:rPr>
        <w:t xml:space="preserve"> </w:t>
      </w:r>
      <w:r w:rsidR="006B5E91">
        <w:rPr>
          <w:rFonts w:eastAsia="Times New Roman"/>
          <w:szCs w:val="28"/>
          <w:lang w:eastAsia="ru-RU" w:bidi="ru-RU"/>
        </w:rPr>
        <w:t>с</w:t>
      </w:r>
      <w:r w:rsidR="007D62B2" w:rsidRPr="00EB52ED">
        <w:rPr>
          <w:rFonts w:eastAsia="Times New Roman"/>
          <w:szCs w:val="28"/>
          <w:lang w:eastAsia="ru-RU" w:bidi="ru-RU"/>
        </w:rPr>
        <w:t>оздани</w:t>
      </w:r>
      <w:r w:rsidR="006B5E91">
        <w:rPr>
          <w:rFonts w:eastAsia="Times New Roman"/>
          <w:szCs w:val="28"/>
          <w:lang w:eastAsia="ru-RU" w:bidi="ru-RU"/>
        </w:rPr>
        <w:t>ю</w:t>
      </w:r>
      <w:r w:rsidR="007D62B2" w:rsidRPr="00EB52ED">
        <w:rPr>
          <w:rFonts w:eastAsia="Times New Roman"/>
          <w:szCs w:val="28"/>
          <w:lang w:eastAsia="ru-RU" w:bidi="ru-RU"/>
        </w:rPr>
        <w:t xml:space="preserve"> аналогичного приложения со свободным доступом</w:t>
      </w:r>
      <w:r w:rsidR="000B1A7F">
        <w:rPr>
          <w:rFonts w:eastAsia="Times New Roman"/>
          <w:szCs w:val="28"/>
          <w:lang w:eastAsia="ru-RU" w:bidi="ru-RU"/>
        </w:rPr>
        <w:t xml:space="preserve">, реализованного на платформе </w:t>
      </w:r>
      <w:r w:rsidR="000B1A7F">
        <w:rPr>
          <w:rFonts w:eastAsia="Times New Roman"/>
          <w:szCs w:val="28"/>
          <w:lang w:val="en-US" w:eastAsia="ru-RU" w:bidi="ru-RU"/>
        </w:rPr>
        <w:t>Unity</w:t>
      </w:r>
      <w:r w:rsidR="000B1A7F">
        <w:rPr>
          <w:rFonts w:eastAsia="Times New Roman"/>
          <w:szCs w:val="28"/>
          <w:lang w:eastAsia="ru-RU" w:bidi="ru-RU"/>
        </w:rPr>
        <w:t>.</w:t>
      </w:r>
      <w:r w:rsidR="007D62B2" w:rsidRPr="00EB52ED">
        <w:rPr>
          <w:rFonts w:eastAsia="Times New Roman"/>
          <w:szCs w:val="28"/>
          <w:lang w:eastAsia="ru-RU" w:bidi="ru-RU"/>
        </w:rPr>
        <w:t xml:space="preserve"> </w:t>
      </w:r>
    </w:p>
    <w:p w14:paraId="4C0D029C" w14:textId="0F6F604C" w:rsidR="007D62B2" w:rsidRPr="00EB52ED" w:rsidRDefault="007D62B2" w:rsidP="0012029F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 w:rsidRPr="00EB52ED">
        <w:rPr>
          <w:rFonts w:eastAsia="Times New Roman"/>
          <w:szCs w:val="28"/>
          <w:lang w:eastAsia="ru-RU" w:bidi="ru-RU"/>
        </w:rPr>
        <w:t xml:space="preserve">Конечным продуктом темы ВКР является приложение, созданное с помощью игрового движка </w:t>
      </w:r>
      <w:r w:rsidRPr="00EB52ED">
        <w:rPr>
          <w:rFonts w:eastAsia="Times New Roman"/>
          <w:szCs w:val="28"/>
          <w:lang w:val="en-US" w:eastAsia="ru-RU" w:bidi="ru-RU"/>
        </w:rPr>
        <w:t>Unity</w:t>
      </w:r>
      <w:r w:rsidR="00D62D8F">
        <w:rPr>
          <w:rFonts w:eastAsia="Times New Roman"/>
          <w:szCs w:val="28"/>
          <w:lang w:eastAsia="ru-RU" w:bidi="ru-RU"/>
        </w:rPr>
        <w:t xml:space="preserve"> и</w:t>
      </w:r>
      <w:r w:rsidRPr="00EB52ED">
        <w:rPr>
          <w:rFonts w:eastAsia="Times New Roman"/>
          <w:szCs w:val="28"/>
          <w:lang w:eastAsia="ru-RU" w:bidi="ru-RU"/>
        </w:rPr>
        <w:t xml:space="preserve"> </w:t>
      </w:r>
      <w:r w:rsidR="00F73889">
        <w:rPr>
          <w:rFonts w:eastAsia="Times New Roman"/>
          <w:szCs w:val="28"/>
          <w:lang w:eastAsia="ru-RU" w:bidi="ru-RU"/>
        </w:rPr>
        <w:t>обеспечивающее</w:t>
      </w:r>
      <w:r w:rsidRPr="00EB52ED">
        <w:rPr>
          <w:rFonts w:eastAsia="Times New Roman"/>
          <w:szCs w:val="28"/>
          <w:lang w:eastAsia="ru-RU" w:bidi="ru-RU"/>
        </w:rPr>
        <w:t xml:space="preserve"> следующие функции:</w:t>
      </w:r>
    </w:p>
    <w:p w14:paraId="2CEDFF3B" w14:textId="6DD3997A" w:rsidR="007D62B2" w:rsidRPr="00EB52ED" w:rsidRDefault="00805023" w:rsidP="0012029F">
      <w:pPr>
        <w:pStyle w:val="ab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D62B2" w:rsidRPr="00EB52ED">
        <w:rPr>
          <w:rFonts w:ascii="Times New Roman" w:hAnsi="Times New Roman" w:cs="Times New Roman"/>
          <w:sz w:val="28"/>
          <w:szCs w:val="28"/>
        </w:rPr>
        <w:t xml:space="preserve">редоставляет </w:t>
      </w:r>
      <w:r w:rsidR="00B447B7">
        <w:rPr>
          <w:rFonts w:ascii="Times New Roman" w:hAnsi="Times New Roman" w:cs="Times New Roman"/>
          <w:sz w:val="28"/>
          <w:szCs w:val="28"/>
        </w:rPr>
        <w:t>обучающ</w:t>
      </w:r>
      <w:r w:rsidR="007D62B2" w:rsidRPr="00EB52ED">
        <w:rPr>
          <w:rFonts w:ascii="Times New Roman" w:hAnsi="Times New Roman" w:cs="Times New Roman"/>
          <w:sz w:val="28"/>
          <w:szCs w:val="28"/>
        </w:rPr>
        <w:t>ий материал о МКПП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653B19" w14:textId="49308D89" w:rsidR="007D62B2" w:rsidRPr="00EB52ED" w:rsidRDefault="00805023" w:rsidP="0012029F">
      <w:pPr>
        <w:pStyle w:val="ab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7D62B2" w:rsidRPr="00EB52ED">
        <w:rPr>
          <w:rFonts w:ascii="Times New Roman" w:hAnsi="Times New Roman" w:cs="Times New Roman"/>
          <w:sz w:val="28"/>
          <w:szCs w:val="28"/>
        </w:rPr>
        <w:t>тображает внешний вид всей сборки и отдельных ее част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5E1C4A6" w14:textId="279DD912" w:rsidR="002A7F7C" w:rsidRPr="0013273D" w:rsidRDefault="00805023" w:rsidP="0012029F">
      <w:pPr>
        <w:pStyle w:val="ab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7D62B2" w:rsidRPr="00EB52ED">
        <w:rPr>
          <w:rFonts w:ascii="Times New Roman" w:hAnsi="Times New Roman" w:cs="Times New Roman"/>
          <w:sz w:val="28"/>
          <w:szCs w:val="28"/>
        </w:rPr>
        <w:t>опровождается анимационными роликами по работе и обслуживанию.</w:t>
      </w:r>
    </w:p>
    <w:p w14:paraId="4A66ECEA" w14:textId="77777777" w:rsidR="0013273D" w:rsidRPr="00D87ED8" w:rsidRDefault="0013273D" w:rsidP="00170E35">
      <w:pPr>
        <w:spacing w:after="0" w:line="360" w:lineRule="auto"/>
        <w:ind w:firstLine="709"/>
        <w:contextualSpacing/>
        <w:jc w:val="both"/>
        <w:rPr>
          <w:rFonts w:eastAsia="Times New Roman"/>
          <w:sz w:val="24"/>
          <w:lang w:eastAsia="ru-RU" w:bidi="ru-RU"/>
        </w:rPr>
      </w:pPr>
      <w:r w:rsidRPr="00D87ED8">
        <w:rPr>
          <w:b/>
          <w:sz w:val="24"/>
        </w:rPr>
        <w:br w:type="page"/>
      </w:r>
    </w:p>
    <w:p w14:paraId="1E7E7A13" w14:textId="08C6B6FE" w:rsidR="008831BF" w:rsidRPr="0063710A" w:rsidRDefault="00E721E2" w:rsidP="00195BC8">
      <w:pPr>
        <w:pStyle w:val="1"/>
        <w:numPr>
          <w:ilvl w:val="0"/>
          <w:numId w:val="7"/>
        </w:numPr>
        <w:spacing w:line="360" w:lineRule="auto"/>
        <w:ind w:left="0" w:right="0" w:firstLine="0"/>
        <w:contextualSpacing/>
        <w:rPr>
          <w:b/>
        </w:rPr>
      </w:pPr>
      <w:bookmarkStart w:id="58" w:name="_Toc75806348"/>
      <w:r w:rsidRPr="0063710A">
        <w:rPr>
          <w:b/>
        </w:rPr>
        <w:lastRenderedPageBreak/>
        <w:t>ПРЕДМЕТНАЯ ОБЛАСТЬ И ТЕХНОЛОГИИ</w:t>
      </w:r>
      <w:bookmarkEnd w:id="58"/>
    </w:p>
    <w:p w14:paraId="15E900EA" w14:textId="45308389" w:rsidR="008831BF" w:rsidRPr="000D2D0B" w:rsidRDefault="008831BF" w:rsidP="00F313AF">
      <w:pPr>
        <w:pStyle w:val="2"/>
        <w:spacing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59" w:name="_Toc75806349"/>
      <w:r w:rsidRPr="000D2D0B">
        <w:rPr>
          <w:rFonts w:cs="Times New Roman"/>
          <w:b w:val="0"/>
          <w:szCs w:val="28"/>
        </w:rPr>
        <w:t>Анализ предметной области</w:t>
      </w:r>
      <w:bookmarkEnd w:id="59"/>
    </w:p>
    <w:p w14:paraId="7132ED97" w14:textId="747AC6A6" w:rsidR="008831BF" w:rsidRPr="00A54BEC" w:rsidRDefault="00C90E12" w:rsidP="00F313A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54BEC">
        <w:rPr>
          <w:szCs w:val="28"/>
        </w:rPr>
        <w:t>С развитием технологий происходит их проникновение во все сферы деятельности человека. От повседневной жизни до обучения и производства. Внедрение компьютерных технологий связано с повышением эффективности</w:t>
      </w:r>
      <w:r w:rsidR="00A205F6" w:rsidRPr="00A54BEC">
        <w:rPr>
          <w:szCs w:val="28"/>
        </w:rPr>
        <w:t xml:space="preserve"> деятельности и</w:t>
      </w:r>
      <w:r w:rsidRPr="00A54BEC">
        <w:rPr>
          <w:szCs w:val="28"/>
        </w:rPr>
        <w:t xml:space="preserve"> </w:t>
      </w:r>
      <w:r w:rsidR="00A205F6" w:rsidRPr="00A54BEC">
        <w:rPr>
          <w:szCs w:val="28"/>
        </w:rPr>
        <w:t>удобства выполнения работ</w:t>
      </w:r>
      <w:r w:rsidR="00271E44" w:rsidRPr="00A54BEC">
        <w:rPr>
          <w:szCs w:val="28"/>
        </w:rPr>
        <w:t xml:space="preserve">, </w:t>
      </w:r>
      <w:r w:rsidR="00A205F6" w:rsidRPr="00A54BEC">
        <w:rPr>
          <w:szCs w:val="28"/>
        </w:rPr>
        <w:t xml:space="preserve">многократным повторным использованием программ и оборудования, долгим сроком хранения, ограниченным лишь возможностями физического носителя, </w:t>
      </w:r>
      <w:r w:rsidR="00854830" w:rsidRPr="00A54BEC">
        <w:rPr>
          <w:szCs w:val="28"/>
        </w:rPr>
        <w:t>мобильностью данных</w:t>
      </w:r>
      <w:r w:rsidR="0098732E" w:rsidRPr="00A54BEC">
        <w:rPr>
          <w:szCs w:val="28"/>
        </w:rPr>
        <w:t xml:space="preserve"> и </w:t>
      </w:r>
      <w:r w:rsidR="00AD7B81" w:rsidRPr="00A54BEC">
        <w:rPr>
          <w:szCs w:val="28"/>
        </w:rPr>
        <w:t xml:space="preserve">обрабатывающего </w:t>
      </w:r>
      <w:r w:rsidR="0098732E" w:rsidRPr="00A54BEC">
        <w:rPr>
          <w:szCs w:val="28"/>
        </w:rPr>
        <w:t>оборудования</w:t>
      </w:r>
      <w:r w:rsidR="00854830" w:rsidRPr="00A54BEC">
        <w:rPr>
          <w:szCs w:val="28"/>
        </w:rPr>
        <w:t xml:space="preserve">, </w:t>
      </w:r>
      <w:r w:rsidR="00A205F6" w:rsidRPr="00A54BEC">
        <w:rPr>
          <w:szCs w:val="28"/>
        </w:rPr>
        <w:t xml:space="preserve">наглядностью, </w:t>
      </w:r>
      <w:r w:rsidR="00A445F2" w:rsidRPr="00A54BEC">
        <w:rPr>
          <w:szCs w:val="28"/>
        </w:rPr>
        <w:t xml:space="preserve">экономической выгодой, </w:t>
      </w:r>
      <w:r w:rsidR="0006036A" w:rsidRPr="00A54BEC">
        <w:rPr>
          <w:szCs w:val="28"/>
        </w:rPr>
        <w:t>связанной с автоматизацией проектирования, производства и документооборота.</w:t>
      </w:r>
      <w:r w:rsidR="00A445F2" w:rsidRPr="00A54BEC">
        <w:rPr>
          <w:szCs w:val="28"/>
        </w:rPr>
        <w:t xml:space="preserve"> </w:t>
      </w:r>
      <w:r w:rsidR="0006036A" w:rsidRPr="00A54BEC">
        <w:rPr>
          <w:szCs w:val="28"/>
        </w:rPr>
        <w:t xml:space="preserve">Все это вызвано возможностями </w:t>
      </w:r>
      <w:r w:rsidR="00A205F6" w:rsidRPr="00A54BEC">
        <w:rPr>
          <w:szCs w:val="28"/>
        </w:rPr>
        <w:t>технологий по быстроте выполнения команд</w:t>
      </w:r>
      <w:r w:rsidR="00782D83" w:rsidRPr="00A54BEC">
        <w:rPr>
          <w:szCs w:val="28"/>
        </w:rPr>
        <w:t>, удобством</w:t>
      </w:r>
      <w:r w:rsidR="00A205F6" w:rsidRPr="00A54BEC">
        <w:rPr>
          <w:szCs w:val="28"/>
        </w:rPr>
        <w:t>,</w:t>
      </w:r>
      <w:r w:rsidR="00782D83" w:rsidRPr="00A54BEC">
        <w:rPr>
          <w:szCs w:val="28"/>
        </w:rPr>
        <w:t xml:space="preserve"> автономностью,</w:t>
      </w:r>
      <w:r w:rsidR="00A205F6" w:rsidRPr="00A54BEC">
        <w:rPr>
          <w:szCs w:val="28"/>
        </w:rPr>
        <w:t xml:space="preserve"> передач</w:t>
      </w:r>
      <w:r w:rsidR="00782D83" w:rsidRPr="00A54BEC">
        <w:rPr>
          <w:szCs w:val="28"/>
        </w:rPr>
        <w:t>ей</w:t>
      </w:r>
      <w:r w:rsidR="00A205F6" w:rsidRPr="00A54BEC">
        <w:rPr>
          <w:szCs w:val="28"/>
        </w:rPr>
        <w:t xml:space="preserve"> на дальние расстояния</w:t>
      </w:r>
      <w:r w:rsidR="00DF7D09" w:rsidRPr="00A54BEC">
        <w:rPr>
          <w:szCs w:val="28"/>
        </w:rPr>
        <w:t xml:space="preserve"> и</w:t>
      </w:r>
      <w:r w:rsidR="00A205F6" w:rsidRPr="00A54BEC">
        <w:rPr>
          <w:szCs w:val="28"/>
        </w:rPr>
        <w:t xml:space="preserve"> </w:t>
      </w:r>
      <w:r w:rsidR="00040384" w:rsidRPr="00A54BEC">
        <w:rPr>
          <w:szCs w:val="28"/>
        </w:rPr>
        <w:t xml:space="preserve">широкой </w:t>
      </w:r>
      <w:r w:rsidR="00A205F6" w:rsidRPr="00A54BEC">
        <w:rPr>
          <w:szCs w:val="28"/>
        </w:rPr>
        <w:t>настройкой внешнего вида.</w:t>
      </w:r>
      <w:r w:rsidR="00FC427D">
        <w:rPr>
          <w:szCs w:val="28"/>
        </w:rPr>
        <w:t xml:space="preserve"> </w:t>
      </w:r>
      <w:r w:rsidR="00A205F6" w:rsidRPr="00A54BEC">
        <w:rPr>
          <w:szCs w:val="28"/>
        </w:rPr>
        <w:t xml:space="preserve"> </w:t>
      </w:r>
    </w:p>
    <w:p w14:paraId="56A98F5B" w14:textId="5B95200F" w:rsidR="00D54D57" w:rsidRPr="00A54BEC" w:rsidRDefault="00D54D57" w:rsidP="00F313A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54BEC">
        <w:rPr>
          <w:szCs w:val="28"/>
        </w:rPr>
        <w:t>Компьютерные технологии находят отражение почти во всех сферах жизни человека. В</w:t>
      </w:r>
      <w:r w:rsidR="004D0E73" w:rsidRPr="00A54BEC">
        <w:rPr>
          <w:szCs w:val="28"/>
        </w:rPr>
        <w:t xml:space="preserve"> хранении информации – для продолжительного</w:t>
      </w:r>
      <w:r w:rsidR="00B92BE4" w:rsidRPr="00A54BEC">
        <w:rPr>
          <w:szCs w:val="28"/>
        </w:rPr>
        <w:t xml:space="preserve"> размещения</w:t>
      </w:r>
      <w:r w:rsidR="004D0E73" w:rsidRPr="00A54BEC">
        <w:rPr>
          <w:szCs w:val="28"/>
        </w:rPr>
        <w:t xml:space="preserve"> данных</w:t>
      </w:r>
      <w:r w:rsidR="00B92BE4" w:rsidRPr="00A54BEC">
        <w:rPr>
          <w:szCs w:val="28"/>
        </w:rPr>
        <w:t xml:space="preserve"> на носителях</w:t>
      </w:r>
      <w:r w:rsidR="004D0E73" w:rsidRPr="00A54BEC">
        <w:rPr>
          <w:szCs w:val="28"/>
        </w:rPr>
        <w:t xml:space="preserve">, в передаче информации – для быстрой </w:t>
      </w:r>
      <w:r w:rsidR="001A1D39" w:rsidRPr="00A54BEC">
        <w:rPr>
          <w:szCs w:val="28"/>
        </w:rPr>
        <w:t>отправления</w:t>
      </w:r>
      <w:r w:rsidR="004D0E73" w:rsidRPr="00A54BEC">
        <w:rPr>
          <w:szCs w:val="28"/>
        </w:rPr>
        <w:t xml:space="preserve"> данных и получения ответа, в</w:t>
      </w:r>
      <w:r w:rsidRPr="00A54BEC">
        <w:rPr>
          <w:szCs w:val="28"/>
        </w:rPr>
        <w:t xml:space="preserve"> коммуникациях – для сообщения на больших расстояниях, </w:t>
      </w:r>
      <w:r w:rsidR="00FA4C86" w:rsidRPr="00A54BEC">
        <w:rPr>
          <w:szCs w:val="28"/>
        </w:rPr>
        <w:t xml:space="preserve">в </w:t>
      </w:r>
      <w:r w:rsidR="003173F0" w:rsidRPr="00A54BEC">
        <w:rPr>
          <w:szCs w:val="28"/>
        </w:rPr>
        <w:t xml:space="preserve">производствах – от </w:t>
      </w:r>
      <w:r w:rsidR="00CF46FC" w:rsidRPr="00A54BEC">
        <w:rPr>
          <w:szCs w:val="28"/>
        </w:rPr>
        <w:t xml:space="preserve">автомобильной </w:t>
      </w:r>
      <w:r w:rsidR="003173F0" w:rsidRPr="00A54BEC">
        <w:rPr>
          <w:szCs w:val="28"/>
        </w:rPr>
        <w:t>промышленно</w:t>
      </w:r>
      <w:r w:rsidR="00CF46FC" w:rsidRPr="00A54BEC">
        <w:rPr>
          <w:szCs w:val="28"/>
        </w:rPr>
        <w:t>сти</w:t>
      </w:r>
      <w:r w:rsidR="003173F0" w:rsidRPr="00A54BEC">
        <w:rPr>
          <w:szCs w:val="28"/>
        </w:rPr>
        <w:t xml:space="preserve"> до сельскох</w:t>
      </w:r>
      <w:r w:rsidR="00040384" w:rsidRPr="00A54BEC">
        <w:rPr>
          <w:szCs w:val="28"/>
        </w:rPr>
        <w:t>о</w:t>
      </w:r>
      <w:r w:rsidR="003173F0" w:rsidRPr="00A54BEC">
        <w:rPr>
          <w:szCs w:val="28"/>
        </w:rPr>
        <w:t>зяйственно</w:t>
      </w:r>
      <w:r w:rsidR="00CF46FC" w:rsidRPr="00A54BEC">
        <w:rPr>
          <w:szCs w:val="28"/>
        </w:rPr>
        <w:t>й</w:t>
      </w:r>
      <w:r w:rsidR="00040384" w:rsidRPr="00A54BEC">
        <w:rPr>
          <w:szCs w:val="28"/>
        </w:rPr>
        <w:t xml:space="preserve"> для автоматизации и убыстрения процессов производства и экономии </w:t>
      </w:r>
      <w:r w:rsidR="00CF46FC" w:rsidRPr="00A54BEC">
        <w:rPr>
          <w:szCs w:val="28"/>
        </w:rPr>
        <w:t>за счет этого</w:t>
      </w:r>
      <w:r w:rsidR="004D0E73" w:rsidRPr="00A54BEC">
        <w:rPr>
          <w:szCs w:val="28"/>
        </w:rPr>
        <w:t xml:space="preserve"> и</w:t>
      </w:r>
      <w:r w:rsidR="00D86713" w:rsidRPr="00A54BEC">
        <w:rPr>
          <w:szCs w:val="28"/>
        </w:rPr>
        <w:t>,</w:t>
      </w:r>
      <w:r w:rsidR="004D0E73" w:rsidRPr="00A54BEC">
        <w:rPr>
          <w:szCs w:val="28"/>
        </w:rPr>
        <w:t xml:space="preserve"> конечно же, в об</w:t>
      </w:r>
      <w:r w:rsidR="001A1D39" w:rsidRPr="00A54BEC">
        <w:rPr>
          <w:szCs w:val="28"/>
        </w:rPr>
        <w:t>разовании</w:t>
      </w:r>
      <w:r w:rsidR="004D0E73" w:rsidRPr="00A54BEC">
        <w:rPr>
          <w:szCs w:val="28"/>
        </w:rPr>
        <w:t xml:space="preserve"> – для </w:t>
      </w:r>
      <w:r w:rsidR="001A1D39" w:rsidRPr="00A54BEC">
        <w:rPr>
          <w:szCs w:val="28"/>
        </w:rPr>
        <w:t>упрощения процесса обучения и повышения его удобства и эффективности</w:t>
      </w:r>
      <w:r w:rsidR="00026394" w:rsidRPr="00026394">
        <w:rPr>
          <w:szCs w:val="28"/>
        </w:rPr>
        <w:t xml:space="preserve"> [</w:t>
      </w:r>
      <w:bookmarkStart w:id="60" w:name="и_1_н"/>
      <w:bookmarkEnd w:id="60"/>
      <w:r w:rsidR="00FC427D">
        <w:rPr>
          <w:rStyle w:val="a6"/>
          <w:color w:val="auto"/>
          <w:szCs w:val="28"/>
          <w:u w:val="none"/>
        </w:rPr>
        <w:fldChar w:fldCharType="begin"/>
      </w:r>
      <w:r w:rsidR="0078270E">
        <w:rPr>
          <w:rStyle w:val="a6"/>
          <w:color w:val="auto"/>
          <w:szCs w:val="28"/>
          <w:u w:val="none"/>
        </w:rPr>
        <w:instrText>HYPERLINK  \l "и_1"</w:instrText>
      </w:r>
      <w:r w:rsidR="00FC427D">
        <w:rPr>
          <w:rStyle w:val="a6"/>
          <w:color w:val="auto"/>
          <w:szCs w:val="28"/>
          <w:u w:val="none"/>
        </w:rPr>
        <w:fldChar w:fldCharType="separate"/>
      </w:r>
      <w:r w:rsidR="00026394" w:rsidRPr="00D754A2">
        <w:rPr>
          <w:rStyle w:val="a6"/>
          <w:color w:val="auto"/>
          <w:szCs w:val="28"/>
          <w:u w:val="none"/>
        </w:rPr>
        <w:t>1</w:t>
      </w:r>
      <w:r w:rsidR="00FC427D">
        <w:rPr>
          <w:rStyle w:val="a6"/>
          <w:color w:val="auto"/>
          <w:szCs w:val="28"/>
          <w:u w:val="none"/>
        </w:rPr>
        <w:fldChar w:fldCharType="end"/>
      </w:r>
      <w:r w:rsidR="00026394" w:rsidRPr="006D4365">
        <w:rPr>
          <w:szCs w:val="28"/>
        </w:rPr>
        <w:t>]</w:t>
      </w:r>
      <w:r w:rsidR="001A1D39" w:rsidRPr="00A54BEC">
        <w:rPr>
          <w:szCs w:val="28"/>
        </w:rPr>
        <w:t>.</w:t>
      </w:r>
      <w:r w:rsidR="005F40B0" w:rsidRPr="00A54BEC">
        <w:rPr>
          <w:szCs w:val="28"/>
        </w:rPr>
        <w:t xml:space="preserve"> </w:t>
      </w:r>
      <w:r w:rsidR="003C3CD4" w:rsidRPr="00A54BEC">
        <w:rPr>
          <w:szCs w:val="28"/>
        </w:rPr>
        <w:t xml:space="preserve">Но с чем </w:t>
      </w:r>
      <w:r w:rsidR="00487C43" w:rsidRPr="00A54BEC">
        <w:rPr>
          <w:szCs w:val="28"/>
        </w:rPr>
        <w:t>связаны положительные аспекты внедрения технологий в образовани</w:t>
      </w:r>
      <w:r w:rsidR="00281FCA" w:rsidRPr="00A54BEC">
        <w:rPr>
          <w:szCs w:val="28"/>
        </w:rPr>
        <w:t>и</w:t>
      </w:r>
      <w:r w:rsidR="00487C43" w:rsidRPr="00A54BEC">
        <w:rPr>
          <w:szCs w:val="28"/>
        </w:rPr>
        <w:t xml:space="preserve">? </w:t>
      </w:r>
    </w:p>
    <w:p w14:paraId="0462399C" w14:textId="5FC32B2B" w:rsidR="00D86713" w:rsidRPr="00A54BEC" w:rsidRDefault="00281FCA" w:rsidP="00F313A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54BEC">
        <w:rPr>
          <w:szCs w:val="28"/>
        </w:rPr>
        <w:t xml:space="preserve">В первую очередь </w:t>
      </w:r>
      <w:r w:rsidR="00190ECF" w:rsidRPr="00A54BEC">
        <w:rPr>
          <w:szCs w:val="28"/>
        </w:rPr>
        <w:t>они</w:t>
      </w:r>
      <w:r w:rsidRPr="00A54BEC">
        <w:rPr>
          <w:szCs w:val="28"/>
        </w:rPr>
        <w:t xml:space="preserve"> связан</w:t>
      </w:r>
      <w:r w:rsidR="00190ECF" w:rsidRPr="00A54BEC">
        <w:rPr>
          <w:szCs w:val="28"/>
        </w:rPr>
        <w:t>ы</w:t>
      </w:r>
      <w:r w:rsidRPr="00A54BEC">
        <w:rPr>
          <w:szCs w:val="28"/>
        </w:rPr>
        <w:t xml:space="preserve"> с возможностями, которые появляются при компьютеризации, а именно: ведение электронного документооборота, </w:t>
      </w:r>
      <w:r w:rsidR="00024DCE" w:rsidRPr="00A54BEC">
        <w:rPr>
          <w:szCs w:val="28"/>
        </w:rPr>
        <w:t>как следствие, сокращение затрат на бумажный документооборот</w:t>
      </w:r>
      <w:r w:rsidR="00C524B9" w:rsidRPr="00A54BEC">
        <w:rPr>
          <w:szCs w:val="28"/>
        </w:rPr>
        <w:t>;</w:t>
      </w:r>
      <w:r w:rsidR="00024DCE" w:rsidRPr="00A54BEC">
        <w:rPr>
          <w:szCs w:val="28"/>
        </w:rPr>
        <w:t xml:space="preserve"> автономность доступа к данным, то есть возможность получения информации с</w:t>
      </w:r>
      <w:r w:rsidR="00904234" w:rsidRPr="00A54BEC">
        <w:rPr>
          <w:szCs w:val="28"/>
        </w:rPr>
        <w:t xml:space="preserve"> разных </w:t>
      </w:r>
      <w:r w:rsidR="00024DCE" w:rsidRPr="00A54BEC">
        <w:rPr>
          <w:szCs w:val="28"/>
        </w:rPr>
        <w:t>устройств</w:t>
      </w:r>
      <w:r w:rsidR="00C524B9" w:rsidRPr="00A54BEC">
        <w:rPr>
          <w:szCs w:val="28"/>
        </w:rPr>
        <w:t>;</w:t>
      </w:r>
      <w:r w:rsidR="00024DCE" w:rsidRPr="00A54BEC">
        <w:rPr>
          <w:szCs w:val="28"/>
        </w:rPr>
        <w:t xml:space="preserve"> </w:t>
      </w:r>
      <w:r w:rsidR="00646BC3" w:rsidRPr="00A54BEC">
        <w:rPr>
          <w:szCs w:val="28"/>
        </w:rPr>
        <w:t>создание удобного, подходящего под определенные цели</w:t>
      </w:r>
      <w:r w:rsidR="00FA4413" w:rsidRPr="00A54BEC">
        <w:rPr>
          <w:szCs w:val="28"/>
        </w:rPr>
        <w:t>,</w:t>
      </w:r>
      <w:r w:rsidR="00646BC3" w:rsidRPr="00A54BEC">
        <w:rPr>
          <w:szCs w:val="28"/>
        </w:rPr>
        <w:t xml:space="preserve"> графического интерфейса пользователя</w:t>
      </w:r>
      <w:r w:rsidR="00FA3B3F" w:rsidRPr="00A54BEC">
        <w:rPr>
          <w:szCs w:val="28"/>
        </w:rPr>
        <w:t>; долгосрочность хранения данных</w:t>
      </w:r>
      <w:r w:rsidR="000A1C8D" w:rsidRPr="00A54BEC">
        <w:rPr>
          <w:szCs w:val="28"/>
        </w:rPr>
        <w:t xml:space="preserve">; </w:t>
      </w:r>
      <w:r w:rsidR="000A1C8D" w:rsidRPr="00A54BEC">
        <w:rPr>
          <w:szCs w:val="28"/>
        </w:rPr>
        <w:lastRenderedPageBreak/>
        <w:t>наглядность программных продуктов</w:t>
      </w:r>
      <w:r w:rsidR="00FA3B3F" w:rsidRPr="00A54BEC">
        <w:rPr>
          <w:szCs w:val="28"/>
        </w:rPr>
        <w:t>.</w:t>
      </w:r>
      <w:r w:rsidR="000A1C8D" w:rsidRPr="00A54BEC">
        <w:rPr>
          <w:szCs w:val="28"/>
        </w:rPr>
        <w:t xml:space="preserve"> Такие аспекты положительно влияют на процесс обучения. </w:t>
      </w:r>
    </w:p>
    <w:p w14:paraId="27605F1A" w14:textId="654D12F4" w:rsidR="00B92162" w:rsidRPr="00A54BEC" w:rsidRDefault="00FD24ED" w:rsidP="00F313A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54BEC">
        <w:rPr>
          <w:szCs w:val="28"/>
        </w:rPr>
        <w:t>Особенно выделяется наглядность продуктов, так как</w:t>
      </w:r>
      <w:r w:rsidR="00A93EDB" w:rsidRPr="00A54BEC">
        <w:rPr>
          <w:szCs w:val="28"/>
        </w:rPr>
        <w:t xml:space="preserve"> изучение того или иного объекта может происходить в текстовом формате с графическим сопровождением или без него. Однако визуальное представление дает наиболее полное понимание о</w:t>
      </w:r>
      <w:r w:rsidR="00087721" w:rsidRPr="00A54BEC">
        <w:rPr>
          <w:szCs w:val="28"/>
        </w:rPr>
        <w:t>б объекте,</w:t>
      </w:r>
      <w:r w:rsidR="00A93EDB" w:rsidRPr="00A54BEC">
        <w:rPr>
          <w:szCs w:val="28"/>
        </w:rPr>
        <w:t xml:space="preserve"> его строении и </w:t>
      </w:r>
      <w:r w:rsidR="00A5012E" w:rsidRPr="00A54BEC">
        <w:rPr>
          <w:szCs w:val="28"/>
        </w:rPr>
        <w:t>особенностях</w:t>
      </w:r>
      <w:r w:rsidR="006D4365" w:rsidRPr="006D4365">
        <w:rPr>
          <w:szCs w:val="28"/>
        </w:rPr>
        <w:t xml:space="preserve"> [</w:t>
      </w:r>
      <w:bookmarkStart w:id="61" w:name="и_2_н"/>
      <w:bookmarkEnd w:id="61"/>
      <w:r w:rsidR="00FC427D">
        <w:rPr>
          <w:rStyle w:val="a6"/>
          <w:color w:val="auto"/>
          <w:szCs w:val="28"/>
          <w:u w:val="none"/>
        </w:rPr>
        <w:fldChar w:fldCharType="begin"/>
      </w:r>
      <w:r w:rsidR="009F57D5">
        <w:rPr>
          <w:rStyle w:val="a6"/>
          <w:color w:val="auto"/>
          <w:szCs w:val="28"/>
          <w:u w:val="none"/>
        </w:rPr>
        <w:instrText>HYPERLINK  \l "и_2"</w:instrText>
      </w:r>
      <w:r w:rsidR="00FC427D">
        <w:rPr>
          <w:rStyle w:val="a6"/>
          <w:color w:val="auto"/>
          <w:szCs w:val="28"/>
          <w:u w:val="none"/>
        </w:rPr>
        <w:fldChar w:fldCharType="separate"/>
      </w:r>
      <w:r w:rsidR="006D4365" w:rsidRPr="00D754A2">
        <w:rPr>
          <w:rStyle w:val="a6"/>
          <w:color w:val="auto"/>
          <w:szCs w:val="28"/>
          <w:u w:val="none"/>
        </w:rPr>
        <w:t>2</w:t>
      </w:r>
      <w:r w:rsidR="00FC427D">
        <w:rPr>
          <w:rStyle w:val="a6"/>
          <w:color w:val="auto"/>
          <w:szCs w:val="28"/>
          <w:u w:val="none"/>
        </w:rPr>
        <w:fldChar w:fldCharType="end"/>
      </w:r>
      <w:r w:rsidR="006D4365" w:rsidRPr="00133B07">
        <w:rPr>
          <w:szCs w:val="28"/>
        </w:rPr>
        <w:t>]</w:t>
      </w:r>
      <w:r w:rsidR="00A93EDB" w:rsidRPr="00A54BEC">
        <w:rPr>
          <w:szCs w:val="28"/>
        </w:rPr>
        <w:t>. Учебная литература представлена в виде текстовой информации со статичными графическими элементами, что в какой-то степени ограничивает возможности по</w:t>
      </w:r>
      <w:r w:rsidR="00986B11" w:rsidRPr="00A54BEC">
        <w:rPr>
          <w:szCs w:val="28"/>
        </w:rPr>
        <w:t xml:space="preserve"> свободному</w:t>
      </w:r>
      <w:r w:rsidR="00A93EDB" w:rsidRPr="00A54BEC">
        <w:rPr>
          <w:szCs w:val="28"/>
        </w:rPr>
        <w:t xml:space="preserve"> изучению объекта</w:t>
      </w:r>
      <w:r w:rsidR="002A7ED4" w:rsidRPr="00A54BEC">
        <w:rPr>
          <w:szCs w:val="28"/>
        </w:rPr>
        <w:t>, к тому же увеличиваются затраты на печать литературы.</w:t>
      </w:r>
      <w:r w:rsidR="00A93EDB" w:rsidRPr="00A54BEC">
        <w:rPr>
          <w:szCs w:val="28"/>
        </w:rPr>
        <w:t xml:space="preserve"> </w:t>
      </w:r>
      <w:r w:rsidR="007E17A1" w:rsidRPr="00A54BEC">
        <w:rPr>
          <w:szCs w:val="28"/>
        </w:rPr>
        <w:t xml:space="preserve">Этого можно избежать, </w:t>
      </w:r>
      <w:r w:rsidR="00FB5305" w:rsidRPr="00A54BEC">
        <w:rPr>
          <w:szCs w:val="28"/>
        </w:rPr>
        <w:t>использу</w:t>
      </w:r>
      <w:r w:rsidR="00FC7048" w:rsidRPr="00A54BEC">
        <w:rPr>
          <w:szCs w:val="28"/>
        </w:rPr>
        <w:t>я</w:t>
      </w:r>
      <w:r w:rsidR="007E17A1" w:rsidRPr="00A54BEC">
        <w:rPr>
          <w:szCs w:val="28"/>
        </w:rPr>
        <w:t xml:space="preserve"> видеоматериал</w:t>
      </w:r>
      <w:r w:rsidR="00FB5305" w:rsidRPr="00A54BEC">
        <w:rPr>
          <w:szCs w:val="28"/>
        </w:rPr>
        <w:t>ы</w:t>
      </w:r>
      <w:r w:rsidR="007E17A1" w:rsidRPr="00A54BEC">
        <w:rPr>
          <w:szCs w:val="28"/>
        </w:rPr>
        <w:t>, подробно показывающ</w:t>
      </w:r>
      <w:r w:rsidR="00FB5305" w:rsidRPr="00A54BEC">
        <w:rPr>
          <w:szCs w:val="28"/>
        </w:rPr>
        <w:t>ие</w:t>
      </w:r>
      <w:r w:rsidR="007E17A1" w:rsidRPr="00A54BEC">
        <w:rPr>
          <w:szCs w:val="28"/>
        </w:rPr>
        <w:t xml:space="preserve"> объект как внутри, так и снаружи, независимо от сложности, состояния или активности объекта, но это все так же ограничивает возможности по изучению объекта, лишая свободы действий. Еще одним вариантом визуализации является стенд, который</w:t>
      </w:r>
      <w:r w:rsidR="002A7ED4" w:rsidRPr="00A54BEC">
        <w:rPr>
          <w:szCs w:val="28"/>
        </w:rPr>
        <w:t xml:space="preserve"> представляет</w:t>
      </w:r>
      <w:r w:rsidR="007E17A1" w:rsidRPr="00A54BEC">
        <w:rPr>
          <w:szCs w:val="28"/>
        </w:rPr>
        <w:t xml:space="preserve"> экземпляр изучаемого объекта. </w:t>
      </w:r>
      <w:r w:rsidR="002A7ED4" w:rsidRPr="00A54BEC">
        <w:rPr>
          <w:szCs w:val="28"/>
        </w:rPr>
        <w:t>В таком случае предоставляется возможность подробного осмотра</w:t>
      </w:r>
      <w:r w:rsidR="002F534B" w:rsidRPr="00A54BEC">
        <w:rPr>
          <w:szCs w:val="28"/>
        </w:rPr>
        <w:t xml:space="preserve">, как следствие понимание размеров, внешнего вида, </w:t>
      </w:r>
      <w:r w:rsidR="006D2764" w:rsidRPr="00A54BEC">
        <w:rPr>
          <w:szCs w:val="28"/>
        </w:rPr>
        <w:t>особенностей</w:t>
      </w:r>
      <w:r w:rsidR="002F534B" w:rsidRPr="00A54BEC">
        <w:rPr>
          <w:szCs w:val="28"/>
        </w:rPr>
        <w:t xml:space="preserve"> объекта. Но чаще всего объект на стенде находится в отрыве от системы, в которой он работает, </w:t>
      </w:r>
      <w:r w:rsidR="00F643DA" w:rsidRPr="00A54BEC">
        <w:rPr>
          <w:szCs w:val="28"/>
        </w:rPr>
        <w:t>что приводит к тому, что изучение</w:t>
      </w:r>
      <w:r w:rsidR="008F5DA4" w:rsidRPr="00A54BEC">
        <w:rPr>
          <w:szCs w:val="28"/>
        </w:rPr>
        <w:t>, например, принципа его</w:t>
      </w:r>
      <w:r w:rsidR="00F22263" w:rsidRPr="00A54BEC">
        <w:rPr>
          <w:szCs w:val="28"/>
        </w:rPr>
        <w:t xml:space="preserve"> работы</w:t>
      </w:r>
      <w:r w:rsidR="001F39D1" w:rsidRPr="00A54BEC">
        <w:rPr>
          <w:szCs w:val="28"/>
        </w:rPr>
        <w:t xml:space="preserve"> в полную мере</w:t>
      </w:r>
      <w:r w:rsidR="00F643DA" w:rsidRPr="00A54BEC">
        <w:rPr>
          <w:szCs w:val="28"/>
        </w:rPr>
        <w:t xml:space="preserve"> становится</w:t>
      </w:r>
      <w:r w:rsidR="008F5DA4" w:rsidRPr="00A54BEC">
        <w:rPr>
          <w:szCs w:val="28"/>
        </w:rPr>
        <w:t xml:space="preserve"> невозможным</w:t>
      </w:r>
      <w:r w:rsidR="00F643DA" w:rsidRPr="00A54BEC">
        <w:rPr>
          <w:szCs w:val="28"/>
        </w:rPr>
        <w:t xml:space="preserve">, </w:t>
      </w:r>
      <w:r w:rsidR="00F84BF6" w:rsidRPr="00A54BEC">
        <w:rPr>
          <w:szCs w:val="28"/>
        </w:rPr>
        <w:t>сложн</w:t>
      </w:r>
      <w:r w:rsidR="001F39D1" w:rsidRPr="00A54BEC">
        <w:rPr>
          <w:szCs w:val="28"/>
        </w:rPr>
        <w:t>ый объект придется разбивать на более мелкие, что нарушит его структуру и внешний вид</w:t>
      </w:r>
      <w:r w:rsidR="00F84BF6" w:rsidRPr="00A54BEC">
        <w:rPr>
          <w:szCs w:val="28"/>
        </w:rPr>
        <w:t xml:space="preserve">, </w:t>
      </w:r>
      <w:r w:rsidR="001F39D1" w:rsidRPr="00A54BEC">
        <w:rPr>
          <w:szCs w:val="28"/>
        </w:rPr>
        <w:t xml:space="preserve">все это в какой-то степени </w:t>
      </w:r>
      <w:r w:rsidR="00F643DA" w:rsidRPr="00A54BEC">
        <w:rPr>
          <w:szCs w:val="28"/>
        </w:rPr>
        <w:t>ограничивает возможности по изучению.</w:t>
      </w:r>
    </w:p>
    <w:p w14:paraId="17A58CD1" w14:textId="2CABCFB5" w:rsidR="00F643DA" w:rsidRPr="00A54BEC" w:rsidRDefault="00F373DE" w:rsidP="00F313A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54BEC">
        <w:rPr>
          <w:szCs w:val="28"/>
        </w:rPr>
        <w:t>Например, о</w:t>
      </w:r>
      <w:r w:rsidR="00D20EDF" w:rsidRPr="00A54BEC">
        <w:rPr>
          <w:szCs w:val="28"/>
        </w:rPr>
        <w:t>трасль</w:t>
      </w:r>
      <w:r w:rsidR="00F643DA" w:rsidRPr="00A54BEC">
        <w:rPr>
          <w:szCs w:val="28"/>
        </w:rPr>
        <w:t xml:space="preserve"> автомобилестроения содержит в себе сложные по своему строению и принципу работы инженерные устройства и в то же время наиболее распространенные и активно использующиеся</w:t>
      </w:r>
      <w:r w:rsidR="00B50ABC" w:rsidRPr="00A54BEC">
        <w:rPr>
          <w:szCs w:val="28"/>
        </w:rPr>
        <w:t>. И для изучения таких</w:t>
      </w:r>
      <w:r w:rsidR="00C33F41" w:rsidRPr="00A54BEC">
        <w:rPr>
          <w:szCs w:val="28"/>
        </w:rPr>
        <w:t xml:space="preserve"> </w:t>
      </w:r>
      <w:r w:rsidR="00B50ABC" w:rsidRPr="00A54BEC">
        <w:rPr>
          <w:szCs w:val="28"/>
        </w:rPr>
        <w:t xml:space="preserve">устройств важна наглядность для </w:t>
      </w:r>
      <w:r w:rsidR="008E2CA5" w:rsidRPr="00A54BEC">
        <w:rPr>
          <w:szCs w:val="28"/>
        </w:rPr>
        <w:t xml:space="preserve">их </w:t>
      </w:r>
      <w:r w:rsidR="00B50ABC" w:rsidRPr="00A54BEC">
        <w:rPr>
          <w:szCs w:val="28"/>
        </w:rPr>
        <w:t>полного понимания.</w:t>
      </w:r>
      <w:r w:rsidR="00363D95" w:rsidRPr="00A54BEC">
        <w:rPr>
          <w:szCs w:val="28"/>
        </w:rPr>
        <w:t xml:space="preserve"> </w:t>
      </w:r>
    </w:p>
    <w:p w14:paraId="21702460" w14:textId="62334D40" w:rsidR="00363D95" w:rsidRPr="00A54BEC" w:rsidRDefault="00F373DE" w:rsidP="00F313A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54BEC">
        <w:rPr>
          <w:szCs w:val="28"/>
        </w:rPr>
        <w:t>Рассмотрим механическую коробку переменных передач</w:t>
      </w:r>
      <w:r w:rsidR="000144F7" w:rsidRPr="00A54BEC">
        <w:rPr>
          <w:szCs w:val="28"/>
        </w:rPr>
        <w:t xml:space="preserve"> (МКПП)</w:t>
      </w:r>
      <w:r w:rsidRPr="00A54BEC">
        <w:rPr>
          <w:szCs w:val="28"/>
        </w:rPr>
        <w:t>. Изучение такого сложного устройства требует графического сопровождения, однако статич</w:t>
      </w:r>
      <w:r w:rsidR="00AD2E21" w:rsidRPr="00A54BEC">
        <w:rPr>
          <w:szCs w:val="28"/>
        </w:rPr>
        <w:t>ны</w:t>
      </w:r>
      <w:r w:rsidRPr="00A54BEC">
        <w:rPr>
          <w:szCs w:val="28"/>
        </w:rPr>
        <w:t xml:space="preserve">й графический </w:t>
      </w:r>
      <w:r w:rsidR="000144F7" w:rsidRPr="00A54BEC">
        <w:rPr>
          <w:szCs w:val="28"/>
        </w:rPr>
        <w:t>материал в виде</w:t>
      </w:r>
      <w:r w:rsidR="00164F3C" w:rsidRPr="00A54BEC">
        <w:rPr>
          <w:szCs w:val="28"/>
        </w:rPr>
        <w:t xml:space="preserve"> неподвижных</w:t>
      </w:r>
      <w:r w:rsidR="000144F7" w:rsidRPr="00A54BEC">
        <w:rPr>
          <w:szCs w:val="28"/>
        </w:rPr>
        <w:t xml:space="preserve"> картинок не сможет в полной мере передать работу движущихся частей</w:t>
      </w:r>
      <w:r w:rsidR="00524409" w:rsidRPr="00A54BEC">
        <w:rPr>
          <w:szCs w:val="28"/>
        </w:rPr>
        <w:t xml:space="preserve">, а также </w:t>
      </w:r>
      <w:r w:rsidR="00CE0FF4" w:rsidRPr="00A54BEC">
        <w:rPr>
          <w:szCs w:val="28"/>
        </w:rPr>
        <w:lastRenderedPageBreak/>
        <w:t>ограничивает представление модели текущим кадром</w:t>
      </w:r>
      <w:r w:rsidR="00501C3F" w:rsidRPr="00A54BEC">
        <w:rPr>
          <w:szCs w:val="28"/>
        </w:rPr>
        <w:t xml:space="preserve">, не позволяя рассмотреть модель с другого ракурса, если </w:t>
      </w:r>
      <w:r w:rsidR="0038264D" w:rsidRPr="00A54BEC">
        <w:rPr>
          <w:szCs w:val="28"/>
        </w:rPr>
        <w:t>такой кадр не</w:t>
      </w:r>
      <w:r w:rsidR="00501C3F" w:rsidRPr="00A54BEC">
        <w:rPr>
          <w:szCs w:val="28"/>
        </w:rPr>
        <w:t xml:space="preserve"> был сделан заранее</w:t>
      </w:r>
      <w:r w:rsidR="00CE0FF4" w:rsidRPr="00A54BEC">
        <w:rPr>
          <w:szCs w:val="28"/>
        </w:rPr>
        <w:t>.</w:t>
      </w:r>
      <w:r w:rsidR="00501C3F" w:rsidRPr="00A54BEC">
        <w:rPr>
          <w:szCs w:val="28"/>
        </w:rPr>
        <w:t xml:space="preserve"> </w:t>
      </w:r>
      <w:r w:rsidR="005B1A85" w:rsidRPr="00A54BEC">
        <w:rPr>
          <w:szCs w:val="28"/>
        </w:rPr>
        <w:t>Введение видеоматериалов, то есть динамического графического сопровождения, расширяет возможности по изучению, позволяя увидеть работу движущихся частей, показывая расположение коробки среди других элементов</w:t>
      </w:r>
      <w:r w:rsidR="00A222E7" w:rsidRPr="00A54BEC">
        <w:rPr>
          <w:szCs w:val="28"/>
        </w:rPr>
        <w:t>, полный цикл ее работы от двигателя к карданному валу</w:t>
      </w:r>
      <w:r w:rsidR="007517F4" w:rsidRPr="00A54BEC">
        <w:rPr>
          <w:szCs w:val="28"/>
        </w:rPr>
        <w:t>,</w:t>
      </w:r>
      <w:r w:rsidR="005B1A85" w:rsidRPr="00A54BEC">
        <w:rPr>
          <w:szCs w:val="28"/>
        </w:rPr>
        <w:t xml:space="preserve"> </w:t>
      </w:r>
      <w:r w:rsidR="007517F4" w:rsidRPr="00A54BEC">
        <w:rPr>
          <w:szCs w:val="28"/>
        </w:rPr>
        <w:t>н</w:t>
      </w:r>
      <w:r w:rsidR="00767041" w:rsidRPr="00A54BEC">
        <w:rPr>
          <w:szCs w:val="28"/>
        </w:rPr>
        <w:t xml:space="preserve">о все так же ограничивая </w:t>
      </w:r>
      <w:r w:rsidR="007517F4" w:rsidRPr="00A54BEC">
        <w:rPr>
          <w:szCs w:val="28"/>
        </w:rPr>
        <w:t xml:space="preserve">представление заранее записанным видео, исключая возможность свободного осмотра. </w:t>
      </w:r>
      <w:r w:rsidR="00A222E7" w:rsidRPr="00A54BEC">
        <w:rPr>
          <w:szCs w:val="28"/>
        </w:rPr>
        <w:t xml:space="preserve">Модель </w:t>
      </w:r>
      <w:r w:rsidR="007517F4" w:rsidRPr="00A54BEC">
        <w:rPr>
          <w:szCs w:val="28"/>
        </w:rPr>
        <w:t>МКПП,</w:t>
      </w:r>
      <w:r w:rsidR="00FD2C7E" w:rsidRPr="00A54BEC">
        <w:rPr>
          <w:szCs w:val="28"/>
        </w:rPr>
        <w:t xml:space="preserve"> располагающаяся</w:t>
      </w:r>
      <w:r w:rsidR="007517F4" w:rsidRPr="00A54BEC">
        <w:rPr>
          <w:szCs w:val="28"/>
        </w:rPr>
        <w:t xml:space="preserve"> на стенде,</w:t>
      </w:r>
      <w:r w:rsidR="00A222E7" w:rsidRPr="00A54BEC">
        <w:rPr>
          <w:szCs w:val="28"/>
        </w:rPr>
        <w:t xml:space="preserve"> </w:t>
      </w:r>
      <w:r w:rsidR="0067385C" w:rsidRPr="00A54BEC">
        <w:rPr>
          <w:szCs w:val="28"/>
        </w:rPr>
        <w:t>находится в отрыве от системы, в которой она работает,</w:t>
      </w:r>
      <w:r w:rsidR="00F87437" w:rsidRPr="00A54BEC">
        <w:rPr>
          <w:szCs w:val="28"/>
        </w:rPr>
        <w:t xml:space="preserve"> и, как следствие,</w:t>
      </w:r>
      <w:r w:rsidR="00801682" w:rsidRPr="00A54BEC">
        <w:rPr>
          <w:szCs w:val="28"/>
        </w:rPr>
        <w:t xml:space="preserve"> </w:t>
      </w:r>
      <w:r w:rsidR="00F87437" w:rsidRPr="00A54BEC">
        <w:rPr>
          <w:szCs w:val="28"/>
        </w:rPr>
        <w:t>возможность демонстрации работы ограничена,</w:t>
      </w:r>
      <w:r w:rsidR="009E155B" w:rsidRPr="00A54BEC">
        <w:rPr>
          <w:szCs w:val="28"/>
        </w:rPr>
        <w:t xml:space="preserve"> а</w:t>
      </w:r>
      <w:r w:rsidR="00F87437" w:rsidRPr="00A54BEC">
        <w:rPr>
          <w:szCs w:val="28"/>
        </w:rPr>
        <w:t xml:space="preserve"> также коробка</w:t>
      </w:r>
      <w:r w:rsidR="009E155B" w:rsidRPr="00A54BEC">
        <w:rPr>
          <w:szCs w:val="28"/>
        </w:rPr>
        <w:t xml:space="preserve"> передач</w:t>
      </w:r>
      <w:r w:rsidR="00F87437" w:rsidRPr="00A54BEC">
        <w:rPr>
          <w:szCs w:val="28"/>
        </w:rPr>
        <w:t xml:space="preserve"> </w:t>
      </w:r>
      <w:r w:rsidR="00801682" w:rsidRPr="00A54BEC">
        <w:rPr>
          <w:szCs w:val="28"/>
        </w:rPr>
        <w:t>име</w:t>
      </w:r>
      <w:r w:rsidR="00EC0754" w:rsidRPr="00A54BEC">
        <w:rPr>
          <w:szCs w:val="28"/>
        </w:rPr>
        <w:t>ет</w:t>
      </w:r>
      <w:r w:rsidR="00801682" w:rsidRPr="00A54BEC">
        <w:rPr>
          <w:szCs w:val="28"/>
        </w:rPr>
        <w:t xml:space="preserve"> сложную структуру, рассмотреть которую </w:t>
      </w:r>
      <w:r w:rsidR="00AF725D" w:rsidRPr="00A54BEC">
        <w:rPr>
          <w:szCs w:val="28"/>
        </w:rPr>
        <w:t>возможно лишь</w:t>
      </w:r>
      <w:r w:rsidR="00801682" w:rsidRPr="00A54BEC">
        <w:rPr>
          <w:szCs w:val="28"/>
        </w:rPr>
        <w:t xml:space="preserve"> при разборе</w:t>
      </w:r>
      <w:r w:rsidR="00F87437" w:rsidRPr="00A54BEC">
        <w:rPr>
          <w:szCs w:val="28"/>
        </w:rPr>
        <w:t xml:space="preserve"> модели</w:t>
      </w:r>
      <w:r w:rsidR="00000138" w:rsidRPr="00A54BEC">
        <w:rPr>
          <w:szCs w:val="28"/>
        </w:rPr>
        <w:t>.</w:t>
      </w:r>
    </w:p>
    <w:p w14:paraId="1D601BBE" w14:textId="776B2DC3" w:rsidR="004E3CD3" w:rsidRPr="00A54BEC" w:rsidRDefault="004E3CD3" w:rsidP="00F313A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54BEC">
        <w:rPr>
          <w:szCs w:val="28"/>
        </w:rPr>
        <w:t xml:space="preserve">Каждая из 3 визуальных представлений МКПП имеет свои преимущества и недостатки. Однако можно объединить преимущества от </w:t>
      </w:r>
      <w:r w:rsidR="00D602FD" w:rsidRPr="00A54BEC">
        <w:rPr>
          <w:szCs w:val="28"/>
        </w:rPr>
        <w:t>трех</w:t>
      </w:r>
      <w:r w:rsidRPr="00A54BEC">
        <w:rPr>
          <w:szCs w:val="28"/>
        </w:rPr>
        <w:t xml:space="preserve"> типов и свести недостатки к минимуму. Этого можно добиться, создав интерактивную электронную инструкцию по механической коробке переменных передач.</w:t>
      </w:r>
      <w:r w:rsidR="005A7F0F" w:rsidRPr="00A54BEC">
        <w:rPr>
          <w:szCs w:val="28"/>
        </w:rPr>
        <w:t xml:space="preserve"> Такая инструкция, или приложение, позволит</w:t>
      </w:r>
      <w:r w:rsidR="00550FDF" w:rsidRPr="00A54BEC">
        <w:rPr>
          <w:szCs w:val="28"/>
        </w:rPr>
        <w:t xml:space="preserve"> досконально</w:t>
      </w:r>
      <w:r w:rsidR="005A7F0F" w:rsidRPr="00A54BEC">
        <w:rPr>
          <w:szCs w:val="28"/>
        </w:rPr>
        <w:t xml:space="preserve"> изучить внешний вид МКПП</w:t>
      </w:r>
      <w:r w:rsidR="00EE2E75" w:rsidRPr="00A54BEC">
        <w:rPr>
          <w:szCs w:val="28"/>
        </w:rPr>
        <w:t xml:space="preserve"> и каждую е</w:t>
      </w:r>
      <w:r w:rsidR="005A7F0F" w:rsidRPr="00A54BEC">
        <w:rPr>
          <w:szCs w:val="28"/>
        </w:rPr>
        <w:t>е составн</w:t>
      </w:r>
      <w:r w:rsidR="00EE2E75" w:rsidRPr="00A54BEC">
        <w:rPr>
          <w:szCs w:val="28"/>
        </w:rPr>
        <w:t>ую</w:t>
      </w:r>
      <w:r w:rsidR="005A7F0F" w:rsidRPr="00A54BEC">
        <w:rPr>
          <w:szCs w:val="28"/>
        </w:rPr>
        <w:t xml:space="preserve"> част</w:t>
      </w:r>
      <w:r w:rsidR="00EE2E75" w:rsidRPr="00A54BEC">
        <w:rPr>
          <w:szCs w:val="28"/>
        </w:rPr>
        <w:t>ь</w:t>
      </w:r>
      <w:r w:rsidR="00F17B0F" w:rsidRPr="00A54BEC">
        <w:rPr>
          <w:szCs w:val="28"/>
        </w:rPr>
        <w:t>, пропадет необходимость отсоединения коробки от системы, в которой она работает, возможности компьютерных программ по созданию высококачественных</w:t>
      </w:r>
      <w:r w:rsidR="007604C0" w:rsidRPr="00A54BEC">
        <w:rPr>
          <w:szCs w:val="28"/>
        </w:rPr>
        <w:t xml:space="preserve"> 3</w:t>
      </w:r>
      <w:r w:rsidR="007604C0" w:rsidRPr="00A54BEC">
        <w:rPr>
          <w:szCs w:val="28"/>
          <w:lang w:val="en-US"/>
        </w:rPr>
        <w:t>D</w:t>
      </w:r>
      <w:r w:rsidR="007604C0" w:rsidRPr="00A54BEC">
        <w:rPr>
          <w:szCs w:val="28"/>
        </w:rPr>
        <w:t>-</w:t>
      </w:r>
      <w:r w:rsidR="00F17B0F" w:rsidRPr="00A54BEC">
        <w:rPr>
          <w:szCs w:val="28"/>
        </w:rPr>
        <w:t>моделей и подробных анимац</w:t>
      </w:r>
      <w:r w:rsidR="00F03161" w:rsidRPr="00A54BEC">
        <w:rPr>
          <w:szCs w:val="28"/>
        </w:rPr>
        <w:t>ий</w:t>
      </w:r>
      <w:r w:rsidR="00F17B0F" w:rsidRPr="00A54BEC">
        <w:rPr>
          <w:szCs w:val="28"/>
        </w:rPr>
        <w:t xml:space="preserve"> позвол</w:t>
      </w:r>
      <w:r w:rsidR="00812DF2" w:rsidRPr="00A54BEC">
        <w:rPr>
          <w:szCs w:val="28"/>
        </w:rPr>
        <w:t>я</w:t>
      </w:r>
      <w:r w:rsidR="00F17B0F" w:rsidRPr="00A54BEC">
        <w:rPr>
          <w:szCs w:val="28"/>
        </w:rPr>
        <w:t>т наиболее точно</w:t>
      </w:r>
      <w:r w:rsidR="00AF6549" w:rsidRPr="00A54BEC">
        <w:rPr>
          <w:szCs w:val="28"/>
        </w:rPr>
        <w:t xml:space="preserve"> показать каждую деталь</w:t>
      </w:r>
      <w:r w:rsidR="00F17B0F" w:rsidRPr="00A54BEC">
        <w:rPr>
          <w:szCs w:val="28"/>
        </w:rPr>
        <w:t xml:space="preserve"> и </w:t>
      </w:r>
      <w:r w:rsidR="00550FDF" w:rsidRPr="00A54BEC">
        <w:rPr>
          <w:szCs w:val="28"/>
        </w:rPr>
        <w:t>принцип работы</w:t>
      </w:r>
      <w:r w:rsidR="002175F5" w:rsidRPr="00A54BEC">
        <w:rPr>
          <w:szCs w:val="28"/>
        </w:rPr>
        <w:t xml:space="preserve"> вместе со сценариями обслуживания</w:t>
      </w:r>
      <w:r w:rsidR="00550FDF" w:rsidRPr="00A54BEC">
        <w:rPr>
          <w:szCs w:val="28"/>
        </w:rPr>
        <w:t>.</w:t>
      </w:r>
      <w:r w:rsidR="007604C0" w:rsidRPr="00A54BEC">
        <w:rPr>
          <w:szCs w:val="28"/>
        </w:rPr>
        <w:t xml:space="preserve"> Настраиваемый графический</w:t>
      </w:r>
      <w:r w:rsidR="00550FDF" w:rsidRPr="00A54BEC">
        <w:rPr>
          <w:szCs w:val="28"/>
        </w:rPr>
        <w:t xml:space="preserve"> интерфейс</w:t>
      </w:r>
      <w:r w:rsidR="007604C0" w:rsidRPr="00A54BEC">
        <w:rPr>
          <w:szCs w:val="28"/>
        </w:rPr>
        <w:t xml:space="preserve"> сопроводит</w:t>
      </w:r>
      <w:r w:rsidR="00C674A7" w:rsidRPr="00A54BEC">
        <w:rPr>
          <w:szCs w:val="28"/>
        </w:rPr>
        <w:t xml:space="preserve"> </w:t>
      </w:r>
      <w:r w:rsidR="009A2A4E" w:rsidRPr="00A54BEC">
        <w:rPr>
          <w:szCs w:val="28"/>
        </w:rPr>
        <w:t xml:space="preserve">приложение </w:t>
      </w:r>
      <w:r w:rsidR="0012300F" w:rsidRPr="00A54BEC">
        <w:rPr>
          <w:szCs w:val="28"/>
        </w:rPr>
        <w:t>подробным текстовым описанием</w:t>
      </w:r>
      <w:r w:rsidR="00BF6D99" w:rsidRPr="00A54BEC">
        <w:rPr>
          <w:szCs w:val="28"/>
        </w:rPr>
        <w:t xml:space="preserve"> и удобными элементами для работы с моделью</w:t>
      </w:r>
      <w:r w:rsidR="0012300F" w:rsidRPr="00A54BEC">
        <w:rPr>
          <w:szCs w:val="28"/>
        </w:rPr>
        <w:t>.</w:t>
      </w:r>
      <w:r w:rsidR="002175F5" w:rsidRPr="00A54BEC">
        <w:rPr>
          <w:szCs w:val="28"/>
        </w:rPr>
        <w:t xml:space="preserve"> </w:t>
      </w:r>
      <w:r w:rsidR="00046004" w:rsidRPr="00A54BEC">
        <w:rPr>
          <w:szCs w:val="28"/>
        </w:rPr>
        <w:t xml:space="preserve">Создание электронного приложения позволит реализовывать его копии на нескольких устройствах, отсутствует необходимость в печати </w:t>
      </w:r>
      <w:r w:rsidR="00111B72" w:rsidRPr="00A54BEC">
        <w:rPr>
          <w:szCs w:val="28"/>
        </w:rPr>
        <w:t>чего-либо на бумажные носители. В случае со стендом необходимо нахождения рядом с ним, что не всегда возможно, а во время текущей пандемии – ограничено или закрыто. Автономное приложение</w:t>
      </w:r>
      <w:r w:rsidR="008312B4" w:rsidRPr="00A54BEC">
        <w:rPr>
          <w:szCs w:val="28"/>
        </w:rPr>
        <w:t xml:space="preserve"> будет</w:t>
      </w:r>
      <w:r w:rsidR="00111B72" w:rsidRPr="00A54BEC">
        <w:rPr>
          <w:szCs w:val="28"/>
        </w:rPr>
        <w:t xml:space="preserve"> всегда доступно на устройств</w:t>
      </w:r>
      <w:r w:rsidR="00E27AA0" w:rsidRPr="00A54BEC">
        <w:rPr>
          <w:szCs w:val="28"/>
        </w:rPr>
        <w:t>ах</w:t>
      </w:r>
      <w:r w:rsidR="00454A56">
        <w:rPr>
          <w:szCs w:val="28"/>
        </w:rPr>
        <w:t>.</w:t>
      </w:r>
      <w:r w:rsidR="00133B07" w:rsidRPr="009557DB">
        <w:rPr>
          <w:szCs w:val="28"/>
        </w:rPr>
        <w:t xml:space="preserve"> [</w:t>
      </w:r>
      <w:bookmarkStart w:id="62" w:name="и_3_н"/>
      <w:bookmarkEnd w:id="62"/>
      <w:r w:rsidR="00FC427D">
        <w:rPr>
          <w:rStyle w:val="a6"/>
          <w:color w:val="auto"/>
          <w:szCs w:val="28"/>
          <w:u w:val="none"/>
        </w:rPr>
        <w:fldChar w:fldCharType="begin"/>
      </w:r>
      <w:r w:rsidR="00E87772">
        <w:rPr>
          <w:rStyle w:val="a6"/>
          <w:color w:val="auto"/>
          <w:szCs w:val="28"/>
          <w:u w:val="none"/>
        </w:rPr>
        <w:instrText>HYPERLINK  \l "и_3"</w:instrText>
      </w:r>
      <w:r w:rsidR="00FC427D">
        <w:rPr>
          <w:rStyle w:val="a6"/>
          <w:color w:val="auto"/>
          <w:szCs w:val="28"/>
          <w:u w:val="none"/>
        </w:rPr>
        <w:fldChar w:fldCharType="separate"/>
      </w:r>
      <w:r w:rsidR="00133B07" w:rsidRPr="00B3049B">
        <w:rPr>
          <w:rStyle w:val="a6"/>
          <w:color w:val="auto"/>
          <w:szCs w:val="28"/>
          <w:u w:val="none"/>
        </w:rPr>
        <w:t>3</w:t>
      </w:r>
      <w:r w:rsidR="00FC427D">
        <w:rPr>
          <w:rStyle w:val="a6"/>
          <w:color w:val="auto"/>
          <w:szCs w:val="28"/>
          <w:u w:val="none"/>
        </w:rPr>
        <w:fldChar w:fldCharType="end"/>
      </w:r>
      <w:r w:rsidR="00133B07" w:rsidRPr="009557DB">
        <w:rPr>
          <w:szCs w:val="28"/>
        </w:rPr>
        <w:t>]</w:t>
      </w:r>
    </w:p>
    <w:p w14:paraId="5AFD5DAE" w14:textId="25008547" w:rsidR="007C2194" w:rsidRPr="00A54BEC" w:rsidRDefault="007C2194" w:rsidP="00F313A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54BEC">
        <w:rPr>
          <w:szCs w:val="28"/>
        </w:rPr>
        <w:lastRenderedPageBreak/>
        <w:t>Таким образом наиболее эффективным вариантом представления</w:t>
      </w:r>
      <w:r w:rsidR="0039109F" w:rsidRPr="00A54BEC">
        <w:rPr>
          <w:szCs w:val="28"/>
        </w:rPr>
        <w:t xml:space="preserve"> внешнего вида</w:t>
      </w:r>
      <w:r w:rsidRPr="00A54BEC">
        <w:rPr>
          <w:szCs w:val="28"/>
        </w:rPr>
        <w:t xml:space="preserve"> </w:t>
      </w:r>
      <w:r w:rsidR="003D1DD1" w:rsidRPr="00A54BEC">
        <w:rPr>
          <w:szCs w:val="28"/>
        </w:rPr>
        <w:t>модели и принципа ее работы</w:t>
      </w:r>
      <w:r w:rsidRPr="00A54BEC">
        <w:rPr>
          <w:szCs w:val="28"/>
        </w:rPr>
        <w:t xml:space="preserve"> </w:t>
      </w:r>
      <w:r w:rsidR="003D1DD1" w:rsidRPr="00A54BEC">
        <w:rPr>
          <w:szCs w:val="28"/>
        </w:rPr>
        <w:t>является создание интерактивной</w:t>
      </w:r>
      <w:r w:rsidR="00971D16" w:rsidRPr="00A54BEC">
        <w:rPr>
          <w:szCs w:val="28"/>
        </w:rPr>
        <w:t xml:space="preserve"> </w:t>
      </w:r>
      <w:r w:rsidR="003D1DD1" w:rsidRPr="00A54BEC">
        <w:rPr>
          <w:szCs w:val="28"/>
        </w:rPr>
        <w:t>инструкции</w:t>
      </w:r>
      <w:r w:rsidR="0039109F" w:rsidRPr="00A54BEC">
        <w:rPr>
          <w:szCs w:val="28"/>
        </w:rPr>
        <w:t>.</w:t>
      </w:r>
    </w:p>
    <w:p w14:paraId="757D9EAA" w14:textId="6F3CE833" w:rsidR="0039109F" w:rsidRPr="00F1044C" w:rsidRDefault="0039109F" w:rsidP="00F313AF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90E4132" w14:textId="0493A0C6" w:rsidR="00620556" w:rsidRPr="00F1044C" w:rsidRDefault="00620556" w:rsidP="00F313AF">
      <w:pPr>
        <w:pStyle w:val="2"/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63" w:name="_Toc75806350"/>
      <w:r w:rsidRPr="00F1044C">
        <w:rPr>
          <w:rFonts w:cs="Times New Roman"/>
          <w:b w:val="0"/>
          <w:szCs w:val="28"/>
        </w:rPr>
        <w:t>Анализ аналогов</w:t>
      </w:r>
      <w:bookmarkEnd w:id="63"/>
    </w:p>
    <w:p w14:paraId="73872663" w14:textId="2E25AD15" w:rsidR="00BD6A54" w:rsidRPr="006B5FE9" w:rsidRDefault="00971D16" w:rsidP="007F21F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>Подобные интерактивные инструкции уже существуют в наше время, но их полное название – интерактивн</w:t>
      </w:r>
      <w:r w:rsidR="00713BC3" w:rsidRPr="006B5FE9">
        <w:rPr>
          <w:szCs w:val="28"/>
        </w:rPr>
        <w:t>ое</w:t>
      </w:r>
      <w:r w:rsidRPr="006B5FE9">
        <w:rPr>
          <w:szCs w:val="28"/>
        </w:rPr>
        <w:t xml:space="preserve"> электронн</w:t>
      </w:r>
      <w:r w:rsidR="00713BC3" w:rsidRPr="006B5FE9">
        <w:rPr>
          <w:szCs w:val="28"/>
        </w:rPr>
        <w:t>ое</w:t>
      </w:r>
      <w:r w:rsidRPr="006B5FE9">
        <w:rPr>
          <w:szCs w:val="28"/>
        </w:rPr>
        <w:t xml:space="preserve"> техническ</w:t>
      </w:r>
      <w:r w:rsidR="00713BC3" w:rsidRPr="006B5FE9">
        <w:rPr>
          <w:szCs w:val="28"/>
        </w:rPr>
        <w:t>ое</w:t>
      </w:r>
      <w:r w:rsidRPr="006B5FE9">
        <w:rPr>
          <w:szCs w:val="28"/>
        </w:rPr>
        <w:t xml:space="preserve"> руководство</w:t>
      </w:r>
      <w:r w:rsidR="00884132" w:rsidRPr="006B5FE9">
        <w:rPr>
          <w:szCs w:val="28"/>
        </w:rPr>
        <w:t>,</w:t>
      </w:r>
      <w:r w:rsidR="00A41C2B" w:rsidRPr="006B5FE9">
        <w:rPr>
          <w:szCs w:val="28"/>
        </w:rPr>
        <w:t xml:space="preserve"> или сокращенно ИЭТР.</w:t>
      </w:r>
      <w:r w:rsidRPr="006B5FE9">
        <w:rPr>
          <w:szCs w:val="28"/>
        </w:rPr>
        <w:t xml:space="preserve"> </w:t>
      </w:r>
      <w:r w:rsidR="00713BC3" w:rsidRPr="006B5FE9">
        <w:rPr>
          <w:szCs w:val="28"/>
        </w:rPr>
        <w:t>ГОСТ</w:t>
      </w:r>
      <w:r w:rsidR="00012670" w:rsidRPr="006B5FE9">
        <w:rPr>
          <w:szCs w:val="28"/>
        </w:rPr>
        <w:t>ы</w:t>
      </w:r>
      <w:r w:rsidR="00713BC3" w:rsidRPr="006B5FE9">
        <w:rPr>
          <w:szCs w:val="28"/>
        </w:rPr>
        <w:t xml:space="preserve">, </w:t>
      </w:r>
      <w:r w:rsidR="00E77F56" w:rsidRPr="006B5FE9">
        <w:rPr>
          <w:szCs w:val="28"/>
        </w:rPr>
        <w:t>устанавливающие</w:t>
      </w:r>
      <w:r w:rsidR="00713BC3" w:rsidRPr="006B5FE9">
        <w:rPr>
          <w:szCs w:val="28"/>
        </w:rPr>
        <w:t xml:space="preserve"> основные положения и общие требования </w:t>
      </w:r>
      <w:r w:rsidR="00BD6A54" w:rsidRPr="006B5FE9">
        <w:rPr>
          <w:szCs w:val="28"/>
        </w:rPr>
        <w:t>к</w:t>
      </w:r>
      <w:r w:rsidR="00713BC3" w:rsidRPr="006B5FE9">
        <w:rPr>
          <w:szCs w:val="28"/>
        </w:rPr>
        <w:t xml:space="preserve"> </w:t>
      </w:r>
      <w:r w:rsidR="0031728C" w:rsidRPr="006B5FE9">
        <w:rPr>
          <w:szCs w:val="28"/>
        </w:rPr>
        <w:t>содержани</w:t>
      </w:r>
      <w:r w:rsidR="00BD6A54" w:rsidRPr="006B5FE9">
        <w:rPr>
          <w:szCs w:val="28"/>
        </w:rPr>
        <w:t>ю</w:t>
      </w:r>
      <w:r w:rsidR="0031728C" w:rsidRPr="006B5FE9">
        <w:rPr>
          <w:szCs w:val="28"/>
        </w:rPr>
        <w:t>, стил</w:t>
      </w:r>
      <w:r w:rsidR="00BD6A54" w:rsidRPr="006B5FE9">
        <w:rPr>
          <w:szCs w:val="28"/>
        </w:rPr>
        <w:t>ю</w:t>
      </w:r>
      <w:r w:rsidR="0031728C" w:rsidRPr="006B5FE9">
        <w:rPr>
          <w:szCs w:val="28"/>
        </w:rPr>
        <w:t>, оформлени</w:t>
      </w:r>
      <w:r w:rsidR="00BD6A54" w:rsidRPr="006B5FE9">
        <w:rPr>
          <w:szCs w:val="28"/>
        </w:rPr>
        <w:t>ю</w:t>
      </w:r>
      <w:r w:rsidR="00671C52" w:rsidRPr="006B5FE9">
        <w:rPr>
          <w:szCs w:val="28"/>
        </w:rPr>
        <w:t xml:space="preserve"> и</w:t>
      </w:r>
      <w:r w:rsidR="00BD6A54" w:rsidRPr="006B5FE9">
        <w:rPr>
          <w:szCs w:val="28"/>
        </w:rPr>
        <w:t xml:space="preserve"> логической структуре баз данных для</w:t>
      </w:r>
      <w:r w:rsidR="0031728C" w:rsidRPr="006B5FE9">
        <w:rPr>
          <w:szCs w:val="28"/>
        </w:rPr>
        <w:t xml:space="preserve"> </w:t>
      </w:r>
      <w:r w:rsidR="00713BC3" w:rsidRPr="006B5FE9">
        <w:rPr>
          <w:szCs w:val="28"/>
        </w:rPr>
        <w:t>ИЭТР, име</w:t>
      </w:r>
      <w:r w:rsidR="00BD6A54" w:rsidRPr="006B5FE9">
        <w:rPr>
          <w:szCs w:val="28"/>
        </w:rPr>
        <w:t>ю</w:t>
      </w:r>
      <w:r w:rsidR="00713BC3" w:rsidRPr="006B5FE9">
        <w:rPr>
          <w:szCs w:val="28"/>
        </w:rPr>
        <w:t>т номер</w:t>
      </w:r>
      <w:r w:rsidR="00BD6A54" w:rsidRPr="006B5FE9">
        <w:rPr>
          <w:szCs w:val="28"/>
        </w:rPr>
        <w:t>а:</w:t>
      </w:r>
      <w:r w:rsidR="00713BC3" w:rsidRPr="006B5FE9">
        <w:rPr>
          <w:szCs w:val="28"/>
        </w:rPr>
        <w:t xml:space="preserve"> </w:t>
      </w:r>
    </w:p>
    <w:p w14:paraId="425E0363" w14:textId="2A9202FE" w:rsidR="004D044E" w:rsidRPr="00F313AF" w:rsidRDefault="004D044E" w:rsidP="007F21F0">
      <w:pPr>
        <w:pStyle w:val="ab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13AF">
        <w:rPr>
          <w:rFonts w:ascii="Times New Roman" w:hAnsi="Times New Roman" w:cs="Times New Roman"/>
          <w:sz w:val="28"/>
          <w:szCs w:val="28"/>
        </w:rPr>
        <w:t>Р</w:t>
      </w:r>
      <w:r w:rsidR="003B65EB" w:rsidRPr="00F313AF">
        <w:rPr>
          <w:rFonts w:ascii="Times New Roman" w:hAnsi="Times New Roman" w:cs="Times New Roman"/>
          <w:sz w:val="28"/>
          <w:szCs w:val="28"/>
        </w:rPr>
        <w:t xml:space="preserve"> </w:t>
      </w:r>
      <w:r w:rsidRPr="00F313AF">
        <w:rPr>
          <w:rFonts w:ascii="Times New Roman" w:hAnsi="Times New Roman" w:cs="Times New Roman"/>
          <w:sz w:val="28"/>
          <w:szCs w:val="28"/>
        </w:rPr>
        <w:t xml:space="preserve">54088-2010. </w:t>
      </w:r>
      <w:r w:rsidR="003B65EB" w:rsidRPr="00F313AF">
        <w:rPr>
          <w:rFonts w:ascii="Times New Roman" w:hAnsi="Times New Roman" w:cs="Times New Roman"/>
          <w:sz w:val="28"/>
          <w:szCs w:val="28"/>
        </w:rPr>
        <w:t xml:space="preserve">Интегрированная логистическая поддержка. Интерактивные электронные эксплуатационные и ремонтные </w:t>
      </w:r>
      <w:r w:rsidR="001108FB" w:rsidRPr="00F313AF">
        <w:rPr>
          <w:rFonts w:ascii="Times New Roman" w:hAnsi="Times New Roman" w:cs="Times New Roman"/>
          <w:sz w:val="28"/>
          <w:szCs w:val="28"/>
        </w:rPr>
        <w:t>документы</w:t>
      </w:r>
      <w:r w:rsidR="003B65EB" w:rsidRPr="00F313AF">
        <w:rPr>
          <w:rFonts w:ascii="Times New Roman" w:hAnsi="Times New Roman" w:cs="Times New Roman"/>
          <w:sz w:val="28"/>
          <w:szCs w:val="28"/>
        </w:rPr>
        <w:t>. Основные положения и</w:t>
      </w:r>
      <w:r w:rsidR="00DC43D5" w:rsidRPr="00F313AF">
        <w:rPr>
          <w:rFonts w:ascii="Times New Roman" w:hAnsi="Times New Roman" w:cs="Times New Roman"/>
          <w:sz w:val="28"/>
          <w:szCs w:val="28"/>
        </w:rPr>
        <w:t xml:space="preserve"> общие</w:t>
      </w:r>
      <w:r w:rsidR="003B65EB" w:rsidRPr="00F313AF">
        <w:rPr>
          <w:rFonts w:ascii="Times New Roman" w:hAnsi="Times New Roman" w:cs="Times New Roman"/>
          <w:sz w:val="28"/>
          <w:szCs w:val="28"/>
        </w:rPr>
        <w:t xml:space="preserve"> требования. </w:t>
      </w:r>
      <w:r w:rsidR="00DD6D3D" w:rsidRPr="00F313AF">
        <w:rPr>
          <w:rFonts w:ascii="Times New Roman" w:hAnsi="Times New Roman" w:cs="Times New Roman"/>
          <w:sz w:val="28"/>
          <w:szCs w:val="28"/>
        </w:rPr>
        <w:t>На данный момент является недействующим</w:t>
      </w:r>
      <w:r w:rsidR="00A2528B">
        <w:rPr>
          <w:rFonts w:ascii="Times New Roman" w:hAnsi="Times New Roman" w:cs="Times New Roman"/>
          <w:sz w:val="28"/>
          <w:szCs w:val="28"/>
        </w:rPr>
        <w:t>.</w:t>
      </w:r>
    </w:p>
    <w:p w14:paraId="2CC93FBB" w14:textId="7DAF78BA" w:rsidR="0017110E" w:rsidRPr="00F313AF" w:rsidRDefault="008E262C" w:rsidP="007F21F0">
      <w:pPr>
        <w:pStyle w:val="ab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13AF">
        <w:rPr>
          <w:rFonts w:ascii="Times New Roman" w:hAnsi="Times New Roman" w:cs="Times New Roman"/>
          <w:sz w:val="28"/>
          <w:szCs w:val="28"/>
        </w:rPr>
        <w:t>Р 54088-2017. Интегрированная логистическая поддержка. Эксплуатационная и ремонтная документация в форме интерактивных электронных технических руководств. Основные положения и общие требования</w:t>
      </w:r>
      <w:r w:rsidR="00F313AF">
        <w:rPr>
          <w:rFonts w:ascii="Times New Roman" w:hAnsi="Times New Roman" w:cs="Times New Roman"/>
          <w:sz w:val="28"/>
          <w:szCs w:val="28"/>
        </w:rPr>
        <w:t>.</w:t>
      </w:r>
      <w:r w:rsidR="004F25EC" w:rsidRPr="00F313AF">
        <w:rPr>
          <w:rFonts w:ascii="Times New Roman" w:hAnsi="Times New Roman" w:cs="Times New Roman"/>
          <w:sz w:val="28"/>
          <w:szCs w:val="28"/>
        </w:rPr>
        <w:t xml:space="preserve"> </w:t>
      </w:r>
      <w:r w:rsidR="004F25EC" w:rsidRPr="00F313AF">
        <w:rPr>
          <w:rFonts w:ascii="Times New Roman" w:hAnsi="Times New Roman" w:cs="Times New Roman"/>
          <w:sz w:val="28"/>
          <w:szCs w:val="28"/>
          <w:lang w:val="en-US"/>
        </w:rPr>
        <w:t>[</w:t>
      </w:r>
      <w:bookmarkStart w:id="64" w:name="и_4_н"/>
      <w:bookmarkEnd w:id="64"/>
      <w:r w:rsidR="00517B06" w:rsidRPr="00F313AF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="00517B06" w:rsidRPr="00F313AF">
        <w:rPr>
          <w:rFonts w:ascii="Times New Roman" w:hAnsi="Times New Roman" w:cs="Times New Roman"/>
          <w:sz w:val="28"/>
          <w:szCs w:val="28"/>
          <w:lang w:val="en-US"/>
        </w:rPr>
        <w:instrText xml:space="preserve"> HYPERLINK  \l "и_4" </w:instrText>
      </w:r>
      <w:r w:rsidR="00517B06" w:rsidRPr="00F313AF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="004F25EC" w:rsidRPr="00F313AF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4</w:t>
      </w:r>
      <w:r w:rsidR="00517B06" w:rsidRPr="00F313AF"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="004F25EC" w:rsidRPr="00F313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63490336" w14:textId="5186034B" w:rsidR="0017110E" w:rsidRPr="006B5FE9" w:rsidRDefault="0017110E" w:rsidP="007F21F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>Р 54088-2017 заменяет ГОСТ Р 54088-2010, поэтому ГОСТ Р 54088-2010 является недействующим.</w:t>
      </w:r>
    </w:p>
    <w:p w14:paraId="56ECAA99" w14:textId="2724EB51" w:rsidR="00385569" w:rsidRPr="006B5FE9" w:rsidRDefault="00385569" w:rsidP="007F21F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>Сюда также включаются две рекомендации по стандартизации:</w:t>
      </w:r>
    </w:p>
    <w:p w14:paraId="7B0B3413" w14:textId="268A7142" w:rsidR="00385569" w:rsidRPr="006B5FE9" w:rsidRDefault="00385569" w:rsidP="007F21F0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5FE9">
        <w:rPr>
          <w:rFonts w:ascii="Times New Roman" w:hAnsi="Times New Roman" w:cs="Times New Roman"/>
          <w:sz w:val="28"/>
          <w:szCs w:val="28"/>
        </w:rPr>
        <w:t>Р 50.1.029-2001. Информационные технологии поддержки жизненного цикла продукции. Интерактивные электронные технические руководства. Общие требования к содержанию, стилю и оформлению</w:t>
      </w:r>
      <w:r w:rsidR="00867FB2">
        <w:rPr>
          <w:rFonts w:ascii="Times New Roman" w:hAnsi="Times New Roman" w:cs="Times New Roman"/>
          <w:sz w:val="28"/>
          <w:szCs w:val="28"/>
        </w:rPr>
        <w:t>.</w:t>
      </w:r>
      <w:r w:rsidR="004F25EC" w:rsidRPr="009557DB">
        <w:rPr>
          <w:rFonts w:ascii="Times New Roman" w:hAnsi="Times New Roman" w:cs="Times New Roman"/>
          <w:sz w:val="28"/>
          <w:szCs w:val="28"/>
        </w:rPr>
        <w:t xml:space="preserve"> </w:t>
      </w:r>
      <w:r w:rsidR="004F25EC">
        <w:rPr>
          <w:rFonts w:ascii="Times New Roman" w:hAnsi="Times New Roman" w:cs="Times New Roman"/>
          <w:sz w:val="28"/>
          <w:szCs w:val="28"/>
          <w:lang w:val="en-US"/>
        </w:rPr>
        <w:t>[</w:t>
      </w:r>
      <w:bookmarkStart w:id="65" w:name="и_5_н"/>
      <w:bookmarkEnd w:id="65"/>
      <w:r w:rsidR="00415970" w:rsidRPr="00415970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="00415970" w:rsidRPr="00415970">
        <w:rPr>
          <w:rFonts w:ascii="Times New Roman" w:hAnsi="Times New Roman" w:cs="Times New Roman"/>
          <w:sz w:val="28"/>
          <w:szCs w:val="28"/>
          <w:lang w:val="en-US"/>
        </w:rPr>
        <w:instrText xml:space="preserve"> HYPERLINK  \l "и_5" </w:instrText>
      </w:r>
      <w:r w:rsidR="00415970" w:rsidRPr="00415970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="004F25EC" w:rsidRPr="00415970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5</w:t>
      </w:r>
      <w:r w:rsidR="00415970" w:rsidRPr="00415970"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="004F25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4E64457C" w14:textId="2E06859F" w:rsidR="00385569" w:rsidRPr="006B5FE9" w:rsidRDefault="00385569" w:rsidP="007F21F0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5FE9">
        <w:rPr>
          <w:rFonts w:ascii="Times New Roman" w:hAnsi="Times New Roman" w:cs="Times New Roman"/>
          <w:sz w:val="28"/>
          <w:szCs w:val="28"/>
        </w:rPr>
        <w:t>Р 50.1.0</w:t>
      </w:r>
      <w:r w:rsidR="00CE1297" w:rsidRPr="006B5FE9">
        <w:rPr>
          <w:rFonts w:ascii="Times New Roman" w:hAnsi="Times New Roman" w:cs="Times New Roman"/>
          <w:sz w:val="28"/>
          <w:szCs w:val="28"/>
        </w:rPr>
        <w:t>30</w:t>
      </w:r>
      <w:r w:rsidRPr="006B5FE9">
        <w:rPr>
          <w:rFonts w:ascii="Times New Roman" w:hAnsi="Times New Roman" w:cs="Times New Roman"/>
          <w:sz w:val="28"/>
          <w:szCs w:val="28"/>
        </w:rPr>
        <w:t>-2001. Информационные технологии поддержки жизненного цикла продукции. Интерактивные электронные технические руководства. Требования к логической структуре базы данных.</w:t>
      </w:r>
      <w:r w:rsidR="008B6318" w:rsidRPr="009557DB">
        <w:rPr>
          <w:rFonts w:ascii="Times New Roman" w:hAnsi="Times New Roman" w:cs="Times New Roman"/>
          <w:sz w:val="28"/>
          <w:szCs w:val="28"/>
        </w:rPr>
        <w:t xml:space="preserve"> </w:t>
      </w:r>
      <w:r w:rsidR="008B6318">
        <w:rPr>
          <w:rFonts w:ascii="Times New Roman" w:hAnsi="Times New Roman" w:cs="Times New Roman"/>
          <w:sz w:val="28"/>
          <w:szCs w:val="28"/>
          <w:lang w:val="en-US"/>
        </w:rPr>
        <w:t>[</w:t>
      </w:r>
      <w:bookmarkStart w:id="66" w:name="и_6_н"/>
      <w:bookmarkEnd w:id="66"/>
      <w:r w:rsidR="005C1FB0" w:rsidRPr="005C1FB0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="005C1FB0" w:rsidRPr="005C1FB0">
        <w:rPr>
          <w:rFonts w:ascii="Times New Roman" w:hAnsi="Times New Roman" w:cs="Times New Roman"/>
          <w:sz w:val="28"/>
          <w:szCs w:val="28"/>
          <w:lang w:val="en-US"/>
        </w:rPr>
        <w:instrText xml:space="preserve"> HYPERLINK  \l "и_6" </w:instrText>
      </w:r>
      <w:r w:rsidR="005C1FB0" w:rsidRPr="005C1FB0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="008B6318" w:rsidRPr="005C1FB0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6</w:t>
      </w:r>
      <w:r w:rsidR="005C1FB0" w:rsidRPr="005C1FB0"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="008B6318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0EA4E3E4" w14:textId="2E845743" w:rsidR="0039109F" w:rsidRPr="006B5FE9" w:rsidRDefault="003C169C" w:rsidP="007F21F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 xml:space="preserve">Настоящий стандарт распространяется на промышленные изделия и устанавливает основные положения и общие требования к выпуску </w:t>
      </w:r>
      <w:r w:rsidRPr="006B5FE9">
        <w:rPr>
          <w:szCs w:val="28"/>
        </w:rPr>
        <w:lastRenderedPageBreak/>
        <w:t>эксплуатационной и ремонтной документации в форме интерактивных электронных технических руководств.</w:t>
      </w:r>
    </w:p>
    <w:p w14:paraId="20F568B7" w14:textId="4CBBFA57" w:rsidR="006402FA" w:rsidRPr="006B5FE9" w:rsidRDefault="006402FA" w:rsidP="007F21F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>Интерактивное электронное руководство</w:t>
      </w:r>
      <w:r w:rsidR="00FF66A4" w:rsidRPr="006B5FE9">
        <w:rPr>
          <w:szCs w:val="28"/>
        </w:rPr>
        <w:t xml:space="preserve"> –</w:t>
      </w:r>
      <w:r w:rsidRPr="006B5FE9">
        <w:rPr>
          <w:szCs w:val="28"/>
        </w:rPr>
        <w:t xml:space="preserve"> </w:t>
      </w:r>
      <w:r w:rsidR="00FF66A4" w:rsidRPr="006B5FE9">
        <w:rPr>
          <w:szCs w:val="28"/>
        </w:rPr>
        <w:t>совокупность электронных документов, технических данных и программно-технических средств, предназначенная для информационного обеспечения процессов использования по назначению и технической эксплуатации изделия и (или) его составных частей и предоставляющая пользователям возможность прямой и обратной связи между пользователем и руководством в режиме реального времени с помощью интерфейса электронной системы отображения.</w:t>
      </w:r>
    </w:p>
    <w:p w14:paraId="07D69EF4" w14:textId="3CFC0969" w:rsidR="00D04951" w:rsidRPr="006B5FE9" w:rsidRDefault="00D04951" w:rsidP="007F21F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 xml:space="preserve">В </w:t>
      </w:r>
      <w:r w:rsidR="00691AA6" w:rsidRPr="006B5FE9">
        <w:rPr>
          <w:szCs w:val="28"/>
        </w:rPr>
        <w:t>ГОСТ</w:t>
      </w:r>
      <w:r w:rsidR="008F1D64" w:rsidRPr="006B5FE9">
        <w:rPr>
          <w:szCs w:val="28"/>
        </w:rPr>
        <w:t>е</w:t>
      </w:r>
      <w:r w:rsidR="00691AA6" w:rsidRPr="006B5FE9">
        <w:rPr>
          <w:szCs w:val="28"/>
        </w:rPr>
        <w:t xml:space="preserve"> по </w:t>
      </w:r>
      <w:r w:rsidRPr="006B5FE9">
        <w:rPr>
          <w:szCs w:val="28"/>
        </w:rPr>
        <w:t xml:space="preserve">ИЭТР выделяются </w:t>
      </w:r>
      <w:r w:rsidR="00691AA6" w:rsidRPr="006B5FE9">
        <w:rPr>
          <w:szCs w:val="28"/>
        </w:rPr>
        <w:t>некоторые термины, описывающие характеристики</w:t>
      </w:r>
      <w:r w:rsidRPr="006B5FE9">
        <w:rPr>
          <w:szCs w:val="28"/>
        </w:rPr>
        <w:t xml:space="preserve">, такие как: интерактивность </w:t>
      </w:r>
      <w:r w:rsidR="009439BF" w:rsidRPr="006B5FE9">
        <w:rPr>
          <w:szCs w:val="28"/>
        </w:rPr>
        <w:t>–</w:t>
      </w:r>
      <w:r w:rsidRPr="006B5FE9">
        <w:rPr>
          <w:szCs w:val="28"/>
        </w:rPr>
        <w:t xml:space="preserve"> отражает способность электронной системы отображения информации обеспечивать диалог с пользователем через пользовательский интерфейс системы путем генерации взаимных запросов</w:t>
      </w:r>
      <w:r w:rsidR="00EF40AA" w:rsidRPr="006B5FE9">
        <w:rPr>
          <w:szCs w:val="28"/>
        </w:rPr>
        <w:t xml:space="preserve"> </w:t>
      </w:r>
      <w:r w:rsidRPr="006B5FE9">
        <w:rPr>
          <w:szCs w:val="28"/>
        </w:rPr>
        <w:t xml:space="preserve">пользователем и </w:t>
      </w:r>
      <w:r w:rsidR="009B5383" w:rsidRPr="006B5FE9">
        <w:rPr>
          <w:szCs w:val="28"/>
        </w:rPr>
        <w:t>системой,</w:t>
      </w:r>
      <w:r w:rsidRPr="006B5FE9">
        <w:rPr>
          <w:szCs w:val="28"/>
        </w:rPr>
        <w:t xml:space="preserve"> и выдачей ответов на эти запросы. Интерактивность обеспечивается наличием в электронной системе отображения необходимых элементов управления (кнопки, "флажки", поля для ввода данных и т.д.)</w:t>
      </w:r>
      <w:r w:rsidR="00691AA6" w:rsidRPr="006B5FE9">
        <w:rPr>
          <w:szCs w:val="28"/>
        </w:rPr>
        <w:t xml:space="preserve">; </w:t>
      </w:r>
      <w:r w:rsidR="002F0A5B" w:rsidRPr="006B5FE9">
        <w:rPr>
          <w:szCs w:val="28"/>
        </w:rPr>
        <w:t>навигация – способ просмотра содержания и оперативного поиска с помощью электронной системы отображения необходимых технических данных, содержащихся в интерактивном электронном техническом руководстве</w:t>
      </w:r>
      <w:r w:rsidR="003306D4" w:rsidRPr="006B5FE9">
        <w:rPr>
          <w:szCs w:val="28"/>
        </w:rPr>
        <w:t>; всплывающая подсказка – элемент пользовательского (графического) интерфейса электронной системы отображения в виде контекстно-зависимой и легко воспринимаемой пользователем информации (метки, окна и т.п.), отображаемой при подведении курсора к объекту графического интерфейса, при текстовом вводе определенных видов данных или в случае недопустимого действия пользователя.</w:t>
      </w:r>
    </w:p>
    <w:p w14:paraId="43738725" w14:textId="6E7A180B" w:rsidR="00EF4B5C" w:rsidRPr="006B5FE9" w:rsidRDefault="00EF4B5C" w:rsidP="007F21F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>Для разработки интерактивных электронных техн</w:t>
      </w:r>
      <w:r w:rsidR="00335E09" w:rsidRPr="006B5FE9">
        <w:rPr>
          <w:szCs w:val="28"/>
        </w:rPr>
        <w:t xml:space="preserve">ических руководств на рынке представлено большое количество программных комплексов. Данные комплексы </w:t>
      </w:r>
      <w:r w:rsidR="0075600F" w:rsidRPr="006B5FE9">
        <w:rPr>
          <w:szCs w:val="28"/>
        </w:rPr>
        <w:t xml:space="preserve">позволяют создавать собственные </w:t>
      </w:r>
      <w:r w:rsidR="00E257AF" w:rsidRPr="006B5FE9">
        <w:rPr>
          <w:szCs w:val="28"/>
        </w:rPr>
        <w:t>ИЭТР</w:t>
      </w:r>
      <w:r w:rsidR="00AA14D1" w:rsidRPr="006B5FE9">
        <w:rPr>
          <w:szCs w:val="28"/>
        </w:rPr>
        <w:t xml:space="preserve"> согласно ГОСТ</w:t>
      </w:r>
      <w:r w:rsidR="00100787" w:rsidRPr="006B5FE9">
        <w:rPr>
          <w:szCs w:val="28"/>
        </w:rPr>
        <w:t>у</w:t>
      </w:r>
      <w:r w:rsidR="00E257AF" w:rsidRPr="006B5FE9">
        <w:rPr>
          <w:szCs w:val="28"/>
        </w:rPr>
        <w:t xml:space="preserve">, предоставляя разработчику возможности по управлению базами данных, </w:t>
      </w:r>
      <w:r w:rsidR="00E257AF" w:rsidRPr="006B5FE9">
        <w:rPr>
          <w:szCs w:val="28"/>
        </w:rPr>
        <w:lastRenderedPageBreak/>
        <w:t>пользователями, созданию и настройке графического интерфейса пользователя, обработк</w:t>
      </w:r>
      <w:r w:rsidR="00954E8A" w:rsidRPr="006B5FE9">
        <w:rPr>
          <w:szCs w:val="28"/>
        </w:rPr>
        <w:t>е и настройке</w:t>
      </w:r>
      <w:r w:rsidR="00E257AF" w:rsidRPr="006B5FE9">
        <w:rPr>
          <w:szCs w:val="28"/>
        </w:rPr>
        <w:t xml:space="preserve"> 3</w:t>
      </w:r>
      <w:r w:rsidR="00E257AF" w:rsidRPr="006B5FE9">
        <w:rPr>
          <w:szCs w:val="28"/>
          <w:lang w:val="en-US"/>
        </w:rPr>
        <w:t>D</w:t>
      </w:r>
      <w:r w:rsidR="00E257AF" w:rsidRPr="006B5FE9">
        <w:rPr>
          <w:szCs w:val="28"/>
        </w:rPr>
        <w:t>-моделей и анимации</w:t>
      </w:r>
      <w:r w:rsidR="00954E8A" w:rsidRPr="006B5FE9">
        <w:rPr>
          <w:szCs w:val="28"/>
        </w:rPr>
        <w:t>,</w:t>
      </w:r>
      <w:r w:rsidR="008B76F0" w:rsidRPr="006B5FE9">
        <w:rPr>
          <w:szCs w:val="28"/>
        </w:rPr>
        <w:t xml:space="preserve"> написанию и редактированию текстовой информации инструкции.</w:t>
      </w:r>
    </w:p>
    <w:p w14:paraId="3B7F12F5" w14:textId="1AD7772A" w:rsidR="00C43D40" w:rsidRPr="006B5FE9" w:rsidRDefault="00513FA8" w:rsidP="007F21F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>На рынке представлен</w:t>
      </w:r>
      <w:r w:rsidR="00C10C13" w:rsidRPr="006B5FE9">
        <w:rPr>
          <w:szCs w:val="28"/>
        </w:rPr>
        <w:t>о несколько</w:t>
      </w:r>
      <w:r w:rsidRPr="006B5FE9">
        <w:rPr>
          <w:szCs w:val="28"/>
        </w:rPr>
        <w:t xml:space="preserve"> программны</w:t>
      </w:r>
      <w:r w:rsidR="00C10C13" w:rsidRPr="006B5FE9">
        <w:rPr>
          <w:szCs w:val="28"/>
        </w:rPr>
        <w:t>х</w:t>
      </w:r>
      <w:r w:rsidRPr="006B5FE9">
        <w:rPr>
          <w:szCs w:val="28"/>
        </w:rPr>
        <w:t xml:space="preserve"> комплекс</w:t>
      </w:r>
      <w:r w:rsidR="00C10C13" w:rsidRPr="006B5FE9">
        <w:rPr>
          <w:szCs w:val="28"/>
        </w:rPr>
        <w:t>ов</w:t>
      </w:r>
      <w:r w:rsidRPr="006B5FE9">
        <w:rPr>
          <w:szCs w:val="28"/>
        </w:rPr>
        <w:t xml:space="preserve"> для разработки ИЭТР:</w:t>
      </w:r>
    </w:p>
    <w:p w14:paraId="268D998C" w14:textId="00F6D787" w:rsidR="00AD68D5" w:rsidRPr="006B5FE9" w:rsidRDefault="00AD68D5" w:rsidP="007F21F0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5FE9">
        <w:rPr>
          <w:rFonts w:ascii="Times New Roman" w:hAnsi="Times New Roman" w:cs="Times New Roman"/>
          <w:sz w:val="28"/>
          <w:szCs w:val="28"/>
          <w:lang w:val="en-US"/>
        </w:rPr>
        <w:t>Seamatica</w:t>
      </w:r>
      <w:r w:rsidR="00367130">
        <w:rPr>
          <w:rFonts w:ascii="Times New Roman" w:hAnsi="Times New Roman" w:cs="Times New Roman"/>
          <w:sz w:val="28"/>
          <w:szCs w:val="28"/>
        </w:rPr>
        <w:t>.</w:t>
      </w:r>
    </w:p>
    <w:p w14:paraId="197852D3" w14:textId="4236F681" w:rsidR="00AD68D5" w:rsidRPr="006B5FE9" w:rsidRDefault="009B20E3" w:rsidP="007F21F0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5FE9">
        <w:rPr>
          <w:rFonts w:ascii="Times New Roman" w:hAnsi="Times New Roman" w:cs="Times New Roman"/>
          <w:sz w:val="28"/>
          <w:szCs w:val="28"/>
          <w:lang w:val="en-US"/>
        </w:rPr>
        <w:t>Arbortext</w:t>
      </w:r>
      <w:r w:rsidR="00367130">
        <w:rPr>
          <w:rFonts w:ascii="Times New Roman" w:hAnsi="Times New Roman" w:cs="Times New Roman"/>
          <w:sz w:val="28"/>
          <w:szCs w:val="28"/>
        </w:rPr>
        <w:t>.</w:t>
      </w:r>
    </w:p>
    <w:p w14:paraId="78ADA36F" w14:textId="58EBA618" w:rsidR="00971625" w:rsidRPr="006B5FE9" w:rsidRDefault="00971625" w:rsidP="007F21F0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5FE9">
        <w:rPr>
          <w:rFonts w:ascii="Times New Roman" w:hAnsi="Times New Roman" w:cs="Times New Roman"/>
          <w:sz w:val="28"/>
          <w:szCs w:val="28"/>
          <w:lang w:val="en-US"/>
        </w:rPr>
        <w:t>Technical Guide Builder</w:t>
      </w:r>
      <w:r w:rsidR="00367130">
        <w:rPr>
          <w:rFonts w:ascii="Times New Roman" w:hAnsi="Times New Roman" w:cs="Times New Roman"/>
          <w:sz w:val="28"/>
          <w:szCs w:val="28"/>
        </w:rPr>
        <w:t>.</w:t>
      </w:r>
    </w:p>
    <w:p w14:paraId="5BECDC15" w14:textId="055602BB" w:rsidR="00B0249B" w:rsidRPr="006B5FE9" w:rsidRDefault="00B0249B" w:rsidP="007F21F0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5FE9">
        <w:rPr>
          <w:rFonts w:ascii="Times New Roman" w:hAnsi="Times New Roman" w:cs="Times New Roman"/>
          <w:sz w:val="28"/>
          <w:szCs w:val="28"/>
          <w:lang w:val="en-US"/>
        </w:rPr>
        <w:t>Cortana</w:t>
      </w:r>
      <w:r w:rsidRPr="006B5FE9">
        <w:rPr>
          <w:rFonts w:ascii="Times New Roman" w:hAnsi="Times New Roman" w:cs="Times New Roman"/>
          <w:sz w:val="28"/>
          <w:szCs w:val="28"/>
        </w:rPr>
        <w:t>3</w:t>
      </w:r>
      <w:r w:rsidRPr="006B5FE9">
        <w:rPr>
          <w:rFonts w:ascii="Times New Roman" w:hAnsi="Times New Roman" w:cs="Times New Roman"/>
          <w:sz w:val="28"/>
          <w:szCs w:val="28"/>
          <w:lang w:val="en-US"/>
        </w:rPr>
        <w:t>D RapidAuthor</w:t>
      </w:r>
      <w:r w:rsidR="00367130">
        <w:rPr>
          <w:rFonts w:ascii="Times New Roman" w:hAnsi="Times New Roman" w:cs="Times New Roman"/>
          <w:sz w:val="28"/>
          <w:szCs w:val="28"/>
        </w:rPr>
        <w:t>.</w:t>
      </w:r>
    </w:p>
    <w:p w14:paraId="11DAAFC1" w14:textId="2EDD0789" w:rsidR="00006E77" w:rsidRPr="006B5FE9" w:rsidRDefault="00006E77" w:rsidP="007F21F0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5FE9">
        <w:rPr>
          <w:rFonts w:ascii="Times New Roman" w:hAnsi="Times New Roman" w:cs="Times New Roman"/>
          <w:sz w:val="28"/>
          <w:szCs w:val="28"/>
          <w:lang w:val="en-US"/>
        </w:rPr>
        <w:t>PowerGuide</w:t>
      </w:r>
      <w:r w:rsidR="008F5C62" w:rsidRPr="006B5FE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5F8F0D2" w14:textId="0B7BA8FD" w:rsidR="00C91C2B" w:rsidRPr="006B5FE9" w:rsidRDefault="00C91C2B" w:rsidP="00995429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 xml:space="preserve">До 2016 года также существовал </w:t>
      </w:r>
      <w:r w:rsidRPr="006B5FE9">
        <w:rPr>
          <w:szCs w:val="28"/>
          <w:lang w:val="en-US"/>
        </w:rPr>
        <w:t>Autodesk</w:t>
      </w:r>
      <w:r w:rsidRPr="006B5FE9">
        <w:rPr>
          <w:szCs w:val="28"/>
        </w:rPr>
        <w:t xml:space="preserve"> </w:t>
      </w:r>
      <w:r w:rsidRPr="006B5FE9">
        <w:rPr>
          <w:szCs w:val="28"/>
          <w:lang w:val="en-US"/>
        </w:rPr>
        <w:t>Inventor</w:t>
      </w:r>
      <w:r w:rsidRPr="006B5FE9">
        <w:rPr>
          <w:szCs w:val="28"/>
        </w:rPr>
        <w:t xml:space="preserve"> </w:t>
      </w:r>
      <w:r w:rsidRPr="006B5FE9">
        <w:rPr>
          <w:szCs w:val="28"/>
          <w:lang w:val="en-US"/>
        </w:rPr>
        <w:t>Publisher</w:t>
      </w:r>
      <w:r w:rsidRPr="006B5FE9">
        <w:rPr>
          <w:szCs w:val="28"/>
        </w:rPr>
        <w:t>, который сейчас не доступен</w:t>
      </w:r>
      <w:r w:rsidR="009062DF" w:rsidRPr="006B5FE9">
        <w:rPr>
          <w:szCs w:val="28"/>
        </w:rPr>
        <w:t xml:space="preserve"> и мог быть получен </w:t>
      </w:r>
      <w:r w:rsidR="00B01DBA" w:rsidRPr="006B5FE9">
        <w:rPr>
          <w:szCs w:val="28"/>
        </w:rPr>
        <w:t>бесплатно на время обучения.</w:t>
      </w:r>
      <w:r w:rsidR="00830DC6" w:rsidRPr="006B5FE9">
        <w:rPr>
          <w:szCs w:val="28"/>
        </w:rPr>
        <w:t xml:space="preserve"> </w:t>
      </w:r>
    </w:p>
    <w:p w14:paraId="262B80A9" w14:textId="0453935B" w:rsidR="009B20E3" w:rsidRPr="009557DB" w:rsidRDefault="006D17DB" w:rsidP="00995429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>Реализованные интерактивные</w:t>
      </w:r>
      <w:r w:rsidR="00781F70" w:rsidRPr="006B5FE9">
        <w:rPr>
          <w:szCs w:val="28"/>
        </w:rPr>
        <w:t xml:space="preserve"> руководства</w:t>
      </w:r>
      <w:r w:rsidRPr="006B5FE9">
        <w:rPr>
          <w:szCs w:val="28"/>
        </w:rPr>
        <w:t>, как примеры</w:t>
      </w:r>
      <w:r w:rsidR="0083559B" w:rsidRPr="006B5FE9">
        <w:rPr>
          <w:szCs w:val="28"/>
        </w:rPr>
        <w:t>,</w:t>
      </w:r>
      <w:r w:rsidRPr="006B5FE9">
        <w:rPr>
          <w:szCs w:val="28"/>
        </w:rPr>
        <w:t xml:space="preserve"> представлены </w:t>
      </w:r>
      <w:r w:rsidR="00076A0B" w:rsidRPr="006B5FE9">
        <w:rPr>
          <w:szCs w:val="28"/>
        </w:rPr>
        <w:t>для АО «Автомобильный завод «Урал»</w:t>
      </w:r>
      <w:r w:rsidR="008F5C62" w:rsidRPr="006B5FE9">
        <w:rPr>
          <w:szCs w:val="28"/>
        </w:rPr>
        <w:t xml:space="preserve">, </w:t>
      </w:r>
      <w:r w:rsidR="00076A0B" w:rsidRPr="006B5FE9">
        <w:rPr>
          <w:szCs w:val="28"/>
        </w:rPr>
        <w:t>ООО «ИЗ-КАРТЭКС имени П.Г.</w:t>
      </w:r>
      <w:r w:rsidR="00EB35CF" w:rsidRPr="006B5FE9">
        <w:rPr>
          <w:szCs w:val="28"/>
        </w:rPr>
        <w:t xml:space="preserve"> </w:t>
      </w:r>
      <w:r w:rsidR="00076A0B" w:rsidRPr="006B5FE9">
        <w:rPr>
          <w:szCs w:val="28"/>
        </w:rPr>
        <w:t>Короб</w:t>
      </w:r>
      <w:r w:rsidR="006E5C07" w:rsidRPr="006B5FE9">
        <w:rPr>
          <w:szCs w:val="28"/>
        </w:rPr>
        <w:t>к</w:t>
      </w:r>
      <w:r w:rsidR="00076A0B" w:rsidRPr="006B5FE9">
        <w:rPr>
          <w:szCs w:val="28"/>
        </w:rPr>
        <w:t>ова»</w:t>
      </w:r>
      <w:r w:rsidR="008F5C62" w:rsidRPr="006B5FE9">
        <w:rPr>
          <w:szCs w:val="28"/>
        </w:rPr>
        <w:t xml:space="preserve"> или Тверского вагоностроительного завода.</w:t>
      </w:r>
      <w:r w:rsidR="00600AB6" w:rsidRPr="00600AB6">
        <w:rPr>
          <w:szCs w:val="28"/>
        </w:rPr>
        <w:t xml:space="preserve"> </w:t>
      </w:r>
      <w:r w:rsidR="008A46F7" w:rsidRPr="008A46F7">
        <w:rPr>
          <w:szCs w:val="28"/>
        </w:rPr>
        <w:t>[</w:t>
      </w:r>
      <w:bookmarkStart w:id="67" w:name="и_7_н"/>
      <w:bookmarkEnd w:id="67"/>
      <w:r w:rsidR="00AB6170" w:rsidRPr="00AB6170">
        <w:rPr>
          <w:szCs w:val="28"/>
        </w:rPr>
        <w:fldChar w:fldCharType="begin"/>
      </w:r>
      <w:r w:rsidR="00AB6170" w:rsidRPr="00AB6170">
        <w:rPr>
          <w:szCs w:val="28"/>
        </w:rPr>
        <w:instrText xml:space="preserve"> HYPERLINK  \l "и_7" </w:instrText>
      </w:r>
      <w:r w:rsidR="00AB6170" w:rsidRPr="00AB6170">
        <w:rPr>
          <w:szCs w:val="28"/>
        </w:rPr>
        <w:fldChar w:fldCharType="separate"/>
      </w:r>
      <w:r w:rsidR="008A46F7" w:rsidRPr="00AB6170">
        <w:rPr>
          <w:rStyle w:val="a6"/>
          <w:color w:val="auto"/>
          <w:szCs w:val="28"/>
          <w:u w:val="none"/>
        </w:rPr>
        <w:t>7</w:t>
      </w:r>
      <w:r w:rsidR="00AB6170" w:rsidRPr="00AB6170">
        <w:rPr>
          <w:szCs w:val="28"/>
        </w:rPr>
        <w:fldChar w:fldCharType="end"/>
      </w:r>
      <w:r w:rsidR="008A46F7" w:rsidRPr="009557DB">
        <w:rPr>
          <w:szCs w:val="28"/>
        </w:rPr>
        <w:t>]</w:t>
      </w:r>
    </w:p>
    <w:p w14:paraId="39B9F9F9" w14:textId="24FE67FB" w:rsidR="00781F70" w:rsidRPr="006B5FE9" w:rsidRDefault="00781F70" w:rsidP="00995429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 xml:space="preserve">Однако </w:t>
      </w:r>
      <w:r w:rsidR="00DA5225" w:rsidRPr="006B5FE9">
        <w:rPr>
          <w:szCs w:val="28"/>
        </w:rPr>
        <w:t xml:space="preserve">приведенные </w:t>
      </w:r>
      <w:r w:rsidRPr="006B5FE9">
        <w:rPr>
          <w:szCs w:val="28"/>
        </w:rPr>
        <w:t>программны</w:t>
      </w:r>
      <w:r w:rsidR="00DA5225" w:rsidRPr="006B5FE9">
        <w:rPr>
          <w:szCs w:val="28"/>
        </w:rPr>
        <w:t>е</w:t>
      </w:r>
      <w:r w:rsidRPr="006B5FE9">
        <w:rPr>
          <w:szCs w:val="28"/>
        </w:rPr>
        <w:t xml:space="preserve"> комплекс</w:t>
      </w:r>
      <w:r w:rsidR="00DA5225" w:rsidRPr="006B5FE9">
        <w:rPr>
          <w:szCs w:val="28"/>
        </w:rPr>
        <w:t>ы</w:t>
      </w:r>
      <w:r w:rsidRPr="006B5FE9">
        <w:rPr>
          <w:szCs w:val="28"/>
        </w:rPr>
        <w:t xml:space="preserve"> для создания интерактивных эле</w:t>
      </w:r>
      <w:r w:rsidR="008B78A0" w:rsidRPr="006B5FE9">
        <w:rPr>
          <w:szCs w:val="28"/>
        </w:rPr>
        <w:t>к</w:t>
      </w:r>
      <w:r w:rsidRPr="006B5FE9">
        <w:rPr>
          <w:szCs w:val="28"/>
        </w:rPr>
        <w:t>тронных технических руководств</w:t>
      </w:r>
      <w:r w:rsidR="008B78A0" w:rsidRPr="006B5FE9">
        <w:rPr>
          <w:szCs w:val="28"/>
        </w:rPr>
        <w:t xml:space="preserve"> являются собственностью компаний и распространяются на платной основе</w:t>
      </w:r>
      <w:r w:rsidR="00DA5225" w:rsidRPr="006B5FE9">
        <w:rPr>
          <w:szCs w:val="28"/>
        </w:rPr>
        <w:t>.</w:t>
      </w:r>
    </w:p>
    <w:p w14:paraId="78849CD1" w14:textId="1D41439B" w:rsidR="00C23F8C" w:rsidRPr="006B5FE9" w:rsidRDefault="00C56CEB" w:rsidP="00995429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>ИЭТР, созданные на основе таких комплексов, построены и заполнены на основании ГОСТ</w:t>
      </w:r>
      <w:r w:rsidR="00E20F92" w:rsidRPr="006B5FE9">
        <w:rPr>
          <w:szCs w:val="28"/>
        </w:rPr>
        <w:t>а</w:t>
      </w:r>
      <w:r w:rsidR="008F5C62" w:rsidRPr="006B5FE9">
        <w:rPr>
          <w:szCs w:val="28"/>
        </w:rPr>
        <w:t xml:space="preserve"> и рекомендаций</w:t>
      </w:r>
      <w:r w:rsidRPr="006B5FE9">
        <w:rPr>
          <w:szCs w:val="28"/>
        </w:rPr>
        <w:t xml:space="preserve"> и создаются для сопровождения сложного устройства на его жизненном цикле</w:t>
      </w:r>
      <w:r w:rsidR="0054273C" w:rsidRPr="006B5FE9">
        <w:rPr>
          <w:szCs w:val="28"/>
        </w:rPr>
        <w:t xml:space="preserve"> или на заказ </w:t>
      </w:r>
      <w:r w:rsidR="0037603B" w:rsidRPr="006B5FE9">
        <w:rPr>
          <w:szCs w:val="28"/>
        </w:rPr>
        <w:t>для</w:t>
      </w:r>
      <w:r w:rsidR="0054273C" w:rsidRPr="006B5FE9">
        <w:rPr>
          <w:szCs w:val="28"/>
        </w:rPr>
        <w:t xml:space="preserve"> крупно</w:t>
      </w:r>
      <w:r w:rsidR="0037603B" w:rsidRPr="006B5FE9">
        <w:rPr>
          <w:szCs w:val="28"/>
        </w:rPr>
        <w:t>го</w:t>
      </w:r>
      <w:r w:rsidR="0054273C" w:rsidRPr="006B5FE9">
        <w:rPr>
          <w:szCs w:val="28"/>
        </w:rPr>
        <w:t xml:space="preserve"> предприяти</w:t>
      </w:r>
      <w:r w:rsidR="0037603B" w:rsidRPr="006B5FE9">
        <w:rPr>
          <w:szCs w:val="28"/>
        </w:rPr>
        <w:t>я</w:t>
      </w:r>
      <w:r w:rsidRPr="006B5FE9">
        <w:rPr>
          <w:szCs w:val="28"/>
        </w:rPr>
        <w:t>. Такие руководства зачастую предназначены</w:t>
      </w:r>
      <w:r w:rsidR="00B700FD" w:rsidRPr="006B5FE9">
        <w:rPr>
          <w:szCs w:val="28"/>
        </w:rPr>
        <w:t xml:space="preserve"> и будут в полной мере понятны</w:t>
      </w:r>
      <w:r w:rsidR="00E20F92" w:rsidRPr="006B5FE9">
        <w:rPr>
          <w:szCs w:val="28"/>
        </w:rPr>
        <w:t xml:space="preserve"> только</w:t>
      </w:r>
      <w:r w:rsidRPr="006B5FE9">
        <w:rPr>
          <w:szCs w:val="28"/>
        </w:rPr>
        <w:t xml:space="preserve"> для подготовленного пользователя, а не широкой аудитории.</w:t>
      </w:r>
      <w:r w:rsidR="0037603B" w:rsidRPr="006B5FE9">
        <w:rPr>
          <w:szCs w:val="28"/>
        </w:rPr>
        <w:t xml:space="preserve"> </w:t>
      </w:r>
      <w:r w:rsidR="00E20F92" w:rsidRPr="006B5FE9">
        <w:rPr>
          <w:szCs w:val="28"/>
        </w:rPr>
        <w:t xml:space="preserve">Упрощение наполнения, структуры и интерфейса, </w:t>
      </w:r>
      <w:r w:rsidR="008F5C62" w:rsidRPr="006B5FE9">
        <w:rPr>
          <w:szCs w:val="28"/>
        </w:rPr>
        <w:t>и</w:t>
      </w:r>
      <w:r w:rsidR="00E20F92" w:rsidRPr="006B5FE9">
        <w:rPr>
          <w:szCs w:val="28"/>
        </w:rPr>
        <w:t>, как следствие</w:t>
      </w:r>
      <w:r w:rsidR="008F5C62" w:rsidRPr="006B5FE9">
        <w:rPr>
          <w:szCs w:val="28"/>
        </w:rPr>
        <w:t>,</w:t>
      </w:r>
      <w:r w:rsidR="00E20F92" w:rsidRPr="006B5FE9">
        <w:rPr>
          <w:szCs w:val="28"/>
        </w:rPr>
        <w:t xml:space="preserve"> отклонение от</w:t>
      </w:r>
      <w:r w:rsidR="00AE435B" w:rsidRPr="006B5FE9">
        <w:rPr>
          <w:szCs w:val="28"/>
        </w:rPr>
        <w:t xml:space="preserve"> установленных рекомендаций</w:t>
      </w:r>
      <w:r w:rsidR="00E20F92" w:rsidRPr="006B5FE9">
        <w:rPr>
          <w:szCs w:val="28"/>
        </w:rPr>
        <w:t xml:space="preserve"> и ГОСТа,</w:t>
      </w:r>
      <w:r w:rsidR="00AE435B" w:rsidRPr="006B5FE9">
        <w:rPr>
          <w:szCs w:val="28"/>
        </w:rPr>
        <w:t xml:space="preserve"> позволит обойтись без дорогостоящих программных комплексов и предоставить продукт более широкой аудитории.</w:t>
      </w:r>
    </w:p>
    <w:p w14:paraId="06F48DBC" w14:textId="7EAC73FA" w:rsidR="00525496" w:rsidRPr="006B5FE9" w:rsidRDefault="00525496" w:rsidP="00995429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B5FE9">
        <w:rPr>
          <w:szCs w:val="28"/>
        </w:rPr>
        <w:t xml:space="preserve">Для создания ИЭТР не с помощью специализированного программного комплекса необходимо прибегнуть к поиску и анализу аналогов, которые позволят разработчику внедрить и управлять трехмерными моделями, </w:t>
      </w:r>
      <w:r w:rsidRPr="006B5FE9">
        <w:rPr>
          <w:szCs w:val="28"/>
        </w:rPr>
        <w:lastRenderedPageBreak/>
        <w:t>сопроводить приложение текстовым наполнением с возможностью гибкой настройки самого текста, его расположения в различных графических элементах и стиля</w:t>
      </w:r>
      <w:r w:rsidR="00DC7AA7" w:rsidRPr="006B5FE9">
        <w:rPr>
          <w:szCs w:val="28"/>
        </w:rPr>
        <w:t xml:space="preserve">. Важным пунктом аналога </w:t>
      </w:r>
      <w:r w:rsidR="006748DF" w:rsidRPr="006B5FE9">
        <w:rPr>
          <w:szCs w:val="28"/>
        </w:rPr>
        <w:t>должна быть</w:t>
      </w:r>
      <w:r w:rsidR="00DC7AA7" w:rsidRPr="006B5FE9">
        <w:rPr>
          <w:szCs w:val="28"/>
        </w:rPr>
        <w:t xml:space="preserve"> возможность создания и настройки графического интерфейса пользователя для</w:t>
      </w:r>
      <w:r w:rsidR="00373379" w:rsidRPr="006B5FE9">
        <w:rPr>
          <w:szCs w:val="28"/>
        </w:rPr>
        <w:t xml:space="preserve"> обеспечения</w:t>
      </w:r>
      <w:r w:rsidR="00DC7AA7" w:rsidRPr="006B5FE9">
        <w:rPr>
          <w:szCs w:val="28"/>
        </w:rPr>
        <w:t xml:space="preserve"> максимально удобного взаимодействия пользователя</w:t>
      </w:r>
      <w:r w:rsidR="000A304A" w:rsidRPr="006B5FE9">
        <w:rPr>
          <w:szCs w:val="28"/>
        </w:rPr>
        <w:t xml:space="preserve"> с программой </w:t>
      </w:r>
      <w:r w:rsidR="006748DF" w:rsidRPr="006B5FE9">
        <w:rPr>
          <w:szCs w:val="28"/>
        </w:rPr>
        <w:t xml:space="preserve">и понятной навигации внутри для любого пользователя, </w:t>
      </w:r>
      <w:r w:rsidR="003A14EC" w:rsidRPr="006B5FE9">
        <w:rPr>
          <w:szCs w:val="28"/>
        </w:rPr>
        <w:t>что</w:t>
      </w:r>
      <w:r w:rsidR="005C3FC9" w:rsidRPr="006B5FE9">
        <w:rPr>
          <w:szCs w:val="28"/>
        </w:rPr>
        <w:t xml:space="preserve"> </w:t>
      </w:r>
      <w:r w:rsidR="006748DF" w:rsidRPr="006B5FE9">
        <w:rPr>
          <w:szCs w:val="28"/>
        </w:rPr>
        <w:t>позвол</w:t>
      </w:r>
      <w:r w:rsidR="005C3FC9" w:rsidRPr="006B5FE9">
        <w:rPr>
          <w:szCs w:val="28"/>
        </w:rPr>
        <w:t>ит</w:t>
      </w:r>
      <w:r w:rsidR="006748DF" w:rsidRPr="006B5FE9">
        <w:rPr>
          <w:szCs w:val="28"/>
        </w:rPr>
        <w:t xml:space="preserve"> </w:t>
      </w:r>
      <w:r w:rsidR="005C3FC9" w:rsidRPr="006B5FE9">
        <w:rPr>
          <w:szCs w:val="28"/>
        </w:rPr>
        <w:t>пользоваться приложением максимально широкой аудитории,</w:t>
      </w:r>
      <w:r w:rsidR="00496AE2" w:rsidRPr="006B5FE9">
        <w:rPr>
          <w:szCs w:val="28"/>
        </w:rPr>
        <w:t xml:space="preserve"> независимо от степени подготовки. </w:t>
      </w:r>
    </w:p>
    <w:p w14:paraId="088E42AF" w14:textId="77777777" w:rsidR="00186DCC" w:rsidRPr="000C36C5" w:rsidRDefault="00186DCC" w:rsidP="00583A89">
      <w:pPr>
        <w:spacing w:after="0" w:line="360" w:lineRule="auto"/>
        <w:ind w:firstLine="709"/>
        <w:jc w:val="both"/>
        <w:rPr>
          <w:sz w:val="24"/>
        </w:rPr>
      </w:pPr>
    </w:p>
    <w:p w14:paraId="23C158C3" w14:textId="1C819444" w:rsidR="00367C9D" w:rsidRPr="00BF4C9D" w:rsidRDefault="00367C9D" w:rsidP="00583A89">
      <w:pPr>
        <w:pStyle w:val="2"/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68" w:name="_Toc75806351"/>
      <w:r w:rsidRPr="00BF4C9D">
        <w:rPr>
          <w:rFonts w:cs="Times New Roman"/>
          <w:b w:val="0"/>
          <w:szCs w:val="28"/>
        </w:rPr>
        <w:t>Анализ технологий</w:t>
      </w:r>
      <w:bookmarkEnd w:id="68"/>
    </w:p>
    <w:p w14:paraId="44DBE32A" w14:textId="5A759831" w:rsidR="0032023A" w:rsidRPr="00CC750F" w:rsidRDefault="0032023A" w:rsidP="00630FE1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>Учитывая предыдущие требования в виде бесплатного программного комплекса для разработки, предоставления инструментов для работы с трехмерными моделями и настройке графического интерфейса пользователя</w:t>
      </w:r>
      <w:r w:rsidR="00A776D5" w:rsidRPr="00CC750F">
        <w:rPr>
          <w:szCs w:val="28"/>
        </w:rPr>
        <w:t xml:space="preserve">, </w:t>
      </w:r>
      <w:r w:rsidRPr="00CC750F">
        <w:rPr>
          <w:szCs w:val="28"/>
        </w:rPr>
        <w:t xml:space="preserve">выбор пал на два наиболее популярных игровых движка – </w:t>
      </w:r>
      <w:r w:rsidRPr="00CC750F">
        <w:rPr>
          <w:szCs w:val="28"/>
          <w:lang w:val="en-US"/>
        </w:rPr>
        <w:t>Unity</w:t>
      </w:r>
      <w:r w:rsidRPr="00CC750F">
        <w:rPr>
          <w:szCs w:val="28"/>
        </w:rPr>
        <w:t xml:space="preserve"> и </w:t>
      </w:r>
      <w:r w:rsidRPr="00CC750F">
        <w:rPr>
          <w:szCs w:val="28"/>
          <w:lang w:val="en-US"/>
        </w:rPr>
        <w:t>Unreal</w:t>
      </w:r>
      <w:r w:rsidRPr="00CC750F">
        <w:rPr>
          <w:szCs w:val="28"/>
        </w:rPr>
        <w:t xml:space="preserve"> </w:t>
      </w:r>
      <w:r w:rsidRPr="00CC750F">
        <w:rPr>
          <w:szCs w:val="28"/>
          <w:lang w:val="en-US"/>
        </w:rPr>
        <w:t>Engine</w:t>
      </w:r>
      <w:r w:rsidRPr="00CC750F">
        <w:rPr>
          <w:szCs w:val="28"/>
        </w:rPr>
        <w:t xml:space="preserve">. </w:t>
      </w:r>
    </w:p>
    <w:p w14:paraId="6C5C7AB9" w14:textId="7F0A4DA7" w:rsidR="00B760E1" w:rsidRPr="00CC750F" w:rsidRDefault="00B760E1" w:rsidP="00630FE1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>Игровой движок – программное обеспечение, базовая составляющая любой компьютерной игры, которая описывает поведение объектов внутри игры, обеспечивает взаимодействие пользователя и игры через графический интерфейс</w:t>
      </w:r>
      <w:r w:rsidR="00773157" w:rsidRPr="00CC750F">
        <w:rPr>
          <w:szCs w:val="28"/>
        </w:rPr>
        <w:t xml:space="preserve">. И </w:t>
      </w:r>
      <w:r w:rsidR="00175130" w:rsidRPr="00CC750F">
        <w:rPr>
          <w:szCs w:val="28"/>
        </w:rPr>
        <w:t>эти</w:t>
      </w:r>
      <w:r w:rsidR="00601E45" w:rsidRPr="00CC750F">
        <w:rPr>
          <w:szCs w:val="28"/>
        </w:rPr>
        <w:t xml:space="preserve"> </w:t>
      </w:r>
      <w:r w:rsidR="00773157" w:rsidRPr="00CC750F">
        <w:rPr>
          <w:szCs w:val="28"/>
        </w:rPr>
        <w:t>в</w:t>
      </w:r>
      <w:r w:rsidRPr="00CC750F">
        <w:rPr>
          <w:szCs w:val="28"/>
        </w:rPr>
        <w:t>озможност</w:t>
      </w:r>
      <w:r w:rsidR="00773157" w:rsidRPr="00CC750F">
        <w:rPr>
          <w:szCs w:val="28"/>
        </w:rPr>
        <w:t>и движка</w:t>
      </w:r>
      <w:r w:rsidR="00DA7FDB" w:rsidRPr="00CC750F">
        <w:rPr>
          <w:szCs w:val="28"/>
        </w:rPr>
        <w:t xml:space="preserve"> </w:t>
      </w:r>
      <w:r w:rsidRPr="00CC750F">
        <w:rPr>
          <w:szCs w:val="28"/>
        </w:rPr>
        <w:t>можно использовать для создания приложений</w:t>
      </w:r>
      <w:r w:rsidR="00A124C6" w:rsidRPr="00CC750F">
        <w:rPr>
          <w:szCs w:val="28"/>
        </w:rPr>
        <w:t>,</w:t>
      </w:r>
      <w:r w:rsidR="00D826E7" w:rsidRPr="00CC750F">
        <w:rPr>
          <w:szCs w:val="28"/>
        </w:rPr>
        <w:t xml:space="preserve"> не связанных с компьютерными играми</w:t>
      </w:r>
      <w:r w:rsidR="00551DC9" w:rsidRPr="00CC750F">
        <w:rPr>
          <w:szCs w:val="28"/>
        </w:rPr>
        <w:t>, а направленными на решение инженерных задач.</w:t>
      </w:r>
      <w:r w:rsidR="00AF5744" w:rsidRPr="00CC750F">
        <w:rPr>
          <w:szCs w:val="28"/>
        </w:rPr>
        <w:t xml:space="preserve"> </w:t>
      </w:r>
    </w:p>
    <w:p w14:paraId="42A68D90" w14:textId="2425711B" w:rsidR="0032023A" w:rsidRPr="00CC750F" w:rsidRDefault="0032023A" w:rsidP="00630FE1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>Оба этих движка удовлетворяют требованиям</w:t>
      </w:r>
      <w:r w:rsidR="00175130" w:rsidRPr="00CC750F">
        <w:rPr>
          <w:szCs w:val="28"/>
        </w:rPr>
        <w:t>, описанным выше,</w:t>
      </w:r>
      <w:r w:rsidRPr="00CC750F">
        <w:rPr>
          <w:szCs w:val="28"/>
        </w:rPr>
        <w:t xml:space="preserve"> и сопровождаются редактором, который позволит выстроить все приложение. </w:t>
      </w:r>
    </w:p>
    <w:p w14:paraId="0A9195D9" w14:textId="666A01B6" w:rsidR="0032023A" w:rsidRPr="00CC750F" w:rsidRDefault="0032023A" w:rsidP="00630FE1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 xml:space="preserve">Однако окончательной средой для разработки была выбрана платформа </w:t>
      </w:r>
      <w:r w:rsidRPr="00CC750F">
        <w:rPr>
          <w:szCs w:val="28"/>
          <w:lang w:val="en-US"/>
        </w:rPr>
        <w:t>Unity</w:t>
      </w:r>
      <w:r w:rsidRPr="00CC750F">
        <w:rPr>
          <w:szCs w:val="28"/>
        </w:rPr>
        <w:t>.</w:t>
      </w:r>
    </w:p>
    <w:p w14:paraId="274F9FC3" w14:textId="00559E3B" w:rsidR="00F10B97" w:rsidRPr="009557DB" w:rsidRDefault="00936CDF" w:rsidP="00630FE1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 xml:space="preserve">Для платформы </w:t>
      </w:r>
      <w:r w:rsidRPr="00CC750F">
        <w:rPr>
          <w:szCs w:val="28"/>
          <w:lang w:val="en-US"/>
        </w:rPr>
        <w:t>Unity</w:t>
      </w:r>
      <w:r w:rsidRPr="00CC750F">
        <w:rPr>
          <w:szCs w:val="28"/>
        </w:rPr>
        <w:t xml:space="preserve"> в свободном доступе находится большое количество учебных пособий в текстовом и видео</w:t>
      </w:r>
      <w:r w:rsidR="00D24460" w:rsidRPr="00CC750F">
        <w:rPr>
          <w:szCs w:val="28"/>
        </w:rPr>
        <w:t xml:space="preserve"> </w:t>
      </w:r>
      <w:r w:rsidRPr="00CC750F">
        <w:rPr>
          <w:szCs w:val="28"/>
        </w:rPr>
        <w:t xml:space="preserve">формате, </w:t>
      </w:r>
      <w:r w:rsidR="008121AF" w:rsidRPr="00CC750F">
        <w:rPr>
          <w:szCs w:val="28"/>
        </w:rPr>
        <w:t>форумы поддержки,</w:t>
      </w:r>
      <w:r w:rsidR="00532DAD" w:rsidRPr="00CC750F">
        <w:rPr>
          <w:szCs w:val="28"/>
        </w:rPr>
        <w:t xml:space="preserve"> техническая литература на английском и русск</w:t>
      </w:r>
      <w:r w:rsidR="00175130" w:rsidRPr="00CC750F">
        <w:rPr>
          <w:szCs w:val="28"/>
        </w:rPr>
        <w:t>ом</w:t>
      </w:r>
      <w:r w:rsidR="00532DAD" w:rsidRPr="00CC750F">
        <w:rPr>
          <w:szCs w:val="28"/>
        </w:rPr>
        <w:t xml:space="preserve"> языках,</w:t>
      </w:r>
      <w:r w:rsidR="00353FEC" w:rsidRPr="00CC750F">
        <w:rPr>
          <w:szCs w:val="28"/>
        </w:rPr>
        <w:t xml:space="preserve"> </w:t>
      </w:r>
      <w:r w:rsidR="008121AF" w:rsidRPr="00CC750F">
        <w:rPr>
          <w:szCs w:val="28"/>
        </w:rPr>
        <w:t>подробная документация</w:t>
      </w:r>
      <w:r w:rsidR="00353FEC" w:rsidRPr="00CC750F">
        <w:rPr>
          <w:szCs w:val="28"/>
        </w:rPr>
        <w:t xml:space="preserve"> по интерфейсу программы, классам и функциям. Как упоминалось выше, </w:t>
      </w:r>
      <w:r w:rsidR="00353FEC" w:rsidRPr="00CC750F">
        <w:rPr>
          <w:szCs w:val="28"/>
          <w:lang w:val="en-US"/>
        </w:rPr>
        <w:t>Unity</w:t>
      </w:r>
      <w:r w:rsidR="00353FEC" w:rsidRPr="00CC750F">
        <w:rPr>
          <w:szCs w:val="28"/>
        </w:rPr>
        <w:t xml:space="preserve"> сопровождается редактором</w:t>
      </w:r>
      <w:r w:rsidR="002B5A50" w:rsidRPr="00CC750F">
        <w:rPr>
          <w:szCs w:val="28"/>
        </w:rPr>
        <w:t>,</w:t>
      </w:r>
      <w:r w:rsidR="00353FEC" w:rsidRPr="00CC750F">
        <w:rPr>
          <w:szCs w:val="28"/>
        </w:rPr>
        <w:t xml:space="preserve"> в котором будет </w:t>
      </w:r>
      <w:r w:rsidR="00353FEC" w:rsidRPr="00CC750F">
        <w:rPr>
          <w:szCs w:val="28"/>
        </w:rPr>
        <w:lastRenderedPageBreak/>
        <w:t>происходить настройка всего приложения: импорт и</w:t>
      </w:r>
      <w:r w:rsidR="00450A4F" w:rsidRPr="00CC750F">
        <w:rPr>
          <w:szCs w:val="28"/>
        </w:rPr>
        <w:t xml:space="preserve"> полная</w:t>
      </w:r>
      <w:r w:rsidR="00353FEC" w:rsidRPr="00CC750F">
        <w:rPr>
          <w:szCs w:val="28"/>
        </w:rPr>
        <w:t xml:space="preserve"> настройка моделей, </w:t>
      </w:r>
      <w:r w:rsidR="006C6905" w:rsidRPr="00CC750F">
        <w:rPr>
          <w:szCs w:val="28"/>
        </w:rPr>
        <w:t>создание графического интерфейса пользователя в виде текста, картинок, кнопок, панелей, меню и возможностью гибкой настройки</w:t>
      </w:r>
      <w:r w:rsidR="00351124" w:rsidRPr="00CC750F">
        <w:rPr>
          <w:szCs w:val="28"/>
        </w:rPr>
        <w:t xml:space="preserve"> их</w:t>
      </w:r>
      <w:r w:rsidR="006C6905" w:rsidRPr="00CC750F">
        <w:rPr>
          <w:szCs w:val="28"/>
        </w:rPr>
        <w:t xml:space="preserve"> расположения, размеров, цвета</w:t>
      </w:r>
      <w:r w:rsidR="00173C1D" w:rsidRPr="00CC750F">
        <w:rPr>
          <w:szCs w:val="28"/>
        </w:rPr>
        <w:t xml:space="preserve">. </w:t>
      </w:r>
      <w:r w:rsidR="00173C1D" w:rsidRPr="00CC750F">
        <w:rPr>
          <w:szCs w:val="28"/>
          <w:lang w:val="en-US"/>
        </w:rPr>
        <w:t>Unity</w:t>
      </w:r>
      <w:r w:rsidR="00173C1D" w:rsidRPr="00CC750F">
        <w:rPr>
          <w:szCs w:val="28"/>
        </w:rPr>
        <w:t xml:space="preserve"> располагает инструментами по создания и управлению анимацией, что будет необходимо при реализации анимационных роликов по обслуживанию и принципу работы механической коробки передач. Управление камерами</w:t>
      </w:r>
      <w:r w:rsidR="00FE6774" w:rsidRPr="00CC750F">
        <w:rPr>
          <w:szCs w:val="28"/>
        </w:rPr>
        <w:t xml:space="preserve"> и светом</w:t>
      </w:r>
      <w:r w:rsidR="00173C1D" w:rsidRPr="00CC750F">
        <w:rPr>
          <w:szCs w:val="28"/>
        </w:rPr>
        <w:t xml:space="preserve"> позволит создать подробные </w:t>
      </w:r>
      <w:r w:rsidR="00F10B97" w:rsidRPr="00CC750F">
        <w:rPr>
          <w:szCs w:val="28"/>
        </w:rPr>
        <w:t>анимации</w:t>
      </w:r>
      <w:r w:rsidR="00173C1D" w:rsidRPr="00CC750F">
        <w:rPr>
          <w:szCs w:val="28"/>
        </w:rPr>
        <w:t xml:space="preserve"> и рассмотреть модель КПП с любого ракурса</w:t>
      </w:r>
      <w:r w:rsidR="00F10B97" w:rsidRPr="00CC750F">
        <w:rPr>
          <w:szCs w:val="28"/>
        </w:rPr>
        <w:t>.</w:t>
      </w:r>
      <w:r w:rsidR="002B1449" w:rsidRPr="00CC750F">
        <w:rPr>
          <w:szCs w:val="28"/>
        </w:rPr>
        <w:t xml:space="preserve"> </w:t>
      </w:r>
      <w:r w:rsidR="00CE7AC6" w:rsidRPr="00CC750F">
        <w:rPr>
          <w:szCs w:val="28"/>
          <w:lang w:val="en-US"/>
        </w:rPr>
        <w:t>Unity</w:t>
      </w:r>
      <w:r w:rsidR="00CE7AC6" w:rsidRPr="00CC750F">
        <w:rPr>
          <w:szCs w:val="28"/>
        </w:rPr>
        <w:t xml:space="preserve"> является </w:t>
      </w:r>
      <w:r w:rsidR="003D589D" w:rsidRPr="00CC750F">
        <w:rPr>
          <w:szCs w:val="28"/>
        </w:rPr>
        <w:t>кроссплатформенной средой разработки, что позволяет переносить приложение сразу на несколько платформ.</w:t>
      </w:r>
      <w:r w:rsidR="00CE7AC6" w:rsidRPr="00CC750F">
        <w:rPr>
          <w:szCs w:val="28"/>
        </w:rPr>
        <w:t xml:space="preserve"> </w:t>
      </w:r>
      <w:r w:rsidR="002B1449" w:rsidRPr="00CC750F">
        <w:rPr>
          <w:szCs w:val="28"/>
        </w:rPr>
        <w:t xml:space="preserve">А также </w:t>
      </w:r>
      <w:r w:rsidR="002B1449" w:rsidRPr="00CC750F">
        <w:rPr>
          <w:szCs w:val="28"/>
          <w:lang w:val="en-US"/>
        </w:rPr>
        <w:t>Unity</w:t>
      </w:r>
      <w:r w:rsidR="002B1449" w:rsidRPr="00CC750F">
        <w:rPr>
          <w:szCs w:val="28"/>
        </w:rPr>
        <w:t xml:space="preserve"> обладает</w:t>
      </w:r>
      <w:r w:rsidR="00CE7AC6" w:rsidRPr="00CC750F">
        <w:rPr>
          <w:szCs w:val="28"/>
        </w:rPr>
        <w:t xml:space="preserve"> дополнительными</w:t>
      </w:r>
      <w:r w:rsidR="002B1449" w:rsidRPr="00CC750F">
        <w:rPr>
          <w:szCs w:val="28"/>
        </w:rPr>
        <w:t xml:space="preserve"> особенностями, которые</w:t>
      </w:r>
      <w:r w:rsidR="001D659B" w:rsidRPr="00CC750F">
        <w:rPr>
          <w:szCs w:val="28"/>
        </w:rPr>
        <w:t xml:space="preserve"> находят удобное отражение во время разработки и упрощают е</w:t>
      </w:r>
      <w:r w:rsidR="00CB009A" w:rsidRPr="00CC750F">
        <w:rPr>
          <w:szCs w:val="28"/>
        </w:rPr>
        <w:t>е</w:t>
      </w:r>
      <w:r w:rsidR="001D659B" w:rsidRPr="00CC750F">
        <w:rPr>
          <w:szCs w:val="28"/>
        </w:rPr>
        <w:t>, они</w:t>
      </w:r>
      <w:r w:rsidR="002B1449" w:rsidRPr="00CC750F">
        <w:rPr>
          <w:szCs w:val="28"/>
        </w:rPr>
        <w:t xml:space="preserve"> будут рассмотрены в главе 2</w:t>
      </w:r>
      <w:r w:rsidR="00CE7AC6" w:rsidRPr="00CC750F">
        <w:rPr>
          <w:szCs w:val="28"/>
        </w:rPr>
        <w:t>.</w:t>
      </w:r>
      <w:r w:rsidR="00E04694" w:rsidRPr="00CC750F">
        <w:rPr>
          <w:szCs w:val="28"/>
        </w:rPr>
        <w:t xml:space="preserve"> </w:t>
      </w:r>
      <w:r w:rsidR="00E04694" w:rsidRPr="00CC750F">
        <w:rPr>
          <w:szCs w:val="28"/>
          <w:lang w:val="en-US"/>
        </w:rPr>
        <w:t>Unity</w:t>
      </w:r>
      <w:r w:rsidR="00E04694" w:rsidRPr="00CC750F">
        <w:rPr>
          <w:szCs w:val="28"/>
        </w:rPr>
        <w:t xml:space="preserve"> распространяется бесплатно для физических лиц, но с ограничениями </w:t>
      </w:r>
      <w:r w:rsidR="004C1973" w:rsidRPr="00CC750F">
        <w:rPr>
          <w:szCs w:val="28"/>
        </w:rPr>
        <w:t>при определенном</w:t>
      </w:r>
      <w:r w:rsidR="00E04694" w:rsidRPr="00CC750F">
        <w:rPr>
          <w:szCs w:val="28"/>
        </w:rPr>
        <w:t xml:space="preserve"> ежегодн</w:t>
      </w:r>
      <w:r w:rsidR="004C1973" w:rsidRPr="00CC750F">
        <w:rPr>
          <w:szCs w:val="28"/>
        </w:rPr>
        <w:t>ом</w:t>
      </w:r>
      <w:r w:rsidR="00E04694" w:rsidRPr="00CC750F">
        <w:rPr>
          <w:szCs w:val="28"/>
        </w:rPr>
        <w:t xml:space="preserve"> доход</w:t>
      </w:r>
      <w:r w:rsidR="004C1973" w:rsidRPr="00CC750F">
        <w:rPr>
          <w:szCs w:val="28"/>
        </w:rPr>
        <w:t>е</w:t>
      </w:r>
      <w:r w:rsidR="00E04694" w:rsidRPr="00CC750F">
        <w:rPr>
          <w:szCs w:val="28"/>
        </w:rPr>
        <w:t>.</w:t>
      </w:r>
      <w:r w:rsidR="0086606E">
        <w:rPr>
          <w:szCs w:val="28"/>
        </w:rPr>
        <w:t xml:space="preserve"> </w:t>
      </w:r>
      <w:r w:rsidR="0086606E" w:rsidRPr="009557DB">
        <w:rPr>
          <w:szCs w:val="28"/>
        </w:rPr>
        <w:t>[</w:t>
      </w:r>
      <w:bookmarkStart w:id="69" w:name="и_8_н"/>
      <w:bookmarkEnd w:id="69"/>
      <w:r w:rsidR="00285524" w:rsidRPr="00285524">
        <w:rPr>
          <w:szCs w:val="28"/>
        </w:rPr>
        <w:fldChar w:fldCharType="begin"/>
      </w:r>
      <w:r w:rsidR="00285524" w:rsidRPr="00285524">
        <w:rPr>
          <w:szCs w:val="28"/>
        </w:rPr>
        <w:instrText xml:space="preserve"> HYPERLINK  \l "и_8" </w:instrText>
      </w:r>
      <w:r w:rsidR="00285524" w:rsidRPr="00285524">
        <w:rPr>
          <w:szCs w:val="28"/>
        </w:rPr>
        <w:fldChar w:fldCharType="separate"/>
      </w:r>
      <w:r w:rsidR="0086606E" w:rsidRPr="00285524">
        <w:rPr>
          <w:rStyle w:val="a6"/>
          <w:color w:val="auto"/>
          <w:szCs w:val="28"/>
          <w:u w:val="none"/>
        </w:rPr>
        <w:t>8</w:t>
      </w:r>
      <w:r w:rsidR="00285524" w:rsidRPr="00285524">
        <w:rPr>
          <w:szCs w:val="28"/>
        </w:rPr>
        <w:fldChar w:fldCharType="end"/>
      </w:r>
      <w:r w:rsidR="0086606E" w:rsidRPr="009557DB">
        <w:rPr>
          <w:szCs w:val="28"/>
        </w:rPr>
        <w:t>]</w:t>
      </w:r>
    </w:p>
    <w:p w14:paraId="0A6D56A1" w14:textId="6C2B254B" w:rsidR="00F10B97" w:rsidRPr="009557DB" w:rsidRDefault="002B1449" w:rsidP="00630FE1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ab/>
      </w:r>
      <w:r w:rsidR="0054254C" w:rsidRPr="00CC750F">
        <w:rPr>
          <w:szCs w:val="28"/>
        </w:rPr>
        <w:t xml:space="preserve">Движок </w:t>
      </w:r>
      <w:r w:rsidR="00CE7AC6" w:rsidRPr="00CC750F">
        <w:rPr>
          <w:szCs w:val="28"/>
          <w:lang w:val="en-US"/>
        </w:rPr>
        <w:t>Unreal</w:t>
      </w:r>
      <w:r w:rsidR="00CE7AC6" w:rsidRPr="00CC750F">
        <w:rPr>
          <w:szCs w:val="28"/>
        </w:rPr>
        <w:t xml:space="preserve"> </w:t>
      </w:r>
      <w:r w:rsidR="00CE7AC6" w:rsidRPr="00CC750F">
        <w:rPr>
          <w:szCs w:val="28"/>
          <w:lang w:val="en-US"/>
        </w:rPr>
        <w:t>Engine</w:t>
      </w:r>
      <w:r w:rsidR="00CE7AC6" w:rsidRPr="00CC750F">
        <w:rPr>
          <w:szCs w:val="28"/>
        </w:rPr>
        <w:t xml:space="preserve"> в первую очередь </w:t>
      </w:r>
      <w:r w:rsidR="00B4209E" w:rsidRPr="00CC750F">
        <w:rPr>
          <w:szCs w:val="28"/>
        </w:rPr>
        <w:t>нацелен на максимальное качество рендера картинки и, соответственно, более требовател</w:t>
      </w:r>
      <w:r w:rsidR="00FE31CD" w:rsidRPr="00CC750F">
        <w:rPr>
          <w:szCs w:val="28"/>
        </w:rPr>
        <w:t>ен</w:t>
      </w:r>
      <w:r w:rsidR="00B4209E" w:rsidRPr="00CC750F">
        <w:rPr>
          <w:szCs w:val="28"/>
        </w:rPr>
        <w:t xml:space="preserve"> к аппаратному обеспечению,</w:t>
      </w:r>
      <w:r w:rsidR="00532DAD" w:rsidRPr="00CC750F">
        <w:rPr>
          <w:szCs w:val="28"/>
        </w:rPr>
        <w:t xml:space="preserve"> что уменьшит количество</w:t>
      </w:r>
      <w:r w:rsidR="004D409B" w:rsidRPr="00CC750F">
        <w:rPr>
          <w:szCs w:val="28"/>
        </w:rPr>
        <w:t xml:space="preserve"> </w:t>
      </w:r>
      <w:r w:rsidR="00532DAD" w:rsidRPr="00CC750F">
        <w:rPr>
          <w:szCs w:val="28"/>
        </w:rPr>
        <w:t>устройств</w:t>
      </w:r>
      <w:r w:rsidR="004D409B" w:rsidRPr="00CC750F">
        <w:rPr>
          <w:szCs w:val="28"/>
        </w:rPr>
        <w:t>,</w:t>
      </w:r>
      <w:r w:rsidR="00532DAD" w:rsidRPr="00CC750F">
        <w:rPr>
          <w:szCs w:val="28"/>
        </w:rPr>
        <w:t xml:space="preserve"> на которых конечное приложение будет стабильно работать.</w:t>
      </w:r>
      <w:r w:rsidR="0008242F" w:rsidRPr="0008242F">
        <w:rPr>
          <w:szCs w:val="28"/>
        </w:rPr>
        <w:t xml:space="preserve"> </w:t>
      </w:r>
      <w:r w:rsidR="0008242F" w:rsidRPr="009557DB">
        <w:rPr>
          <w:szCs w:val="28"/>
        </w:rPr>
        <w:t>[</w:t>
      </w:r>
      <w:bookmarkStart w:id="70" w:name="и_9_н"/>
      <w:bookmarkEnd w:id="70"/>
      <w:r w:rsidR="003F036D" w:rsidRPr="003F036D">
        <w:rPr>
          <w:szCs w:val="28"/>
        </w:rPr>
        <w:fldChar w:fldCharType="begin"/>
      </w:r>
      <w:r w:rsidR="003F036D" w:rsidRPr="003F036D">
        <w:rPr>
          <w:szCs w:val="28"/>
        </w:rPr>
        <w:instrText xml:space="preserve"> HYPERLINK  \l "и_9" </w:instrText>
      </w:r>
      <w:r w:rsidR="003F036D" w:rsidRPr="003F036D">
        <w:rPr>
          <w:szCs w:val="28"/>
        </w:rPr>
        <w:fldChar w:fldCharType="separate"/>
      </w:r>
      <w:r w:rsidR="0086606E" w:rsidRPr="003F036D">
        <w:rPr>
          <w:rStyle w:val="a6"/>
          <w:color w:val="auto"/>
          <w:szCs w:val="28"/>
          <w:u w:val="none"/>
        </w:rPr>
        <w:t>9</w:t>
      </w:r>
      <w:r w:rsidR="003F036D" w:rsidRPr="003F036D">
        <w:rPr>
          <w:szCs w:val="28"/>
        </w:rPr>
        <w:fldChar w:fldCharType="end"/>
      </w:r>
      <w:r w:rsidR="0008242F" w:rsidRPr="009557DB">
        <w:rPr>
          <w:szCs w:val="28"/>
        </w:rPr>
        <w:t>]</w:t>
      </w:r>
    </w:p>
    <w:p w14:paraId="6AAC9588" w14:textId="5AD729CA" w:rsidR="009F2244" w:rsidRPr="00311A86" w:rsidRDefault="00217230" w:rsidP="00630FE1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ab/>
      </w:r>
      <w:r w:rsidR="00105714" w:rsidRPr="00CC750F">
        <w:rPr>
          <w:szCs w:val="28"/>
        </w:rPr>
        <w:t xml:space="preserve"> </w:t>
      </w:r>
      <w:r w:rsidR="006A2446" w:rsidRPr="00CC750F">
        <w:rPr>
          <w:szCs w:val="28"/>
        </w:rPr>
        <w:t xml:space="preserve">Предоставляемые </w:t>
      </w:r>
      <w:r w:rsidR="006A2446" w:rsidRPr="00CC750F">
        <w:rPr>
          <w:szCs w:val="28"/>
          <w:lang w:val="en-US"/>
        </w:rPr>
        <w:t>Unity</w:t>
      </w:r>
      <w:r w:rsidR="006A2446" w:rsidRPr="00CC750F">
        <w:rPr>
          <w:szCs w:val="28"/>
        </w:rPr>
        <w:t xml:space="preserve"> возможности по созданию приложения и не слишком высокие требования к аппаратному обеспечению, а также свободный доступ определили эту платформу как основную для разработк</w:t>
      </w:r>
      <w:r w:rsidR="00BD1236" w:rsidRPr="00CC750F">
        <w:rPr>
          <w:szCs w:val="28"/>
        </w:rPr>
        <w:t>и</w:t>
      </w:r>
      <w:r w:rsidR="006A2446" w:rsidRPr="00CC750F">
        <w:rPr>
          <w:szCs w:val="28"/>
        </w:rPr>
        <w:t xml:space="preserve"> приложения.</w:t>
      </w:r>
    </w:p>
    <w:p w14:paraId="25F4F4B4" w14:textId="77777777" w:rsidR="00311A86" w:rsidRPr="00C96890" w:rsidRDefault="00311A86" w:rsidP="00C96890">
      <w:pPr>
        <w:spacing w:after="0" w:line="360" w:lineRule="auto"/>
        <w:ind w:firstLine="709"/>
        <w:contextualSpacing/>
        <w:jc w:val="both"/>
        <w:rPr>
          <w:rFonts w:eastAsiaTheme="majorEastAsia"/>
          <w:b/>
          <w:sz w:val="24"/>
        </w:rPr>
      </w:pPr>
      <w:r w:rsidRPr="00C96890">
        <w:rPr>
          <w:sz w:val="24"/>
        </w:rPr>
        <w:br w:type="page"/>
      </w:r>
    </w:p>
    <w:p w14:paraId="1FB49F90" w14:textId="0B6B1443" w:rsidR="00621B98" w:rsidRPr="00311A86" w:rsidRDefault="00CB38B7" w:rsidP="009960E6">
      <w:pPr>
        <w:pStyle w:val="2"/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71" w:name="_Toc75806352"/>
      <w:r w:rsidRPr="00311A86">
        <w:rPr>
          <w:rFonts w:cs="Times New Roman"/>
          <w:b w:val="0"/>
          <w:szCs w:val="28"/>
        </w:rPr>
        <w:lastRenderedPageBreak/>
        <w:t>Обоснование актуальности темы ВКР</w:t>
      </w:r>
      <w:bookmarkEnd w:id="71"/>
    </w:p>
    <w:p w14:paraId="3468EB1B" w14:textId="496F02E1" w:rsidR="00CA6B84" w:rsidRPr="00CC750F" w:rsidRDefault="00B65A90" w:rsidP="009960E6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>Как уже упоминалось выше</w:t>
      </w:r>
      <w:r w:rsidR="00043A2B" w:rsidRPr="00CC750F">
        <w:rPr>
          <w:szCs w:val="28"/>
        </w:rPr>
        <w:t>, на рынке представлено большое число интерактивных электронных технических руководств, созданных для сопровождения изделий на их жизненном цикле</w:t>
      </w:r>
      <w:r w:rsidR="00A567D7" w:rsidRPr="00CC750F">
        <w:rPr>
          <w:szCs w:val="28"/>
        </w:rPr>
        <w:t>, подробного объяснения принципа работы, внешнего вида, обслуживания и возможных неполадок изделия</w:t>
      </w:r>
      <w:r w:rsidR="00043A2B" w:rsidRPr="00CC750F">
        <w:rPr>
          <w:szCs w:val="28"/>
        </w:rPr>
        <w:t>, однако такие руководства зачастую</w:t>
      </w:r>
      <w:r w:rsidR="00BA51AA" w:rsidRPr="00CC750F">
        <w:rPr>
          <w:szCs w:val="28"/>
        </w:rPr>
        <w:t xml:space="preserve"> </w:t>
      </w:r>
      <w:r w:rsidR="00A567D7" w:rsidRPr="00CC750F">
        <w:rPr>
          <w:szCs w:val="28"/>
        </w:rPr>
        <w:t xml:space="preserve">предназначены для людей, имеющих </w:t>
      </w:r>
      <w:r w:rsidR="007C3F72" w:rsidRPr="00CC750F">
        <w:rPr>
          <w:szCs w:val="28"/>
        </w:rPr>
        <w:t>спец</w:t>
      </w:r>
      <w:r w:rsidR="00970902" w:rsidRPr="00CC750F">
        <w:rPr>
          <w:szCs w:val="28"/>
        </w:rPr>
        <w:t>и</w:t>
      </w:r>
      <w:r w:rsidR="007C3F72" w:rsidRPr="00CC750F">
        <w:rPr>
          <w:szCs w:val="28"/>
        </w:rPr>
        <w:t>альную</w:t>
      </w:r>
      <w:r w:rsidR="00A567D7" w:rsidRPr="00CC750F">
        <w:rPr>
          <w:szCs w:val="28"/>
        </w:rPr>
        <w:t xml:space="preserve"> подготовку, или такие руководства поставляются с изделиями на конечные предприятия, то есть </w:t>
      </w:r>
      <w:r w:rsidR="001D3683" w:rsidRPr="00CC750F">
        <w:rPr>
          <w:szCs w:val="28"/>
        </w:rPr>
        <w:t>отсутствуют</w:t>
      </w:r>
      <w:r w:rsidR="00A567D7" w:rsidRPr="00CC750F">
        <w:rPr>
          <w:szCs w:val="28"/>
        </w:rPr>
        <w:t xml:space="preserve"> в свободном доступе. </w:t>
      </w:r>
      <w:r w:rsidR="000C2BCA" w:rsidRPr="00CC750F">
        <w:rPr>
          <w:szCs w:val="28"/>
        </w:rPr>
        <w:t>Именно визуальное представление того или иного изделия или устройства позволит наиболее подробно изучить и понять его внешний вид, принцип работы</w:t>
      </w:r>
      <w:r w:rsidR="005D1D18" w:rsidRPr="00CC750F">
        <w:rPr>
          <w:szCs w:val="28"/>
        </w:rPr>
        <w:t>, назн</w:t>
      </w:r>
      <w:r w:rsidR="004F30E3" w:rsidRPr="00CC750F">
        <w:rPr>
          <w:szCs w:val="28"/>
        </w:rPr>
        <w:t>а</w:t>
      </w:r>
      <w:r w:rsidR="005D1D18" w:rsidRPr="00CC750F">
        <w:rPr>
          <w:szCs w:val="28"/>
        </w:rPr>
        <w:t>ч</w:t>
      </w:r>
      <w:r w:rsidR="004F30E3" w:rsidRPr="00CC750F">
        <w:rPr>
          <w:szCs w:val="28"/>
        </w:rPr>
        <w:t>е</w:t>
      </w:r>
      <w:r w:rsidR="005D1D18" w:rsidRPr="00CC750F">
        <w:rPr>
          <w:szCs w:val="28"/>
        </w:rPr>
        <w:t>ние</w:t>
      </w:r>
      <w:r w:rsidR="000C2BCA" w:rsidRPr="00CC750F">
        <w:rPr>
          <w:szCs w:val="28"/>
        </w:rPr>
        <w:t xml:space="preserve"> и </w:t>
      </w:r>
      <w:r w:rsidR="00233A65" w:rsidRPr="00CC750F">
        <w:rPr>
          <w:szCs w:val="28"/>
        </w:rPr>
        <w:t>особенности</w:t>
      </w:r>
      <w:r w:rsidR="008B371E" w:rsidRPr="00CC750F">
        <w:rPr>
          <w:szCs w:val="28"/>
        </w:rPr>
        <w:t xml:space="preserve">, однако текстовое сопровождение должно быть описано языком, который сможет понять пользователь без специальной подготовки. </w:t>
      </w:r>
    </w:p>
    <w:p w14:paraId="231BF6D7" w14:textId="3FDAE6D6" w:rsidR="00621B98" w:rsidRPr="00CC750F" w:rsidRDefault="00CA6B84" w:rsidP="009960E6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>Актуальность темы ВКР</w:t>
      </w:r>
      <w:r w:rsidR="00FB4951" w:rsidRPr="00CC750F">
        <w:rPr>
          <w:szCs w:val="28"/>
        </w:rPr>
        <w:t xml:space="preserve"> лежит</w:t>
      </w:r>
      <w:r w:rsidRPr="00CC750F">
        <w:rPr>
          <w:szCs w:val="28"/>
        </w:rPr>
        <w:t xml:space="preserve"> в создании интерактивной инструкции, </w:t>
      </w:r>
      <w:r w:rsidR="00AA0706" w:rsidRPr="00CC750F">
        <w:rPr>
          <w:szCs w:val="28"/>
        </w:rPr>
        <w:t>с</w:t>
      </w:r>
      <w:r w:rsidRPr="00CC750F">
        <w:rPr>
          <w:szCs w:val="28"/>
        </w:rPr>
        <w:t xml:space="preserve"> подробной, высококачественной моделью механической коробки переменных передач и ее составных частей, с текстовым сопровождением понятным для широкой аудитории, без</w:t>
      </w:r>
      <w:r w:rsidR="00DA6F11" w:rsidRPr="00CC750F">
        <w:rPr>
          <w:szCs w:val="28"/>
        </w:rPr>
        <w:t xml:space="preserve"> необходимости</w:t>
      </w:r>
      <w:r w:rsidRPr="00CC750F">
        <w:rPr>
          <w:szCs w:val="28"/>
        </w:rPr>
        <w:t xml:space="preserve"> специальной подготовки, с возможностью свободного осмотра модели МКПП и взаимодействия с ней, а также анимационными роликами, объясняющими принцип работы и обслуживания</w:t>
      </w:r>
      <w:r w:rsidR="00530DCC" w:rsidRPr="00CC750F">
        <w:rPr>
          <w:szCs w:val="28"/>
        </w:rPr>
        <w:t xml:space="preserve">, </w:t>
      </w:r>
      <w:r w:rsidR="00D57558" w:rsidRPr="00CC750F">
        <w:rPr>
          <w:szCs w:val="28"/>
        </w:rPr>
        <w:t>использование</w:t>
      </w:r>
      <w:r w:rsidR="00B50A28" w:rsidRPr="00CC750F">
        <w:rPr>
          <w:szCs w:val="28"/>
        </w:rPr>
        <w:t xml:space="preserve"> конечного</w:t>
      </w:r>
      <w:r w:rsidR="00D57558" w:rsidRPr="00CC750F">
        <w:rPr>
          <w:szCs w:val="28"/>
        </w:rPr>
        <w:t xml:space="preserve"> приложение нацелено </w:t>
      </w:r>
      <w:r w:rsidR="00530DCC" w:rsidRPr="00CC750F">
        <w:rPr>
          <w:szCs w:val="28"/>
        </w:rPr>
        <w:t xml:space="preserve">для свободного изучения или передачи </w:t>
      </w:r>
      <w:r w:rsidR="00DF488F" w:rsidRPr="00CC750F">
        <w:rPr>
          <w:szCs w:val="28"/>
        </w:rPr>
        <w:t xml:space="preserve">его </w:t>
      </w:r>
      <w:r w:rsidR="00530DCC" w:rsidRPr="00CC750F">
        <w:rPr>
          <w:szCs w:val="28"/>
        </w:rPr>
        <w:t>обучающи</w:t>
      </w:r>
      <w:r w:rsidR="001765A8">
        <w:rPr>
          <w:szCs w:val="28"/>
        </w:rPr>
        <w:t>м</w:t>
      </w:r>
      <w:r w:rsidR="00530DCC" w:rsidRPr="00CC750F">
        <w:rPr>
          <w:szCs w:val="28"/>
        </w:rPr>
        <w:t>ся средне</w:t>
      </w:r>
      <w:r w:rsidR="00AF4966" w:rsidRPr="00CC750F">
        <w:rPr>
          <w:szCs w:val="28"/>
        </w:rPr>
        <w:t>-</w:t>
      </w:r>
      <w:r w:rsidR="00530DCC" w:rsidRPr="00CC750F">
        <w:rPr>
          <w:szCs w:val="28"/>
        </w:rPr>
        <w:t>специальных общих и высших учебных заведени</w:t>
      </w:r>
      <w:r w:rsidR="003869D9" w:rsidRPr="00CC750F">
        <w:rPr>
          <w:szCs w:val="28"/>
        </w:rPr>
        <w:t>й</w:t>
      </w:r>
      <w:r w:rsidR="00AF4966" w:rsidRPr="00CC750F">
        <w:rPr>
          <w:szCs w:val="28"/>
        </w:rPr>
        <w:t xml:space="preserve">, что обеспечит максимально </w:t>
      </w:r>
      <w:r w:rsidR="00DB2725" w:rsidRPr="00CC750F">
        <w:rPr>
          <w:szCs w:val="28"/>
        </w:rPr>
        <w:t>подробное и наглядное объяснение</w:t>
      </w:r>
      <w:r w:rsidR="00044535" w:rsidRPr="00CC750F">
        <w:rPr>
          <w:szCs w:val="28"/>
        </w:rPr>
        <w:t xml:space="preserve"> принципа работы и внешнего вида механической коробки передач.</w:t>
      </w:r>
    </w:p>
    <w:p w14:paraId="33DE3E4F" w14:textId="4791D016" w:rsidR="00CC5530" w:rsidRPr="00CC750F" w:rsidRDefault="00D46F2B" w:rsidP="009960E6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t>Использование такого приложения избавит от необходимости находиться</w:t>
      </w:r>
      <w:r w:rsidR="00A3164E" w:rsidRPr="00CC750F">
        <w:rPr>
          <w:szCs w:val="28"/>
        </w:rPr>
        <w:t xml:space="preserve"> около специальных стендов с моделями, доступ к которым не всегда возможен или закрыт, учитывая текущую пандемию. Это позволит сэкономить на закупке </w:t>
      </w:r>
      <w:r w:rsidR="00AA3737" w:rsidRPr="00CC750F">
        <w:rPr>
          <w:szCs w:val="28"/>
        </w:rPr>
        <w:t xml:space="preserve">и организации этих стендов, в виду отсутствия необходимости их наличия после начала использования приложения. </w:t>
      </w:r>
    </w:p>
    <w:p w14:paraId="5AE5CB09" w14:textId="36CE1A57" w:rsidR="003B2EB8" w:rsidRDefault="005658AC" w:rsidP="009960E6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C750F">
        <w:rPr>
          <w:szCs w:val="28"/>
        </w:rPr>
        <w:lastRenderedPageBreak/>
        <w:t xml:space="preserve">Приложение имеет </w:t>
      </w:r>
      <w:r w:rsidR="002254DF" w:rsidRPr="00CC750F">
        <w:rPr>
          <w:szCs w:val="28"/>
        </w:rPr>
        <w:t>долгий</w:t>
      </w:r>
      <w:r w:rsidRPr="00CC750F">
        <w:rPr>
          <w:szCs w:val="28"/>
        </w:rPr>
        <w:t xml:space="preserve"> срок хранения, ограниченный лишь возможностями физического носителя, на котором оно записано.</w:t>
      </w:r>
    </w:p>
    <w:p w14:paraId="1BD54A0F" w14:textId="55600DC4" w:rsidR="003A3AD4" w:rsidRPr="000A3D5C" w:rsidRDefault="003A3AD4" w:rsidP="009960E6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1E7F3064" w14:textId="2E82D3B0" w:rsidR="003A3AD4" w:rsidRDefault="003A3AD4" w:rsidP="009960E6">
      <w:pPr>
        <w:pStyle w:val="2"/>
        <w:numPr>
          <w:ilvl w:val="1"/>
          <w:numId w:val="10"/>
        </w:numPr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72" w:name="_Toc75806353"/>
      <w:r>
        <w:rPr>
          <w:rFonts w:cs="Times New Roman"/>
          <w:b w:val="0"/>
          <w:szCs w:val="28"/>
        </w:rPr>
        <w:t>Техническое задание</w:t>
      </w:r>
      <w:bookmarkEnd w:id="72"/>
    </w:p>
    <w:p w14:paraId="410C4FC6" w14:textId="0E2A0A7D" w:rsidR="008C122A" w:rsidRDefault="008C122A" w:rsidP="00A500B4">
      <w:pPr>
        <w:spacing w:after="0" w:line="360" w:lineRule="auto"/>
        <w:ind w:firstLine="709"/>
        <w:contextualSpacing/>
        <w:jc w:val="both"/>
        <w:rPr>
          <w:rFonts w:eastAsia="Times New Roman"/>
          <w:szCs w:val="28"/>
          <w:lang w:eastAsia="ru-RU" w:bidi="ru-RU"/>
        </w:rPr>
      </w:pPr>
      <w:r>
        <w:rPr>
          <w:rFonts w:eastAsia="Times New Roman"/>
          <w:szCs w:val="28"/>
          <w:lang w:eastAsia="ru-RU" w:bidi="ru-RU"/>
        </w:rPr>
        <w:t xml:space="preserve">Тема дипломного проекта: «Интерактивная инструкция «Механическая коробка передач» с использованием </w:t>
      </w:r>
      <w:r>
        <w:rPr>
          <w:rFonts w:eastAsia="Times New Roman"/>
          <w:szCs w:val="28"/>
          <w:lang w:val="en-US" w:eastAsia="ru-RU" w:bidi="ru-RU"/>
        </w:rPr>
        <w:t>Unity</w:t>
      </w:r>
      <w:r w:rsidRPr="00C71540">
        <w:rPr>
          <w:rFonts w:eastAsia="Times New Roman"/>
          <w:szCs w:val="28"/>
          <w:lang w:eastAsia="ru-RU" w:bidi="ru-RU"/>
        </w:rPr>
        <w:t xml:space="preserve"> 3</w:t>
      </w:r>
      <w:r>
        <w:rPr>
          <w:rFonts w:eastAsia="Times New Roman"/>
          <w:szCs w:val="28"/>
          <w:lang w:val="en-US" w:eastAsia="ru-RU" w:bidi="ru-RU"/>
        </w:rPr>
        <w:t>D</w:t>
      </w:r>
      <w:r>
        <w:rPr>
          <w:rFonts w:eastAsia="Times New Roman"/>
          <w:szCs w:val="28"/>
          <w:lang w:eastAsia="ru-RU" w:bidi="ru-RU"/>
        </w:rPr>
        <w:t>».</w:t>
      </w:r>
    </w:p>
    <w:p w14:paraId="7DE114B4" w14:textId="77777777" w:rsidR="00FA72FD" w:rsidRPr="00FA72FD" w:rsidRDefault="00FA72FD" w:rsidP="00A500B4">
      <w:pPr>
        <w:spacing w:after="0" w:line="360" w:lineRule="auto"/>
        <w:ind w:firstLine="709"/>
        <w:contextualSpacing/>
        <w:jc w:val="both"/>
        <w:rPr>
          <w:rFonts w:eastAsia="Times New Roman"/>
          <w:sz w:val="24"/>
          <w:lang w:eastAsia="ru-RU" w:bidi="ru-RU"/>
        </w:rPr>
      </w:pPr>
    </w:p>
    <w:p w14:paraId="3FD457D6" w14:textId="2F6B82EC" w:rsidR="004B0D00" w:rsidRDefault="004B0D00" w:rsidP="00A500B4">
      <w:pPr>
        <w:spacing w:after="0" w:line="360" w:lineRule="auto"/>
        <w:ind w:firstLine="709"/>
        <w:contextualSpacing/>
        <w:jc w:val="both"/>
      </w:pPr>
      <w:r>
        <w:t>Выполняемые функции:</w:t>
      </w:r>
    </w:p>
    <w:p w14:paraId="4A8A54F3" w14:textId="40D2F72D" w:rsidR="004B0D00" w:rsidRDefault="00E17EEE" w:rsidP="00A500B4">
      <w:pPr>
        <w:pStyle w:val="ab"/>
        <w:numPr>
          <w:ilvl w:val="1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F40BA5">
        <w:rPr>
          <w:rFonts w:ascii="Times New Roman" w:hAnsi="Times New Roman" w:cs="Times New Roman"/>
          <w:sz w:val="28"/>
          <w:szCs w:val="28"/>
        </w:rPr>
        <w:t>редоставление обучающего материала о МКПП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49EA764" w14:textId="209073F1" w:rsidR="00087A81" w:rsidRDefault="00E17EEE" w:rsidP="00A500B4">
      <w:pPr>
        <w:pStyle w:val="ab"/>
        <w:numPr>
          <w:ilvl w:val="1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3C1D98">
        <w:rPr>
          <w:rFonts w:ascii="Times New Roman" w:hAnsi="Times New Roman" w:cs="Times New Roman"/>
          <w:sz w:val="28"/>
          <w:szCs w:val="28"/>
        </w:rPr>
        <w:t xml:space="preserve">тображение внешнего вида МКПП, ее составных частей </w:t>
      </w:r>
      <w:r w:rsidR="00526944">
        <w:rPr>
          <w:rFonts w:ascii="Times New Roman" w:hAnsi="Times New Roman" w:cs="Times New Roman"/>
          <w:sz w:val="28"/>
          <w:szCs w:val="28"/>
        </w:rPr>
        <w:t>и устройства с поясняющей информаци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EDABE32" w14:textId="018EB056" w:rsidR="00526944" w:rsidRPr="004B0D00" w:rsidRDefault="00E17EEE" w:rsidP="00A500B4">
      <w:pPr>
        <w:pStyle w:val="ab"/>
        <w:numPr>
          <w:ilvl w:val="1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="00526944">
        <w:rPr>
          <w:rFonts w:ascii="Times New Roman" w:hAnsi="Times New Roman" w:cs="Times New Roman"/>
          <w:sz w:val="28"/>
          <w:szCs w:val="28"/>
        </w:rPr>
        <w:t>нимация принципа работы и об</w:t>
      </w:r>
      <w:r w:rsidR="00086DED">
        <w:rPr>
          <w:rFonts w:ascii="Times New Roman" w:hAnsi="Times New Roman" w:cs="Times New Roman"/>
          <w:sz w:val="28"/>
          <w:szCs w:val="28"/>
        </w:rPr>
        <w:t>с</w:t>
      </w:r>
      <w:r w:rsidR="00526944">
        <w:rPr>
          <w:rFonts w:ascii="Times New Roman" w:hAnsi="Times New Roman" w:cs="Times New Roman"/>
          <w:sz w:val="28"/>
          <w:szCs w:val="28"/>
        </w:rPr>
        <w:t>луживания</w:t>
      </w:r>
      <w:r w:rsidR="00086DED">
        <w:rPr>
          <w:rFonts w:ascii="Times New Roman" w:hAnsi="Times New Roman" w:cs="Times New Roman"/>
          <w:sz w:val="28"/>
          <w:szCs w:val="28"/>
        </w:rPr>
        <w:t>, сопровождающаяся пошаговой информацией</w:t>
      </w:r>
      <w:r w:rsidR="00FA72FD">
        <w:rPr>
          <w:rFonts w:ascii="Times New Roman" w:hAnsi="Times New Roman" w:cs="Times New Roman"/>
          <w:sz w:val="28"/>
          <w:szCs w:val="28"/>
        </w:rPr>
        <w:t>.</w:t>
      </w:r>
    </w:p>
    <w:p w14:paraId="60FCE8E6" w14:textId="195C17E9" w:rsidR="003A3AD4" w:rsidRPr="00FF28FC" w:rsidRDefault="003A3AD4" w:rsidP="00A500B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6EF2AD5" w14:textId="77777777" w:rsidR="00FA72FD" w:rsidRDefault="00FA72FD" w:rsidP="00A500B4">
      <w:pPr>
        <w:spacing w:line="259" w:lineRule="auto"/>
        <w:ind w:firstLine="709"/>
        <w:jc w:val="both"/>
      </w:pPr>
      <w:r>
        <w:t>Решаемые задачи:</w:t>
      </w:r>
    </w:p>
    <w:p w14:paraId="1209E4E3" w14:textId="745A77D0" w:rsidR="00FA72FD" w:rsidRPr="00FA72FD" w:rsidRDefault="00494672" w:rsidP="00A500B4">
      <w:pPr>
        <w:pStyle w:val="ab"/>
        <w:numPr>
          <w:ilvl w:val="1"/>
          <w:numId w:val="3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FA72FD" w:rsidRPr="00FA72FD">
        <w:rPr>
          <w:rFonts w:ascii="Times New Roman" w:hAnsi="Times New Roman" w:cs="Times New Roman"/>
          <w:sz w:val="28"/>
          <w:szCs w:val="28"/>
        </w:rPr>
        <w:t xml:space="preserve">азработка </w:t>
      </w:r>
      <w:r w:rsidR="00FA72FD">
        <w:rPr>
          <w:rFonts w:ascii="Times New Roman" w:hAnsi="Times New Roman" w:cs="Times New Roman"/>
          <w:sz w:val="28"/>
          <w:szCs w:val="28"/>
        </w:rPr>
        <w:t>наглядного представления о внешнем виде и принципе работы МКПП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664AC29" w14:textId="1D69B4FE" w:rsidR="001E207F" w:rsidRPr="001E207F" w:rsidRDefault="00494672" w:rsidP="00A500B4">
      <w:pPr>
        <w:pStyle w:val="ab"/>
        <w:numPr>
          <w:ilvl w:val="1"/>
          <w:numId w:val="3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FA72FD">
        <w:rPr>
          <w:rFonts w:ascii="Times New Roman" w:hAnsi="Times New Roman" w:cs="Times New Roman"/>
          <w:sz w:val="28"/>
          <w:szCs w:val="28"/>
        </w:rPr>
        <w:t>редоставление поясняющей информации по обслуживанию и работе МКПП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EC8751A" w14:textId="0896A82C" w:rsidR="007A23F0" w:rsidRPr="00FA72FD" w:rsidRDefault="00494672" w:rsidP="00A500B4">
      <w:pPr>
        <w:pStyle w:val="ab"/>
        <w:numPr>
          <w:ilvl w:val="1"/>
          <w:numId w:val="3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FF59F7">
        <w:rPr>
          <w:rFonts w:ascii="Times New Roman" w:hAnsi="Times New Roman" w:cs="Times New Roman"/>
          <w:sz w:val="28"/>
          <w:szCs w:val="28"/>
        </w:rPr>
        <w:t xml:space="preserve">вободное изучение или обучение учащихся </w:t>
      </w:r>
      <w:r w:rsidR="00F576C0">
        <w:rPr>
          <w:rFonts w:ascii="Times New Roman" w:hAnsi="Times New Roman" w:cs="Times New Roman"/>
          <w:sz w:val="28"/>
          <w:szCs w:val="28"/>
        </w:rPr>
        <w:t>средне-специальных и высших учебных заведений.</w:t>
      </w:r>
      <w:r w:rsidR="007A23F0" w:rsidRPr="00FA72FD">
        <w:rPr>
          <w:rFonts w:ascii="Times New Roman" w:hAnsi="Times New Roman" w:cs="Times New Roman"/>
          <w:sz w:val="28"/>
          <w:szCs w:val="28"/>
        </w:rPr>
        <w:br w:type="page"/>
      </w:r>
    </w:p>
    <w:p w14:paraId="09FF6999" w14:textId="64918C83" w:rsidR="00011943" w:rsidRPr="006E718B" w:rsidRDefault="00011943" w:rsidP="00C96890">
      <w:pPr>
        <w:pStyle w:val="1"/>
        <w:numPr>
          <w:ilvl w:val="0"/>
          <w:numId w:val="17"/>
        </w:numPr>
        <w:spacing w:line="360" w:lineRule="auto"/>
        <w:ind w:left="0" w:right="0" w:firstLine="0"/>
        <w:contextualSpacing/>
        <w:rPr>
          <w:b/>
        </w:rPr>
      </w:pPr>
      <w:bookmarkStart w:id="73" w:name="_Toc75806354"/>
      <w:r w:rsidRPr="006E718B">
        <w:rPr>
          <w:b/>
        </w:rPr>
        <w:lastRenderedPageBreak/>
        <w:t>ПРОЕКТИРОВАНИЕ</w:t>
      </w:r>
      <w:bookmarkEnd w:id="73"/>
    </w:p>
    <w:p w14:paraId="152AACC1" w14:textId="77777777" w:rsidR="002254DF" w:rsidRPr="000C36C5" w:rsidRDefault="002254DF" w:rsidP="00CF2993">
      <w:pPr>
        <w:pStyle w:val="ab"/>
        <w:widowControl w:val="0"/>
        <w:numPr>
          <w:ilvl w:val="0"/>
          <w:numId w:val="10"/>
        </w:numPr>
        <w:autoSpaceDE w:val="0"/>
        <w:autoSpaceDN w:val="0"/>
        <w:spacing w:after="0" w:line="360" w:lineRule="auto"/>
        <w:ind w:right="489"/>
        <w:jc w:val="center"/>
        <w:outlineLvl w:val="0"/>
        <w:rPr>
          <w:rFonts w:ascii="Times New Roman" w:eastAsia="Times New Roman" w:hAnsi="Times New Roman" w:cs="Times New Roman"/>
          <w:vanish/>
          <w:sz w:val="24"/>
          <w:szCs w:val="24"/>
          <w:lang w:eastAsia="ru-RU" w:bidi="ru-RU"/>
        </w:rPr>
      </w:pPr>
      <w:bookmarkStart w:id="74" w:name="_Toc73282873"/>
      <w:bookmarkStart w:id="75" w:name="_Toc73288375"/>
      <w:bookmarkStart w:id="76" w:name="_Toc73307821"/>
      <w:bookmarkStart w:id="77" w:name="_Toc73308793"/>
      <w:bookmarkStart w:id="78" w:name="_Toc73364774"/>
      <w:bookmarkStart w:id="79" w:name="_Toc73382811"/>
      <w:bookmarkStart w:id="80" w:name="_Toc74135868"/>
      <w:bookmarkStart w:id="81" w:name="_Toc74141354"/>
      <w:bookmarkStart w:id="82" w:name="_Toc74157019"/>
      <w:bookmarkStart w:id="83" w:name="_Toc74159446"/>
      <w:bookmarkStart w:id="84" w:name="_Toc74949915"/>
      <w:bookmarkStart w:id="85" w:name="_Toc74950058"/>
      <w:bookmarkStart w:id="86" w:name="_Toc74950313"/>
      <w:bookmarkStart w:id="87" w:name="_Toc75008058"/>
      <w:bookmarkStart w:id="88" w:name="_Toc75044584"/>
      <w:bookmarkStart w:id="89" w:name="_Toc75121260"/>
      <w:bookmarkStart w:id="90" w:name="_Toc75803199"/>
      <w:bookmarkStart w:id="91" w:name="_Toc75806355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14:paraId="69D90DCF" w14:textId="5C375786" w:rsidR="00011943" w:rsidRPr="007A23F0" w:rsidRDefault="002254DF" w:rsidP="00A500B4">
      <w:pPr>
        <w:pStyle w:val="2"/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92" w:name="_Toc75806356"/>
      <w:r w:rsidRPr="007A23F0">
        <w:rPr>
          <w:rFonts w:cs="Times New Roman"/>
          <w:b w:val="0"/>
          <w:szCs w:val="28"/>
        </w:rPr>
        <w:t>Основная модель</w:t>
      </w:r>
      <w:bookmarkEnd w:id="92"/>
    </w:p>
    <w:p w14:paraId="52258CE4" w14:textId="3843A1A7" w:rsidR="002254DF" w:rsidRPr="006E718B" w:rsidRDefault="00110C46" w:rsidP="00A500B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E718B">
        <w:rPr>
          <w:szCs w:val="28"/>
        </w:rPr>
        <w:t xml:space="preserve">Для реализации интерактивной инструкции необходимы трехмерные модели </w:t>
      </w:r>
      <w:r w:rsidR="00CF2993" w:rsidRPr="006E718B">
        <w:rPr>
          <w:szCs w:val="28"/>
        </w:rPr>
        <w:t xml:space="preserve">составных частей коробки передач, которые в дальнейшем будут собраны в общую сборку и импортированы в приложение, где пользователь будет взаимодействовать с ней, изучая принцип работы, внешний вид и обслуживание. </w:t>
      </w:r>
      <w:r w:rsidR="00323F94" w:rsidRPr="006E718B">
        <w:rPr>
          <w:szCs w:val="28"/>
        </w:rPr>
        <w:t>Построение трехмерных деталей происходит по чертежам, выпущенным заводом-изготовителем деталей, однако такие чертежи являются частной собственностью компаний и не находятся в свободном доступе</w:t>
      </w:r>
      <w:r w:rsidR="003E41EC" w:rsidRPr="006E718B">
        <w:rPr>
          <w:szCs w:val="28"/>
        </w:rPr>
        <w:t xml:space="preserve">. Но для некоторых деталей можно найти атласы конструкций, содержащих полные чертежи. </w:t>
      </w:r>
      <w:r w:rsidR="00523890" w:rsidRPr="006E718B">
        <w:rPr>
          <w:szCs w:val="28"/>
        </w:rPr>
        <w:t>Эти ч</w:t>
      </w:r>
      <w:r w:rsidR="003E41EC" w:rsidRPr="006E718B">
        <w:rPr>
          <w:szCs w:val="28"/>
        </w:rPr>
        <w:t>ертежи содержат в себе основные вид</w:t>
      </w:r>
      <w:r w:rsidR="00DF318F" w:rsidRPr="006E718B">
        <w:rPr>
          <w:szCs w:val="28"/>
        </w:rPr>
        <w:t>ы</w:t>
      </w:r>
      <w:r w:rsidR="003E41EC" w:rsidRPr="006E718B">
        <w:rPr>
          <w:szCs w:val="28"/>
        </w:rPr>
        <w:t>, размеры, сведения о допусках и технические требования на изготовление деталей</w:t>
      </w:r>
      <w:r w:rsidR="00EC3892" w:rsidRPr="006E718B">
        <w:rPr>
          <w:szCs w:val="28"/>
        </w:rPr>
        <w:t xml:space="preserve">. Для построения трехмерных моделей </w:t>
      </w:r>
      <w:r w:rsidR="00E23039" w:rsidRPr="006E718B">
        <w:rPr>
          <w:szCs w:val="28"/>
        </w:rPr>
        <w:t>будет браться общие виды и размеры, которые позволят</w:t>
      </w:r>
      <w:r w:rsidR="007C3827" w:rsidRPr="006E718B">
        <w:rPr>
          <w:szCs w:val="28"/>
        </w:rPr>
        <w:t xml:space="preserve"> выполнить высококачественн</w:t>
      </w:r>
      <w:r w:rsidR="00F94B70" w:rsidRPr="006E718B">
        <w:rPr>
          <w:szCs w:val="28"/>
        </w:rPr>
        <w:t>ую</w:t>
      </w:r>
      <w:r w:rsidR="007C3827" w:rsidRPr="006E718B">
        <w:rPr>
          <w:szCs w:val="28"/>
        </w:rPr>
        <w:t xml:space="preserve"> </w:t>
      </w:r>
      <w:r w:rsidR="00F94B70" w:rsidRPr="006E718B">
        <w:rPr>
          <w:szCs w:val="28"/>
        </w:rPr>
        <w:t xml:space="preserve">сборку </w:t>
      </w:r>
      <w:r w:rsidR="007C3827" w:rsidRPr="006E718B">
        <w:rPr>
          <w:szCs w:val="28"/>
        </w:rPr>
        <w:t>коробки передач</w:t>
      </w:r>
      <w:r w:rsidR="00F94B70" w:rsidRPr="006E718B">
        <w:rPr>
          <w:szCs w:val="28"/>
        </w:rPr>
        <w:t xml:space="preserve"> и ее составных частей</w:t>
      </w:r>
      <w:r w:rsidR="007C3827" w:rsidRPr="006E718B">
        <w:rPr>
          <w:szCs w:val="28"/>
        </w:rPr>
        <w:t xml:space="preserve">. </w:t>
      </w:r>
    </w:p>
    <w:p w14:paraId="15520BEF" w14:textId="70C1CEBE" w:rsidR="00672636" w:rsidRPr="00B14A83" w:rsidRDefault="00E62250" w:rsidP="00A500B4">
      <w:pPr>
        <w:spacing w:after="0" w:line="360" w:lineRule="auto"/>
        <w:ind w:firstLine="709"/>
        <w:contextualSpacing/>
        <w:jc w:val="both"/>
        <w:rPr>
          <w:sz w:val="24"/>
        </w:rPr>
      </w:pPr>
      <w:r w:rsidRPr="006E718B">
        <w:rPr>
          <w:szCs w:val="28"/>
        </w:rPr>
        <w:t>Для</w:t>
      </w:r>
      <w:r w:rsidR="00654AF4" w:rsidRPr="006E718B">
        <w:rPr>
          <w:szCs w:val="28"/>
        </w:rPr>
        <w:t xml:space="preserve"> </w:t>
      </w:r>
      <w:r w:rsidR="00951764" w:rsidRPr="006E718B">
        <w:rPr>
          <w:szCs w:val="28"/>
        </w:rPr>
        <w:t>сборки</w:t>
      </w:r>
      <w:r w:rsidRPr="006E718B">
        <w:rPr>
          <w:szCs w:val="28"/>
        </w:rPr>
        <w:t xml:space="preserve"> ВКР был выбран </w:t>
      </w:r>
      <w:r w:rsidR="008339DF" w:rsidRPr="006E718B">
        <w:rPr>
          <w:szCs w:val="28"/>
        </w:rPr>
        <w:t>атлас конструкций автомобилей ГАЗ-53А, ГАЗ-66, ГАЗ-52</w:t>
      </w:r>
      <w:r w:rsidR="00243C0E" w:rsidRPr="006E718B">
        <w:rPr>
          <w:szCs w:val="28"/>
        </w:rPr>
        <w:t xml:space="preserve"> «</w:t>
      </w:r>
      <w:r w:rsidR="008339DF" w:rsidRPr="006E718B">
        <w:rPr>
          <w:szCs w:val="28"/>
        </w:rPr>
        <w:t>Чертежи узлов и рабочие детали чертежей</w:t>
      </w:r>
      <w:r w:rsidR="00243C0E" w:rsidRPr="006E718B">
        <w:rPr>
          <w:szCs w:val="28"/>
        </w:rPr>
        <w:t>»</w:t>
      </w:r>
      <w:r w:rsidR="005F4B1F">
        <w:rPr>
          <w:szCs w:val="28"/>
        </w:rPr>
        <w:t xml:space="preserve"> </w:t>
      </w:r>
      <w:r w:rsidR="005F4B1F" w:rsidRPr="005F4B1F">
        <w:rPr>
          <w:szCs w:val="28"/>
        </w:rPr>
        <w:t>[</w:t>
      </w:r>
      <w:bookmarkStart w:id="93" w:name="и_10_н"/>
      <w:bookmarkEnd w:id="93"/>
      <w:r w:rsidR="000F724C" w:rsidRPr="000F724C">
        <w:rPr>
          <w:szCs w:val="28"/>
        </w:rPr>
        <w:fldChar w:fldCharType="begin"/>
      </w:r>
      <w:r w:rsidR="000F724C" w:rsidRPr="000F724C">
        <w:rPr>
          <w:szCs w:val="28"/>
        </w:rPr>
        <w:instrText xml:space="preserve"> HYPERLINK  \l "и_10" </w:instrText>
      </w:r>
      <w:r w:rsidR="000F724C" w:rsidRPr="000F724C">
        <w:rPr>
          <w:szCs w:val="28"/>
        </w:rPr>
        <w:fldChar w:fldCharType="separate"/>
      </w:r>
      <w:r w:rsidR="005F4B1F" w:rsidRPr="000F724C">
        <w:rPr>
          <w:rStyle w:val="a6"/>
          <w:color w:val="auto"/>
          <w:szCs w:val="28"/>
          <w:u w:val="none"/>
        </w:rPr>
        <w:t>10</w:t>
      </w:r>
      <w:r w:rsidR="000F724C" w:rsidRPr="000F724C">
        <w:rPr>
          <w:szCs w:val="28"/>
        </w:rPr>
        <w:fldChar w:fldCharType="end"/>
      </w:r>
      <w:r w:rsidR="005F4B1F" w:rsidRPr="005F4B1F">
        <w:rPr>
          <w:szCs w:val="28"/>
        </w:rPr>
        <w:t>]</w:t>
      </w:r>
      <w:r w:rsidR="008339DF" w:rsidRPr="006E718B">
        <w:rPr>
          <w:szCs w:val="28"/>
        </w:rPr>
        <w:t>.</w:t>
      </w:r>
      <w:r w:rsidR="00243C0E" w:rsidRPr="006E718B">
        <w:rPr>
          <w:szCs w:val="28"/>
        </w:rPr>
        <w:t xml:space="preserve"> Данный</w:t>
      </w:r>
      <w:r w:rsidR="00317B7E" w:rsidRPr="006E718B">
        <w:rPr>
          <w:szCs w:val="28"/>
        </w:rPr>
        <w:t xml:space="preserve"> атлас</w:t>
      </w:r>
      <w:r w:rsidR="00243C0E" w:rsidRPr="006E718B">
        <w:rPr>
          <w:szCs w:val="28"/>
        </w:rPr>
        <w:t xml:space="preserve"> содержит подробные чертежи </w:t>
      </w:r>
      <w:r w:rsidR="00521208" w:rsidRPr="006E718B">
        <w:rPr>
          <w:szCs w:val="28"/>
        </w:rPr>
        <w:t xml:space="preserve">деталей и </w:t>
      </w:r>
      <w:r w:rsidR="00243C0E" w:rsidRPr="006E718B">
        <w:rPr>
          <w:szCs w:val="28"/>
        </w:rPr>
        <w:t>узлов</w:t>
      </w:r>
      <w:r w:rsidR="00CC1A9F" w:rsidRPr="006E718B">
        <w:rPr>
          <w:szCs w:val="28"/>
        </w:rPr>
        <w:t xml:space="preserve"> автомобилей ГАЗ, указанных в названии. В том числе чертежи</w:t>
      </w:r>
      <w:r w:rsidR="00243C0E" w:rsidRPr="006E718B">
        <w:rPr>
          <w:szCs w:val="28"/>
        </w:rPr>
        <w:t xml:space="preserve"> механической коробки переменных передач, от картера и валов до крепежа, спецификаци</w:t>
      </w:r>
      <w:r w:rsidR="009345FF" w:rsidRPr="006E718B">
        <w:rPr>
          <w:szCs w:val="28"/>
        </w:rPr>
        <w:t>й и сборочных чертежей, с поясняющей информацией</w:t>
      </w:r>
      <w:r w:rsidR="003F2A26" w:rsidRPr="006E718B">
        <w:rPr>
          <w:szCs w:val="28"/>
        </w:rPr>
        <w:t>.</w:t>
      </w:r>
      <w:r w:rsidR="000E3815" w:rsidRPr="006E718B">
        <w:rPr>
          <w:szCs w:val="28"/>
        </w:rPr>
        <w:t xml:space="preserve"> </w:t>
      </w:r>
      <w:r w:rsidR="003F2A26" w:rsidRPr="006E718B">
        <w:rPr>
          <w:szCs w:val="28"/>
        </w:rPr>
        <w:t>П</w:t>
      </w:r>
      <w:r w:rsidR="000E3815" w:rsidRPr="006E718B">
        <w:rPr>
          <w:szCs w:val="28"/>
        </w:rPr>
        <w:t>ример</w:t>
      </w:r>
      <w:r w:rsidR="00DB2BEF" w:rsidRPr="006E718B">
        <w:rPr>
          <w:szCs w:val="28"/>
        </w:rPr>
        <w:t>ы</w:t>
      </w:r>
      <w:r w:rsidR="000E3815" w:rsidRPr="006E718B">
        <w:rPr>
          <w:szCs w:val="28"/>
        </w:rPr>
        <w:t xml:space="preserve"> чертеж</w:t>
      </w:r>
      <w:r w:rsidR="00DB2BEF" w:rsidRPr="006E718B">
        <w:rPr>
          <w:szCs w:val="28"/>
        </w:rPr>
        <w:t>ей</w:t>
      </w:r>
      <w:r w:rsidR="000E3815" w:rsidRPr="006E718B">
        <w:rPr>
          <w:szCs w:val="28"/>
        </w:rPr>
        <w:t xml:space="preserve"> для коробки передач показан</w:t>
      </w:r>
      <w:r w:rsidR="00DB2BEF" w:rsidRPr="006E718B">
        <w:rPr>
          <w:szCs w:val="28"/>
        </w:rPr>
        <w:t>ы</w:t>
      </w:r>
      <w:r w:rsidR="000E3815" w:rsidRPr="006E718B">
        <w:rPr>
          <w:szCs w:val="28"/>
        </w:rPr>
        <w:t xml:space="preserve"> на </w:t>
      </w:r>
      <w:bookmarkStart w:id="94" w:name="рис_1_н"/>
      <w:bookmarkEnd w:id="94"/>
      <w:r w:rsidR="005374F3" w:rsidRPr="005374F3">
        <w:rPr>
          <w:szCs w:val="28"/>
        </w:rPr>
        <w:fldChar w:fldCharType="begin"/>
      </w:r>
      <w:r w:rsidR="005374F3" w:rsidRPr="005374F3">
        <w:rPr>
          <w:szCs w:val="28"/>
        </w:rPr>
        <w:instrText xml:space="preserve"> HYPERLINK  \l "рис_1" </w:instrText>
      </w:r>
      <w:r w:rsidR="005374F3" w:rsidRPr="005374F3">
        <w:rPr>
          <w:szCs w:val="28"/>
        </w:rPr>
        <w:fldChar w:fldCharType="separate"/>
      </w:r>
      <w:r w:rsidR="000E3815" w:rsidRPr="005374F3">
        <w:rPr>
          <w:rStyle w:val="a6"/>
          <w:color w:val="auto"/>
          <w:szCs w:val="28"/>
          <w:u w:val="none"/>
        </w:rPr>
        <w:t>рисунке</w:t>
      </w:r>
      <w:r w:rsidR="00B0090A" w:rsidRPr="005374F3">
        <w:rPr>
          <w:rStyle w:val="a6"/>
          <w:color w:val="auto"/>
          <w:szCs w:val="28"/>
          <w:u w:val="none"/>
        </w:rPr>
        <w:t xml:space="preserve"> 1</w:t>
      </w:r>
      <w:r w:rsidR="005374F3" w:rsidRPr="005374F3">
        <w:rPr>
          <w:szCs w:val="28"/>
        </w:rPr>
        <w:fldChar w:fldCharType="end"/>
      </w:r>
      <w:r w:rsidR="009345FF" w:rsidRPr="005374F3">
        <w:rPr>
          <w:szCs w:val="28"/>
        </w:rPr>
        <w:t>.</w:t>
      </w:r>
    </w:p>
    <w:p w14:paraId="06C29EF6" w14:textId="6874C464" w:rsidR="00360549" w:rsidRDefault="00B319BD" w:rsidP="000C7BEB">
      <w:pPr>
        <w:spacing w:after="0" w:line="360" w:lineRule="auto"/>
        <w:contextualSpacing/>
        <w:jc w:val="center"/>
      </w:pPr>
      <w:r w:rsidRPr="00B319BD">
        <w:rPr>
          <w:noProof/>
        </w:rPr>
        <w:lastRenderedPageBreak/>
        <w:drawing>
          <wp:inline distT="0" distB="0" distL="0" distR="0" wp14:anchorId="629F0EE3" wp14:editId="267B4471">
            <wp:extent cx="5954196" cy="4198620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96181" cy="4228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95" w:name="рис_1"/>
    <w:bookmarkEnd w:id="95"/>
    <w:p w14:paraId="15EC855B" w14:textId="70E2A597" w:rsidR="00360549" w:rsidRPr="00184976" w:rsidRDefault="000B70CA" w:rsidP="001473C1">
      <w:pPr>
        <w:spacing w:after="0" w:line="360" w:lineRule="auto"/>
        <w:contextualSpacing/>
        <w:jc w:val="center"/>
        <w:rPr>
          <w:szCs w:val="28"/>
        </w:rPr>
      </w:pPr>
      <w:r w:rsidRPr="000B70CA">
        <w:rPr>
          <w:szCs w:val="28"/>
        </w:rPr>
        <w:fldChar w:fldCharType="begin"/>
      </w:r>
      <w:r w:rsidRPr="000B70CA">
        <w:rPr>
          <w:szCs w:val="28"/>
        </w:rPr>
        <w:instrText xml:space="preserve"> HYPERLINK  \l "рис_1_н" </w:instrText>
      </w:r>
      <w:r w:rsidRPr="000B70CA">
        <w:rPr>
          <w:szCs w:val="28"/>
        </w:rPr>
        <w:fldChar w:fldCharType="separate"/>
      </w:r>
      <w:r w:rsidR="00360549" w:rsidRPr="000B70CA">
        <w:rPr>
          <w:rStyle w:val="a6"/>
          <w:color w:val="auto"/>
          <w:szCs w:val="28"/>
          <w:u w:val="none"/>
        </w:rPr>
        <w:t>Рисунок</w:t>
      </w:r>
      <w:r w:rsidR="00B0090A" w:rsidRPr="000B70CA">
        <w:rPr>
          <w:rStyle w:val="a6"/>
          <w:color w:val="auto"/>
          <w:szCs w:val="28"/>
          <w:u w:val="none"/>
        </w:rPr>
        <w:t xml:space="preserve"> 1</w:t>
      </w:r>
      <w:r w:rsidRPr="000B70CA">
        <w:rPr>
          <w:szCs w:val="28"/>
        </w:rPr>
        <w:fldChar w:fldCharType="end"/>
      </w:r>
      <w:r w:rsidR="00360549" w:rsidRPr="00184976">
        <w:rPr>
          <w:szCs w:val="28"/>
        </w:rPr>
        <w:t xml:space="preserve"> – Пример </w:t>
      </w:r>
      <w:r w:rsidR="00C4376A" w:rsidRPr="00184976">
        <w:rPr>
          <w:szCs w:val="28"/>
        </w:rPr>
        <w:t xml:space="preserve">чертежей </w:t>
      </w:r>
      <w:r w:rsidR="000C7BEB" w:rsidRPr="00184976">
        <w:rPr>
          <w:szCs w:val="28"/>
        </w:rPr>
        <w:t xml:space="preserve">деталей </w:t>
      </w:r>
      <w:r w:rsidR="00C4376A" w:rsidRPr="00184976">
        <w:rPr>
          <w:szCs w:val="28"/>
        </w:rPr>
        <w:t>коробки передач</w:t>
      </w:r>
    </w:p>
    <w:p w14:paraId="7C99E263" w14:textId="03299701" w:rsidR="00360549" w:rsidRPr="000C36C5" w:rsidRDefault="00360549" w:rsidP="00750CFD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8449CA1" w14:textId="4606C7BB" w:rsidR="00E62250" w:rsidRPr="00184976" w:rsidRDefault="007D1FF9" w:rsidP="00750CFD">
      <w:pPr>
        <w:spacing w:after="0" w:line="360" w:lineRule="auto"/>
        <w:ind w:firstLine="709"/>
        <w:contextualSpacing/>
        <w:jc w:val="both"/>
        <w:rPr>
          <w:szCs w:val="28"/>
        </w:rPr>
      </w:pPr>
      <w:r w:rsidRPr="00184976">
        <w:rPr>
          <w:szCs w:val="28"/>
        </w:rPr>
        <w:t>Подробность чертежей</w:t>
      </w:r>
      <w:r w:rsidR="002E6164" w:rsidRPr="00184976">
        <w:rPr>
          <w:szCs w:val="28"/>
        </w:rPr>
        <w:t xml:space="preserve">, </w:t>
      </w:r>
      <w:r w:rsidRPr="00184976">
        <w:rPr>
          <w:szCs w:val="28"/>
        </w:rPr>
        <w:t>справочной информации</w:t>
      </w:r>
      <w:r w:rsidR="002E6164" w:rsidRPr="00184976">
        <w:rPr>
          <w:szCs w:val="28"/>
        </w:rPr>
        <w:t xml:space="preserve"> и </w:t>
      </w:r>
      <w:r w:rsidRPr="00184976">
        <w:rPr>
          <w:szCs w:val="28"/>
        </w:rPr>
        <w:t>тот факт, что а</w:t>
      </w:r>
      <w:r w:rsidR="00D60922" w:rsidRPr="00184976">
        <w:rPr>
          <w:szCs w:val="28"/>
        </w:rPr>
        <w:t>тлас</w:t>
      </w:r>
      <w:r w:rsidR="00893A6C" w:rsidRPr="00184976">
        <w:rPr>
          <w:szCs w:val="28"/>
        </w:rPr>
        <w:t xml:space="preserve"> предназначен для работников авторемонтных предприятий, конструкторов и технологов, а также студентов ВУЗов</w:t>
      </w:r>
      <w:r w:rsidR="0051793F" w:rsidRPr="00184976">
        <w:rPr>
          <w:szCs w:val="28"/>
        </w:rPr>
        <w:t>,</w:t>
      </w:r>
      <w:r w:rsidR="00893A6C" w:rsidRPr="00184976">
        <w:rPr>
          <w:szCs w:val="28"/>
        </w:rPr>
        <w:t xml:space="preserve"> </w:t>
      </w:r>
      <w:r w:rsidR="00620F1E" w:rsidRPr="00184976">
        <w:rPr>
          <w:szCs w:val="28"/>
        </w:rPr>
        <w:t>сделал</w:t>
      </w:r>
      <w:r w:rsidR="002651B2" w:rsidRPr="00184976">
        <w:rPr>
          <w:szCs w:val="28"/>
        </w:rPr>
        <w:t>и</w:t>
      </w:r>
      <w:r w:rsidR="00620F1E" w:rsidRPr="00184976">
        <w:rPr>
          <w:szCs w:val="28"/>
        </w:rPr>
        <w:t xml:space="preserve"> его выбор окончательным</w:t>
      </w:r>
      <w:r w:rsidR="0011165C" w:rsidRPr="00184976">
        <w:rPr>
          <w:szCs w:val="28"/>
        </w:rPr>
        <w:t>.</w:t>
      </w:r>
    </w:p>
    <w:p w14:paraId="72227A46" w14:textId="3214EAFE" w:rsidR="002C296C" w:rsidRPr="00B14A83" w:rsidRDefault="002C296C" w:rsidP="00A612B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1B400044" w14:textId="4E7ED0F1" w:rsidR="001710F7" w:rsidRPr="00EC2D19" w:rsidRDefault="001710F7" w:rsidP="00A612B2">
      <w:pPr>
        <w:pStyle w:val="2"/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96" w:name="_Toc75806357"/>
      <w:r w:rsidRPr="00EC2D19">
        <w:rPr>
          <w:rFonts w:cs="Times New Roman"/>
          <w:b w:val="0"/>
          <w:szCs w:val="28"/>
        </w:rPr>
        <w:t>Платформа для создания трехмерных моделей</w:t>
      </w:r>
      <w:bookmarkEnd w:id="96"/>
    </w:p>
    <w:p w14:paraId="7B319232" w14:textId="53C2B1B7" w:rsidR="001D489F" w:rsidRPr="004A7649" w:rsidRDefault="007355C9" w:rsidP="0081373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>После нахождения чертежей для трехмерных моделей необходимо выбрать платформу, которая позволит создать</w:t>
      </w:r>
      <w:r w:rsidR="006368A1" w:rsidRPr="000E69AE">
        <w:rPr>
          <w:szCs w:val="28"/>
        </w:rPr>
        <w:t xml:space="preserve"> эти модели по чертежам</w:t>
      </w:r>
      <w:r w:rsidR="00853163" w:rsidRPr="000E69AE">
        <w:rPr>
          <w:szCs w:val="28"/>
        </w:rPr>
        <w:t>, а затем перевести их в формат, который будет восприниматься и читаться платформой для разработки приложения.</w:t>
      </w:r>
      <w:r w:rsidR="006368A1" w:rsidRPr="000E69AE">
        <w:rPr>
          <w:szCs w:val="28"/>
        </w:rPr>
        <w:t xml:space="preserve"> </w:t>
      </w:r>
      <w:r w:rsidR="00B651C0" w:rsidRPr="000E69AE">
        <w:rPr>
          <w:szCs w:val="28"/>
        </w:rPr>
        <w:t xml:space="preserve">В основе работы коробки передач лежит зубчатое зацепление поэтому </w:t>
      </w:r>
      <w:r w:rsidR="006368A1" w:rsidRPr="000E69AE">
        <w:rPr>
          <w:szCs w:val="28"/>
        </w:rPr>
        <w:t>в выбранно</w:t>
      </w:r>
      <w:r w:rsidR="00CB5E0C" w:rsidRPr="000E69AE">
        <w:rPr>
          <w:szCs w:val="28"/>
        </w:rPr>
        <w:t>й платформе</w:t>
      </w:r>
      <w:r w:rsidR="006368A1" w:rsidRPr="000E69AE">
        <w:rPr>
          <w:szCs w:val="28"/>
        </w:rPr>
        <w:t xml:space="preserve"> должна существовать поддержка создания</w:t>
      </w:r>
      <w:r w:rsidRPr="000E69AE">
        <w:rPr>
          <w:szCs w:val="28"/>
        </w:rPr>
        <w:t xml:space="preserve"> </w:t>
      </w:r>
      <w:r w:rsidR="006368A1" w:rsidRPr="000E69AE">
        <w:rPr>
          <w:szCs w:val="28"/>
        </w:rPr>
        <w:t>зубчатых зацеплений, параметры для которой будут браться из чертежей.</w:t>
      </w:r>
      <w:r w:rsidR="001D489F" w:rsidRPr="000E69AE">
        <w:rPr>
          <w:szCs w:val="28"/>
        </w:rPr>
        <w:t xml:space="preserve"> Также сборка МКПП включает подшипники, шайбы, болты, гайки, шплинты и винты, то есть стандартные детали, описанные соответствующими </w:t>
      </w:r>
      <w:r w:rsidR="001D489F" w:rsidRPr="000E69AE">
        <w:rPr>
          <w:szCs w:val="28"/>
        </w:rPr>
        <w:lastRenderedPageBreak/>
        <w:t xml:space="preserve">ГОСТами, </w:t>
      </w:r>
      <w:r w:rsidR="00CB5E0C" w:rsidRPr="000E69AE">
        <w:rPr>
          <w:szCs w:val="28"/>
        </w:rPr>
        <w:t xml:space="preserve">итоговая </w:t>
      </w:r>
      <w:r w:rsidR="001D489F" w:rsidRPr="000E69AE">
        <w:rPr>
          <w:szCs w:val="28"/>
        </w:rPr>
        <w:t>платформа</w:t>
      </w:r>
      <w:r w:rsidR="00A47FBE" w:rsidRPr="000E69AE">
        <w:rPr>
          <w:szCs w:val="28"/>
        </w:rPr>
        <w:t xml:space="preserve"> должна содержать библиотеку стандартных компонентов, которые созданы согласно ГОСТу</w:t>
      </w:r>
      <w:r w:rsidR="00D46000" w:rsidRPr="00D46000">
        <w:rPr>
          <w:szCs w:val="28"/>
        </w:rPr>
        <w:t>.</w:t>
      </w:r>
    </w:p>
    <w:p w14:paraId="6187C9FA" w14:textId="52015502" w:rsidR="00EC283E" w:rsidRPr="000E69AE" w:rsidRDefault="00C41318" w:rsidP="0081373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 xml:space="preserve">В качестве итоговой платформы для создания трехмерный моделей был выбран </w:t>
      </w:r>
      <w:r w:rsidRPr="000E69AE">
        <w:rPr>
          <w:szCs w:val="28"/>
          <w:lang w:val="en-US"/>
        </w:rPr>
        <w:t>Autodesk</w:t>
      </w:r>
      <w:r w:rsidR="00C678C2" w:rsidRPr="000E69AE">
        <w:rPr>
          <w:szCs w:val="28"/>
        </w:rPr>
        <w:t xml:space="preserve"> </w:t>
      </w:r>
      <w:r w:rsidR="00C678C2" w:rsidRPr="000E69AE">
        <w:rPr>
          <w:szCs w:val="28"/>
          <w:lang w:val="en-US"/>
        </w:rPr>
        <w:t>Inventor</w:t>
      </w:r>
      <w:r w:rsidRPr="000E69AE">
        <w:rPr>
          <w:szCs w:val="28"/>
        </w:rPr>
        <w:t xml:space="preserve"> </w:t>
      </w:r>
      <w:r w:rsidRPr="000E69AE">
        <w:rPr>
          <w:szCs w:val="28"/>
          <w:lang w:val="en-US"/>
        </w:rPr>
        <w:t>Professional</w:t>
      </w:r>
      <w:r w:rsidRPr="000E69AE">
        <w:rPr>
          <w:szCs w:val="28"/>
        </w:rPr>
        <w:t xml:space="preserve"> 2021, который удовлетворяет требованиям, указанным выше</w:t>
      </w:r>
      <w:r w:rsidR="005D5788" w:rsidRPr="000E69AE">
        <w:rPr>
          <w:szCs w:val="28"/>
        </w:rPr>
        <w:t xml:space="preserve">. </w:t>
      </w:r>
      <w:r w:rsidR="00A1637E" w:rsidRPr="000E69AE">
        <w:rPr>
          <w:szCs w:val="28"/>
        </w:rPr>
        <w:t xml:space="preserve">И к тому же является </w:t>
      </w:r>
      <w:r w:rsidR="00A1637E" w:rsidRPr="000E69AE">
        <w:rPr>
          <w:szCs w:val="28"/>
          <w:lang w:val="en-US"/>
        </w:rPr>
        <w:t>CAD</w:t>
      </w:r>
      <w:r w:rsidR="00A1637E" w:rsidRPr="000E69AE">
        <w:rPr>
          <w:szCs w:val="28"/>
        </w:rPr>
        <w:t xml:space="preserve">-системой, предназначенной </w:t>
      </w:r>
      <w:r w:rsidR="007F5930" w:rsidRPr="000E69AE">
        <w:rPr>
          <w:szCs w:val="28"/>
        </w:rPr>
        <w:t xml:space="preserve">именно </w:t>
      </w:r>
      <w:r w:rsidR="00A1637E" w:rsidRPr="000E69AE">
        <w:rPr>
          <w:szCs w:val="28"/>
        </w:rPr>
        <w:t>для автоматизации и упрощения</w:t>
      </w:r>
      <w:r w:rsidR="007F5930" w:rsidRPr="000E69AE">
        <w:rPr>
          <w:szCs w:val="28"/>
        </w:rPr>
        <w:t xml:space="preserve"> процесса</w:t>
      </w:r>
      <w:r w:rsidR="00A1637E" w:rsidRPr="000E69AE">
        <w:rPr>
          <w:szCs w:val="28"/>
        </w:rPr>
        <w:t xml:space="preserve"> проектирования</w:t>
      </w:r>
      <w:r w:rsidR="007F5930" w:rsidRPr="000E69AE">
        <w:rPr>
          <w:szCs w:val="28"/>
        </w:rPr>
        <w:t xml:space="preserve">. </w:t>
      </w:r>
      <w:r w:rsidR="004A00D6" w:rsidRPr="000E69AE">
        <w:rPr>
          <w:szCs w:val="28"/>
        </w:rPr>
        <w:t xml:space="preserve">Данная </w:t>
      </w:r>
      <w:r w:rsidR="004A00D6" w:rsidRPr="000E69AE">
        <w:rPr>
          <w:szCs w:val="28"/>
          <w:lang w:val="en-US"/>
        </w:rPr>
        <w:t>CAD</w:t>
      </w:r>
      <w:r w:rsidR="004A00D6" w:rsidRPr="000E69AE">
        <w:rPr>
          <w:szCs w:val="28"/>
        </w:rPr>
        <w:t>-система будет являться наиболее удобной для построения моделей по чертежам, так как позволяет выстраивать модели по введенным параметрам</w:t>
      </w:r>
      <w:r w:rsidR="00C1772F" w:rsidRPr="000E69AE">
        <w:rPr>
          <w:szCs w:val="28"/>
        </w:rPr>
        <w:t xml:space="preserve"> и редактировать их, создавать отверстия, фаски, резьб</w:t>
      </w:r>
      <w:r w:rsidR="00922D0A" w:rsidRPr="000E69AE">
        <w:rPr>
          <w:szCs w:val="28"/>
        </w:rPr>
        <w:t>ы</w:t>
      </w:r>
      <w:r w:rsidR="00C1772F" w:rsidRPr="000E69AE">
        <w:rPr>
          <w:szCs w:val="28"/>
        </w:rPr>
        <w:t>, зенковк</w:t>
      </w:r>
      <w:r w:rsidR="00922D0A" w:rsidRPr="000E69AE">
        <w:rPr>
          <w:szCs w:val="28"/>
        </w:rPr>
        <w:t>и</w:t>
      </w:r>
      <w:r w:rsidR="00C1772F" w:rsidRPr="000E69AE">
        <w:rPr>
          <w:szCs w:val="28"/>
        </w:rPr>
        <w:t xml:space="preserve">. </w:t>
      </w:r>
    </w:p>
    <w:p w14:paraId="18272085" w14:textId="5B83AC64" w:rsidR="00EC283E" w:rsidRPr="000E69AE" w:rsidRDefault="00EC283E" w:rsidP="0081373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  <w:lang w:val="en-US"/>
        </w:rPr>
        <w:t>Inventor</w:t>
      </w:r>
      <w:r w:rsidRPr="000E69AE">
        <w:rPr>
          <w:szCs w:val="28"/>
        </w:rPr>
        <w:t xml:space="preserve"> позволяет сохранить конечные модели в САПР-форматах, таких как: </w:t>
      </w:r>
      <w:r w:rsidR="00272B50" w:rsidRPr="000E69AE">
        <w:rPr>
          <w:szCs w:val="28"/>
          <w:lang w:val="en-US"/>
        </w:rPr>
        <w:t>IGES</w:t>
      </w:r>
      <w:r w:rsidR="00272B50" w:rsidRPr="000E69AE">
        <w:rPr>
          <w:szCs w:val="28"/>
        </w:rPr>
        <w:t xml:space="preserve">, </w:t>
      </w:r>
      <w:r w:rsidR="00272B50" w:rsidRPr="000E69AE">
        <w:rPr>
          <w:szCs w:val="28"/>
          <w:lang w:val="en-US"/>
        </w:rPr>
        <w:t>OBJ</w:t>
      </w:r>
      <w:r w:rsidR="00272B50" w:rsidRPr="000E69AE">
        <w:rPr>
          <w:szCs w:val="28"/>
        </w:rPr>
        <w:t xml:space="preserve">, </w:t>
      </w:r>
      <w:r w:rsidR="00272B50" w:rsidRPr="000E69AE">
        <w:rPr>
          <w:szCs w:val="28"/>
          <w:lang w:val="en-US"/>
        </w:rPr>
        <w:t>STEP</w:t>
      </w:r>
      <w:r w:rsidR="00272B50" w:rsidRPr="000E69AE">
        <w:rPr>
          <w:szCs w:val="28"/>
        </w:rPr>
        <w:t xml:space="preserve">, </w:t>
      </w:r>
      <w:r w:rsidR="00272B50" w:rsidRPr="000E69AE">
        <w:rPr>
          <w:szCs w:val="28"/>
          <w:lang w:val="en-US"/>
        </w:rPr>
        <w:t>STL</w:t>
      </w:r>
      <w:r w:rsidR="00272B50" w:rsidRPr="000E69AE">
        <w:rPr>
          <w:szCs w:val="28"/>
        </w:rPr>
        <w:t xml:space="preserve">. Такие форматы воспринимаются многими приложениями, работающими с трехмерной графикой и моделями, в том числе выбранной платформой </w:t>
      </w:r>
      <w:r w:rsidR="00272B50" w:rsidRPr="000E69AE">
        <w:rPr>
          <w:szCs w:val="28"/>
          <w:lang w:val="en-US"/>
        </w:rPr>
        <w:t>Unity</w:t>
      </w:r>
      <w:r w:rsidR="00272B50" w:rsidRPr="000E69AE">
        <w:rPr>
          <w:szCs w:val="28"/>
        </w:rPr>
        <w:t>.</w:t>
      </w:r>
    </w:p>
    <w:p w14:paraId="65796366" w14:textId="4B2A4EBD" w:rsidR="008F77C7" w:rsidRPr="000E69AE" w:rsidRDefault="008F77C7" w:rsidP="0081373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>Конечные модели можно не только импортировать в другие форматы, но и объединять в сборки, то есть задавать зависимость между несколькими деталями для предания им специального расположения относительно других деталей. Это позволяет произвести полную сборку всей коробки передач из составных деталей</w:t>
      </w:r>
      <w:r w:rsidR="00E97FF0" w:rsidRPr="000E69AE">
        <w:rPr>
          <w:szCs w:val="28"/>
        </w:rPr>
        <w:t>, расположить каждую модель, крепеж</w:t>
      </w:r>
      <w:r w:rsidR="002F5C52" w:rsidRPr="000E69AE">
        <w:rPr>
          <w:szCs w:val="28"/>
        </w:rPr>
        <w:t xml:space="preserve"> в определенном месте согласно сборочному чертежу и спецификации</w:t>
      </w:r>
      <w:r w:rsidRPr="000E69AE">
        <w:rPr>
          <w:szCs w:val="28"/>
        </w:rPr>
        <w:t>. Полную сборку затем можно импортировать в любой САПР-формат.</w:t>
      </w:r>
    </w:p>
    <w:p w14:paraId="763CCE37" w14:textId="0D21E4CB" w:rsidR="001710F7" w:rsidRPr="003664FA" w:rsidRDefault="005D5788" w:rsidP="0081373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  <w:lang w:val="en-US"/>
        </w:rPr>
        <w:t>Inventor</w:t>
      </w:r>
      <w:r w:rsidRPr="000E69AE">
        <w:rPr>
          <w:szCs w:val="28"/>
        </w:rPr>
        <w:t xml:space="preserve"> имеет специальную функцию для построения зубчатых зацеплений и колес по введенным параметра</w:t>
      </w:r>
      <w:r w:rsidR="002712D8" w:rsidRPr="000E69AE">
        <w:rPr>
          <w:szCs w:val="28"/>
        </w:rPr>
        <w:t>м</w:t>
      </w:r>
      <w:r w:rsidRPr="000E69AE">
        <w:rPr>
          <w:szCs w:val="28"/>
        </w:rPr>
        <w:t>, например, модул</w:t>
      </w:r>
      <w:r w:rsidR="00C36453" w:rsidRPr="000E69AE">
        <w:rPr>
          <w:szCs w:val="28"/>
        </w:rPr>
        <w:t>ю</w:t>
      </w:r>
      <w:r w:rsidRPr="000E69AE">
        <w:rPr>
          <w:szCs w:val="28"/>
        </w:rPr>
        <w:t>, числ</w:t>
      </w:r>
      <w:r w:rsidR="00C36453" w:rsidRPr="000E69AE">
        <w:rPr>
          <w:szCs w:val="28"/>
        </w:rPr>
        <w:t>у</w:t>
      </w:r>
      <w:r w:rsidRPr="000E69AE">
        <w:rPr>
          <w:szCs w:val="28"/>
        </w:rPr>
        <w:t xml:space="preserve"> зубцов, межосево</w:t>
      </w:r>
      <w:r w:rsidR="00C36453" w:rsidRPr="000E69AE">
        <w:rPr>
          <w:szCs w:val="28"/>
        </w:rPr>
        <w:t>му</w:t>
      </w:r>
      <w:r w:rsidRPr="000E69AE">
        <w:rPr>
          <w:szCs w:val="28"/>
        </w:rPr>
        <w:t xml:space="preserve"> расстояни</w:t>
      </w:r>
      <w:r w:rsidR="00C36453" w:rsidRPr="000E69AE">
        <w:rPr>
          <w:szCs w:val="28"/>
        </w:rPr>
        <w:t>ю</w:t>
      </w:r>
      <w:r w:rsidRPr="000E69AE">
        <w:rPr>
          <w:szCs w:val="28"/>
        </w:rPr>
        <w:t xml:space="preserve"> и други</w:t>
      </w:r>
      <w:r w:rsidR="00C36453" w:rsidRPr="000E69AE">
        <w:rPr>
          <w:szCs w:val="28"/>
        </w:rPr>
        <w:t>м</w:t>
      </w:r>
      <w:r w:rsidRPr="000E69AE">
        <w:rPr>
          <w:szCs w:val="28"/>
        </w:rPr>
        <w:t>.</w:t>
      </w:r>
      <w:r w:rsidR="00292F62" w:rsidRPr="00292F62">
        <w:rPr>
          <w:szCs w:val="28"/>
        </w:rPr>
        <w:t xml:space="preserve"> [</w:t>
      </w:r>
      <w:bookmarkStart w:id="97" w:name="и_11_н"/>
      <w:bookmarkEnd w:id="97"/>
      <w:r w:rsidR="00594032" w:rsidRPr="00594032">
        <w:rPr>
          <w:szCs w:val="28"/>
        </w:rPr>
        <w:fldChar w:fldCharType="begin"/>
      </w:r>
      <w:r w:rsidR="00594032" w:rsidRPr="00594032">
        <w:rPr>
          <w:szCs w:val="28"/>
        </w:rPr>
        <w:instrText xml:space="preserve"> HYPERLINK  \l "и_11" </w:instrText>
      </w:r>
      <w:r w:rsidR="00594032" w:rsidRPr="00594032">
        <w:rPr>
          <w:szCs w:val="28"/>
        </w:rPr>
        <w:fldChar w:fldCharType="separate"/>
      </w:r>
      <w:r w:rsidR="00292F62" w:rsidRPr="00594032">
        <w:rPr>
          <w:rStyle w:val="a6"/>
          <w:color w:val="auto"/>
          <w:szCs w:val="28"/>
          <w:u w:val="none"/>
        </w:rPr>
        <w:t>1</w:t>
      </w:r>
      <w:r w:rsidR="003664FA" w:rsidRPr="00594032">
        <w:rPr>
          <w:rStyle w:val="a6"/>
          <w:color w:val="auto"/>
          <w:szCs w:val="28"/>
          <w:u w:val="none"/>
        </w:rPr>
        <w:t>1</w:t>
      </w:r>
      <w:r w:rsidR="00594032" w:rsidRPr="00594032">
        <w:rPr>
          <w:szCs w:val="28"/>
        </w:rPr>
        <w:fldChar w:fldCharType="end"/>
      </w:r>
      <w:r w:rsidR="00292F62" w:rsidRPr="003664FA">
        <w:rPr>
          <w:szCs w:val="28"/>
        </w:rPr>
        <w:t>]</w:t>
      </w:r>
    </w:p>
    <w:p w14:paraId="6874286B" w14:textId="3A397460" w:rsidR="001710F7" w:rsidRPr="00AC7C37" w:rsidRDefault="00D3330D" w:rsidP="0081373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>Доступны библиотеки стандартных деталей по соответствующим ГОСТам</w:t>
      </w:r>
      <w:r w:rsidR="00E84CB2" w:rsidRPr="000E69AE">
        <w:rPr>
          <w:szCs w:val="28"/>
        </w:rPr>
        <w:t xml:space="preserve"> для подшипников, болтов, шайб и других деталей коробки передач </w:t>
      </w:r>
      <w:r w:rsidR="00EA5E72" w:rsidRPr="00AC7C37">
        <w:rPr>
          <w:szCs w:val="28"/>
        </w:rPr>
        <w:t>[</w:t>
      </w:r>
      <w:bookmarkStart w:id="98" w:name="и_12_н"/>
      <w:bookmarkEnd w:id="98"/>
      <w:r w:rsidR="00FB4237" w:rsidRPr="00FB4237">
        <w:rPr>
          <w:szCs w:val="28"/>
        </w:rPr>
        <w:fldChar w:fldCharType="begin"/>
      </w:r>
      <w:r w:rsidR="00FB4237" w:rsidRPr="00FB4237">
        <w:rPr>
          <w:szCs w:val="28"/>
        </w:rPr>
        <w:instrText xml:space="preserve"> HYPERLINK  \l "и_12" </w:instrText>
      </w:r>
      <w:r w:rsidR="00FB4237" w:rsidRPr="00FB4237">
        <w:rPr>
          <w:szCs w:val="28"/>
        </w:rPr>
        <w:fldChar w:fldCharType="separate"/>
      </w:r>
      <w:r w:rsidR="006C7C1F" w:rsidRPr="00FB4237">
        <w:rPr>
          <w:rStyle w:val="a6"/>
          <w:color w:val="auto"/>
          <w:szCs w:val="28"/>
          <w:u w:val="none"/>
        </w:rPr>
        <w:t>12</w:t>
      </w:r>
      <w:r w:rsidR="00FB4237" w:rsidRPr="00FB4237">
        <w:rPr>
          <w:szCs w:val="28"/>
        </w:rPr>
        <w:fldChar w:fldCharType="end"/>
      </w:r>
      <w:r w:rsidR="00EA5E72" w:rsidRPr="00AC7C37">
        <w:rPr>
          <w:szCs w:val="28"/>
        </w:rPr>
        <w:t>]</w:t>
      </w:r>
      <w:r w:rsidR="00AC7C37" w:rsidRPr="00AC7C37">
        <w:rPr>
          <w:szCs w:val="28"/>
        </w:rPr>
        <w:t>.</w:t>
      </w:r>
    </w:p>
    <w:p w14:paraId="14F80C86" w14:textId="73B9CAFC" w:rsidR="00D3330D" w:rsidRPr="000E69AE" w:rsidRDefault="00D3330D" w:rsidP="0081373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  <w:lang w:val="en-US"/>
        </w:rPr>
        <w:t>Autodesk</w:t>
      </w:r>
      <w:r w:rsidRPr="000E69AE">
        <w:rPr>
          <w:szCs w:val="28"/>
        </w:rPr>
        <w:t xml:space="preserve"> </w:t>
      </w:r>
      <w:r w:rsidRPr="000E69AE">
        <w:rPr>
          <w:szCs w:val="28"/>
          <w:lang w:val="en-US"/>
        </w:rPr>
        <w:t>Inventor</w:t>
      </w:r>
      <w:r w:rsidRPr="000E69AE">
        <w:rPr>
          <w:szCs w:val="28"/>
        </w:rPr>
        <w:t xml:space="preserve"> </w:t>
      </w:r>
      <w:r w:rsidRPr="000E69AE">
        <w:rPr>
          <w:szCs w:val="28"/>
          <w:lang w:val="en-US"/>
        </w:rPr>
        <w:t>Professional</w:t>
      </w:r>
      <w:r w:rsidRPr="000E69AE">
        <w:rPr>
          <w:szCs w:val="28"/>
        </w:rPr>
        <w:t xml:space="preserve"> 2021 хоть и является платным приложением, но распространяется полным пакетом по студенческой лицензии, предоставляемой на период обучения.</w:t>
      </w:r>
    </w:p>
    <w:p w14:paraId="263275D7" w14:textId="7DD243B7" w:rsidR="001710F7" w:rsidRDefault="00EC283E" w:rsidP="0081373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lastRenderedPageBreak/>
        <w:t>Студенческая бесплатная лицензия,</w:t>
      </w:r>
      <w:r w:rsidR="00A13720" w:rsidRPr="000E69AE">
        <w:rPr>
          <w:szCs w:val="28"/>
        </w:rPr>
        <w:t xml:space="preserve"> широкий возможности по проектированию деталей и созданию сборок, наличие библиотек стандартных компонентов и функции проектирования зубчатых колес определили выбор </w:t>
      </w:r>
      <w:r w:rsidR="00A13720" w:rsidRPr="000E69AE">
        <w:rPr>
          <w:szCs w:val="28"/>
          <w:lang w:val="en-US"/>
        </w:rPr>
        <w:t>CAD</w:t>
      </w:r>
      <w:r w:rsidR="00A13720" w:rsidRPr="000E69AE">
        <w:rPr>
          <w:szCs w:val="28"/>
        </w:rPr>
        <w:t xml:space="preserve">-системы </w:t>
      </w:r>
      <w:r w:rsidR="00A13720" w:rsidRPr="000E69AE">
        <w:rPr>
          <w:szCs w:val="28"/>
          <w:lang w:val="en-US"/>
        </w:rPr>
        <w:t>Autodesk</w:t>
      </w:r>
      <w:r w:rsidR="00A13720" w:rsidRPr="000E69AE">
        <w:rPr>
          <w:szCs w:val="28"/>
        </w:rPr>
        <w:t xml:space="preserve"> </w:t>
      </w:r>
      <w:r w:rsidR="00A13720" w:rsidRPr="000E69AE">
        <w:rPr>
          <w:szCs w:val="28"/>
          <w:lang w:val="en-US"/>
        </w:rPr>
        <w:t>Inventor</w:t>
      </w:r>
      <w:r w:rsidR="00A13720" w:rsidRPr="000E69AE">
        <w:rPr>
          <w:szCs w:val="28"/>
        </w:rPr>
        <w:t xml:space="preserve"> 2021 как основной для создания</w:t>
      </w:r>
      <w:r w:rsidR="008F07A2" w:rsidRPr="000E69AE">
        <w:rPr>
          <w:szCs w:val="28"/>
        </w:rPr>
        <w:t>, сборки и импортирования</w:t>
      </w:r>
      <w:r w:rsidR="00A13720" w:rsidRPr="000E69AE">
        <w:rPr>
          <w:szCs w:val="28"/>
        </w:rPr>
        <w:t xml:space="preserve"> трехмерных</w:t>
      </w:r>
      <w:r w:rsidR="008F07A2" w:rsidRPr="000E69AE">
        <w:rPr>
          <w:szCs w:val="28"/>
        </w:rPr>
        <w:t xml:space="preserve"> моделей из чертежей.</w:t>
      </w:r>
    </w:p>
    <w:p w14:paraId="6BB276EA" w14:textId="5B493ABE" w:rsidR="00E70A7C" w:rsidRPr="00515358" w:rsidRDefault="00E70A7C" w:rsidP="00813733">
      <w:pPr>
        <w:spacing w:after="0" w:line="360" w:lineRule="auto"/>
        <w:ind w:firstLine="709"/>
        <w:contextualSpacing/>
        <w:jc w:val="both"/>
        <w:rPr>
          <w:rFonts w:eastAsiaTheme="majorEastAsia"/>
          <w:b/>
          <w:sz w:val="24"/>
        </w:rPr>
      </w:pPr>
    </w:p>
    <w:p w14:paraId="4C7A7ABB" w14:textId="727E2085" w:rsidR="00C5392F" w:rsidRPr="00EC2D19" w:rsidRDefault="00DE663C" w:rsidP="00A612B2">
      <w:pPr>
        <w:pStyle w:val="2"/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99" w:name="_Toc75806358"/>
      <w:r w:rsidRPr="00EC2D19">
        <w:rPr>
          <w:rFonts w:cs="Times New Roman"/>
          <w:b w:val="0"/>
          <w:szCs w:val="28"/>
        </w:rPr>
        <w:t>Обучающий</w:t>
      </w:r>
      <w:r w:rsidR="00AF350A" w:rsidRPr="00EC2D19">
        <w:rPr>
          <w:rFonts w:cs="Times New Roman"/>
          <w:b w:val="0"/>
          <w:szCs w:val="28"/>
        </w:rPr>
        <w:t xml:space="preserve"> и справо</w:t>
      </w:r>
      <w:r w:rsidR="00C5392F" w:rsidRPr="00EC2D19">
        <w:rPr>
          <w:rFonts w:cs="Times New Roman"/>
          <w:b w:val="0"/>
          <w:szCs w:val="28"/>
        </w:rPr>
        <w:t>чный материал</w:t>
      </w:r>
      <w:bookmarkEnd w:id="99"/>
    </w:p>
    <w:p w14:paraId="1C800441" w14:textId="2D64733D" w:rsidR="00A61C89" w:rsidRPr="000E69AE" w:rsidRDefault="00C5392F" w:rsidP="007A4FEC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 xml:space="preserve">После выбора </w:t>
      </w:r>
      <w:r w:rsidR="0036737F" w:rsidRPr="000E69AE">
        <w:rPr>
          <w:szCs w:val="28"/>
        </w:rPr>
        <w:t xml:space="preserve">и создания </w:t>
      </w:r>
      <w:r w:rsidRPr="000E69AE">
        <w:rPr>
          <w:szCs w:val="28"/>
        </w:rPr>
        <w:t>модел</w:t>
      </w:r>
      <w:r w:rsidR="00C41318" w:rsidRPr="000E69AE">
        <w:rPr>
          <w:szCs w:val="28"/>
        </w:rPr>
        <w:t>ей</w:t>
      </w:r>
      <w:r w:rsidR="0036737F" w:rsidRPr="000E69AE">
        <w:rPr>
          <w:szCs w:val="28"/>
        </w:rPr>
        <w:t xml:space="preserve"> приложение необходимо будет </w:t>
      </w:r>
      <w:r w:rsidR="00FD1428" w:rsidRPr="000E69AE">
        <w:rPr>
          <w:szCs w:val="28"/>
        </w:rPr>
        <w:t>наполнить текстовой информацией</w:t>
      </w:r>
      <w:r w:rsidR="00B67D62" w:rsidRPr="000E69AE">
        <w:rPr>
          <w:szCs w:val="28"/>
        </w:rPr>
        <w:t xml:space="preserve">, для этого необходимы справочные материалы по устройству и работе механической коробки передач для выбранной модели. </w:t>
      </w:r>
    </w:p>
    <w:p w14:paraId="1D79EE22" w14:textId="5A0EDCCB" w:rsidR="00720740" w:rsidRPr="000E69AE" w:rsidRDefault="00720740" w:rsidP="007A4FEC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>В свободном доступе для коробок передач от автомобилей ГАЗ-53А, ГАЗ-66 и ГАЗ-52 находятся справочные материалы по обслуживанию</w:t>
      </w:r>
      <w:r w:rsidR="00D512E6" w:rsidRPr="000E69AE">
        <w:rPr>
          <w:szCs w:val="28"/>
        </w:rPr>
        <w:t>, руководства по эксплуатации</w:t>
      </w:r>
      <w:r w:rsidRPr="000E69AE">
        <w:rPr>
          <w:szCs w:val="28"/>
        </w:rPr>
        <w:t>, принципу работы и строению,</w:t>
      </w:r>
      <w:r w:rsidR="001560BB" w:rsidRPr="000E69AE">
        <w:rPr>
          <w:szCs w:val="28"/>
        </w:rPr>
        <w:t xml:space="preserve"> ремонту, </w:t>
      </w:r>
      <w:r w:rsidRPr="000E69AE">
        <w:rPr>
          <w:szCs w:val="28"/>
        </w:rPr>
        <w:t>которые будут перенесены в приложение.</w:t>
      </w:r>
      <w:r w:rsidR="001560BB" w:rsidRPr="000E69AE">
        <w:rPr>
          <w:szCs w:val="28"/>
        </w:rPr>
        <w:t xml:space="preserve"> </w:t>
      </w:r>
    </w:p>
    <w:p w14:paraId="1D3374A7" w14:textId="2874A1D1" w:rsidR="00AB3AE8" w:rsidRPr="000E69AE" w:rsidRDefault="00AB3AE8" w:rsidP="007A4FEC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>В качестве источников для наполнения приложения были взяты</w:t>
      </w:r>
      <w:r w:rsidR="00BF45AE" w:rsidRPr="000E69AE">
        <w:rPr>
          <w:szCs w:val="28"/>
        </w:rPr>
        <w:t xml:space="preserve"> руководства по эксплуатации для автомобилей</w:t>
      </w:r>
      <w:r w:rsidRPr="000E69AE">
        <w:rPr>
          <w:szCs w:val="28"/>
        </w:rPr>
        <w:t>:</w:t>
      </w:r>
    </w:p>
    <w:p w14:paraId="300054DB" w14:textId="443B944C" w:rsidR="00AB3AE8" w:rsidRPr="007A4FEC" w:rsidRDefault="00AB3AE8" w:rsidP="0087751E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sz w:val="28"/>
          <w:szCs w:val="28"/>
        </w:rPr>
      </w:pPr>
      <w:r w:rsidRPr="007A4FEC">
        <w:rPr>
          <w:rFonts w:ascii="Times New Roman" w:hAnsi="Times New Roman" w:cs="Times New Roman"/>
          <w:sz w:val="28"/>
          <w:szCs w:val="28"/>
        </w:rPr>
        <w:t>ГАЗ-52-04</w:t>
      </w:r>
      <w:r w:rsidR="00585382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E02364" w:rsidRPr="007A4FEC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bookmarkStart w:id="100" w:name="и_13_н"/>
      <w:bookmarkEnd w:id="100"/>
      <w:r w:rsidR="007E2D8D" w:rsidRPr="007A4FEC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="007E2D8D" w:rsidRPr="007A4FEC">
        <w:rPr>
          <w:rFonts w:ascii="Times New Roman" w:hAnsi="Times New Roman" w:cs="Times New Roman"/>
          <w:sz w:val="28"/>
          <w:szCs w:val="28"/>
          <w:lang w:val="en-US"/>
        </w:rPr>
        <w:instrText xml:space="preserve"> HYPERLINK  \l "и_13" </w:instrText>
      </w:r>
      <w:r w:rsidR="007E2D8D" w:rsidRPr="007A4FEC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="00E02364" w:rsidRPr="007A4FE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</w:t>
      </w:r>
      <w:r w:rsidR="007E2D8D" w:rsidRPr="007A4FE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3</w:t>
      </w:r>
      <w:r w:rsidR="007E2D8D" w:rsidRPr="007A4FEC"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="00E02364" w:rsidRPr="007A4F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00512077" w14:textId="09A32C52" w:rsidR="00AB3AE8" w:rsidRPr="007A4FEC" w:rsidRDefault="00AB3AE8" w:rsidP="0087751E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sz w:val="28"/>
          <w:szCs w:val="28"/>
        </w:rPr>
      </w:pPr>
      <w:r w:rsidRPr="007A4FEC">
        <w:rPr>
          <w:rFonts w:ascii="Times New Roman" w:hAnsi="Times New Roman" w:cs="Times New Roman"/>
          <w:sz w:val="28"/>
          <w:szCs w:val="28"/>
        </w:rPr>
        <w:t>ГАЗ-53-12</w:t>
      </w:r>
      <w:r w:rsidR="00585382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E02364" w:rsidRPr="007A4FEC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bookmarkStart w:id="101" w:name="и_14_н"/>
      <w:bookmarkEnd w:id="101"/>
      <w:r w:rsidR="007E2D8D" w:rsidRPr="007A4FEC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="007E2D8D" w:rsidRPr="007A4FEC">
        <w:rPr>
          <w:rFonts w:ascii="Times New Roman" w:hAnsi="Times New Roman" w:cs="Times New Roman"/>
          <w:sz w:val="28"/>
          <w:szCs w:val="28"/>
          <w:lang w:val="en-US"/>
        </w:rPr>
        <w:instrText xml:space="preserve"> HYPERLINK  \l "и_14" </w:instrText>
      </w:r>
      <w:r w:rsidR="007E2D8D" w:rsidRPr="007A4FEC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="00E02364" w:rsidRPr="007A4FE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</w:t>
      </w:r>
      <w:r w:rsidR="007E2D8D" w:rsidRPr="007A4FE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4</w:t>
      </w:r>
      <w:r w:rsidR="007E2D8D" w:rsidRPr="007A4FEC"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="00E02364" w:rsidRPr="007A4F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1E02BC0C" w14:textId="55149B31" w:rsidR="00EC2D19" w:rsidRPr="001855E4" w:rsidRDefault="00AB3AE8" w:rsidP="001855E4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sz w:val="28"/>
          <w:szCs w:val="28"/>
        </w:rPr>
      </w:pPr>
      <w:r w:rsidRPr="007A4FEC">
        <w:rPr>
          <w:rFonts w:ascii="Times New Roman" w:hAnsi="Times New Roman" w:cs="Times New Roman"/>
          <w:sz w:val="28"/>
          <w:szCs w:val="28"/>
        </w:rPr>
        <w:t>ГАЗ-66.</w:t>
      </w:r>
      <w:r w:rsidR="00E02364" w:rsidRPr="007A4FEC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bookmarkStart w:id="102" w:name="и_15_н"/>
      <w:bookmarkEnd w:id="102"/>
      <w:r w:rsidR="00EC713B" w:rsidRPr="007A4FEC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="00EC713B" w:rsidRPr="007A4FEC">
        <w:rPr>
          <w:rFonts w:ascii="Times New Roman" w:hAnsi="Times New Roman" w:cs="Times New Roman"/>
          <w:sz w:val="28"/>
          <w:szCs w:val="28"/>
          <w:lang w:val="en-US"/>
        </w:rPr>
        <w:instrText xml:space="preserve"> HYPERLINK  \l "и_15" </w:instrText>
      </w:r>
      <w:r w:rsidR="00EC713B" w:rsidRPr="007A4FEC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="00E02364" w:rsidRPr="007A4FE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</w:t>
      </w:r>
      <w:r w:rsidR="007E2D8D" w:rsidRPr="007A4FE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5</w:t>
      </w:r>
      <w:r w:rsidR="00EC713B" w:rsidRPr="007A4FEC"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="00E02364" w:rsidRPr="007A4FE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181633FF" w14:textId="77777777" w:rsidR="001855E4" w:rsidRPr="00C96890" w:rsidRDefault="001855E4" w:rsidP="00C96890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  <w:bookmarkStart w:id="103" w:name="_Toc75806359"/>
      <w:r w:rsidRPr="00C96890">
        <w:rPr>
          <w:b/>
          <w:sz w:val="24"/>
        </w:rPr>
        <w:br w:type="page"/>
      </w:r>
    </w:p>
    <w:p w14:paraId="59E5B675" w14:textId="1292781A" w:rsidR="00F66F8A" w:rsidRPr="00EC2D19" w:rsidRDefault="00F66F8A" w:rsidP="000B363C">
      <w:pPr>
        <w:pStyle w:val="2"/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r w:rsidRPr="00EC2D19">
        <w:rPr>
          <w:rFonts w:cs="Times New Roman"/>
          <w:b w:val="0"/>
          <w:szCs w:val="28"/>
        </w:rPr>
        <w:lastRenderedPageBreak/>
        <w:t>Платформа разработки</w:t>
      </w:r>
      <w:r w:rsidR="00433746" w:rsidRPr="00EC2D19">
        <w:rPr>
          <w:rFonts w:cs="Times New Roman"/>
          <w:b w:val="0"/>
          <w:szCs w:val="28"/>
        </w:rPr>
        <w:t xml:space="preserve"> приложения</w:t>
      </w:r>
      <w:bookmarkEnd w:id="103"/>
    </w:p>
    <w:p w14:paraId="4CB9ADF1" w14:textId="7BB7AD80" w:rsidR="0011165C" w:rsidRPr="004A7649" w:rsidRDefault="009F4FFF" w:rsidP="00A612B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>Как говорилось выше</w:t>
      </w:r>
      <w:r w:rsidR="004B49D8" w:rsidRPr="000E69AE">
        <w:rPr>
          <w:szCs w:val="28"/>
        </w:rPr>
        <w:t>,</w:t>
      </w:r>
      <w:r w:rsidRPr="000E69AE">
        <w:rPr>
          <w:szCs w:val="28"/>
        </w:rPr>
        <w:t xml:space="preserve"> основной платформой для разработки была выбрана среда </w:t>
      </w:r>
      <w:r w:rsidRPr="000E69AE">
        <w:rPr>
          <w:szCs w:val="28"/>
          <w:lang w:val="en-US"/>
        </w:rPr>
        <w:t>Unity</w:t>
      </w:r>
      <w:r w:rsidR="00F02C7B" w:rsidRPr="000E69AE">
        <w:rPr>
          <w:szCs w:val="28"/>
        </w:rPr>
        <w:t>, имеющая</w:t>
      </w:r>
      <w:r w:rsidR="00433746" w:rsidRPr="000E69AE">
        <w:rPr>
          <w:szCs w:val="28"/>
        </w:rPr>
        <w:t xml:space="preserve"> свой движок для обработки трехмерных моделей, взаимодействия пользователя и интерфейса и создания качественной картинки, а также</w:t>
      </w:r>
      <w:r w:rsidR="00F02C7B" w:rsidRPr="000E69AE">
        <w:rPr>
          <w:szCs w:val="28"/>
        </w:rPr>
        <w:t xml:space="preserve"> редактор, в котором будет происходить настр</w:t>
      </w:r>
      <w:r w:rsidR="00904BF0" w:rsidRPr="000E69AE">
        <w:rPr>
          <w:szCs w:val="28"/>
        </w:rPr>
        <w:t xml:space="preserve">ойка </w:t>
      </w:r>
      <w:r w:rsidR="00F02C7B" w:rsidRPr="000E69AE">
        <w:rPr>
          <w:szCs w:val="28"/>
        </w:rPr>
        <w:t>приложения.</w:t>
      </w:r>
      <w:r w:rsidR="00EB1193" w:rsidRPr="00EB1193">
        <w:rPr>
          <w:szCs w:val="28"/>
        </w:rPr>
        <w:t xml:space="preserve"> </w:t>
      </w:r>
      <w:r w:rsidR="00855291" w:rsidRPr="004A7649">
        <w:rPr>
          <w:szCs w:val="28"/>
        </w:rPr>
        <w:t>[</w:t>
      </w:r>
      <w:bookmarkStart w:id="104" w:name="и_16_н"/>
      <w:bookmarkEnd w:id="104"/>
      <w:r w:rsidR="00D20AE9" w:rsidRPr="00D20AE9">
        <w:rPr>
          <w:szCs w:val="28"/>
          <w:lang w:val="en-US"/>
        </w:rPr>
        <w:fldChar w:fldCharType="begin"/>
      </w:r>
      <w:r w:rsidR="00D20AE9" w:rsidRPr="004A7649">
        <w:rPr>
          <w:szCs w:val="28"/>
        </w:rPr>
        <w:instrText xml:space="preserve"> </w:instrText>
      </w:r>
      <w:r w:rsidR="00D20AE9" w:rsidRPr="00D20AE9">
        <w:rPr>
          <w:szCs w:val="28"/>
          <w:lang w:val="en-US"/>
        </w:rPr>
        <w:instrText>HYPERLINK</w:instrText>
      </w:r>
      <w:r w:rsidR="00D20AE9" w:rsidRPr="004A7649">
        <w:rPr>
          <w:szCs w:val="28"/>
        </w:rPr>
        <w:instrText xml:space="preserve">  \</w:instrText>
      </w:r>
      <w:r w:rsidR="00D20AE9" w:rsidRPr="00D20AE9">
        <w:rPr>
          <w:szCs w:val="28"/>
          <w:lang w:val="en-US"/>
        </w:rPr>
        <w:instrText>l</w:instrText>
      </w:r>
      <w:r w:rsidR="00D20AE9" w:rsidRPr="004A7649">
        <w:rPr>
          <w:szCs w:val="28"/>
        </w:rPr>
        <w:instrText xml:space="preserve"> "и_16" </w:instrText>
      </w:r>
      <w:r w:rsidR="00D20AE9" w:rsidRPr="00D20AE9">
        <w:rPr>
          <w:szCs w:val="28"/>
          <w:lang w:val="en-US"/>
        </w:rPr>
        <w:fldChar w:fldCharType="separate"/>
      </w:r>
      <w:r w:rsidR="00855291" w:rsidRPr="004A7649">
        <w:rPr>
          <w:rStyle w:val="a6"/>
          <w:color w:val="auto"/>
          <w:szCs w:val="28"/>
          <w:u w:val="none"/>
        </w:rPr>
        <w:t>16</w:t>
      </w:r>
      <w:r w:rsidR="00D20AE9" w:rsidRPr="00D20AE9">
        <w:rPr>
          <w:szCs w:val="28"/>
          <w:lang w:val="en-US"/>
        </w:rPr>
        <w:fldChar w:fldCharType="end"/>
      </w:r>
      <w:r w:rsidR="00855291" w:rsidRPr="004A7649">
        <w:rPr>
          <w:szCs w:val="28"/>
        </w:rPr>
        <w:t>]</w:t>
      </w:r>
    </w:p>
    <w:p w14:paraId="40DE3D83" w14:textId="329C10FD" w:rsidR="000C404C" w:rsidRPr="000E69AE" w:rsidRDefault="000C404C" w:rsidP="00A612B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 xml:space="preserve">Редактор </w:t>
      </w:r>
      <w:r w:rsidRPr="000E69AE">
        <w:rPr>
          <w:szCs w:val="28"/>
          <w:lang w:val="en-US"/>
        </w:rPr>
        <w:t>Unity</w:t>
      </w:r>
      <w:r w:rsidRPr="000E69AE">
        <w:rPr>
          <w:szCs w:val="28"/>
        </w:rPr>
        <w:t xml:space="preserve"> представляет разработчику оболочку для создания приложения. Оболочка </w:t>
      </w:r>
      <w:r w:rsidR="000D58F2" w:rsidRPr="000E69AE">
        <w:rPr>
          <w:szCs w:val="28"/>
        </w:rPr>
        <w:t xml:space="preserve">помогает при процессе создания приложения, управляя компонентами, объектами, </w:t>
      </w:r>
      <w:r w:rsidR="002B770D" w:rsidRPr="000E69AE">
        <w:rPr>
          <w:szCs w:val="28"/>
        </w:rPr>
        <w:t xml:space="preserve">файлами со скриптами, </w:t>
      </w:r>
      <w:r w:rsidR="000D58F2" w:rsidRPr="000E69AE">
        <w:rPr>
          <w:szCs w:val="28"/>
        </w:rPr>
        <w:t xml:space="preserve">созданными и настроенными пользователем, отвечает за </w:t>
      </w:r>
      <w:r w:rsidRPr="000E69AE">
        <w:rPr>
          <w:szCs w:val="28"/>
        </w:rPr>
        <w:t>структуру</w:t>
      </w:r>
      <w:r w:rsidR="00A146F8" w:rsidRPr="000E69AE">
        <w:rPr>
          <w:szCs w:val="28"/>
        </w:rPr>
        <w:t xml:space="preserve"> и хранение</w:t>
      </w:r>
      <w:r w:rsidRPr="000E69AE">
        <w:rPr>
          <w:szCs w:val="28"/>
        </w:rPr>
        <w:t xml:space="preserve"> файлов проекта и позволяет настраивать ее. </w:t>
      </w:r>
      <w:r w:rsidR="00960FC0" w:rsidRPr="000E69AE">
        <w:rPr>
          <w:szCs w:val="28"/>
        </w:rPr>
        <w:t>Графический интерфейс пользователя предоставляет возможность</w:t>
      </w:r>
      <w:r w:rsidR="003C4FD5" w:rsidRPr="000E69AE">
        <w:rPr>
          <w:szCs w:val="28"/>
        </w:rPr>
        <w:t xml:space="preserve"> по</w:t>
      </w:r>
      <w:r w:rsidR="00960FC0" w:rsidRPr="000E69AE">
        <w:rPr>
          <w:szCs w:val="28"/>
        </w:rPr>
        <w:t xml:space="preserve"> настройке объектов приложения</w:t>
      </w:r>
      <w:r w:rsidR="003C4FD5" w:rsidRPr="000E69AE">
        <w:rPr>
          <w:szCs w:val="28"/>
        </w:rPr>
        <w:t>, позволяя привязывать и настраивать многие компоненты и параметры с помощью графических элементов (полей ввода, выпадающих списков, кнопок).</w:t>
      </w:r>
    </w:p>
    <w:p w14:paraId="61B411A3" w14:textId="1A4BB6EC" w:rsidR="004408BF" w:rsidRPr="000E69AE" w:rsidRDefault="002E03E3" w:rsidP="00A612B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E69AE">
        <w:rPr>
          <w:szCs w:val="28"/>
        </w:rPr>
        <w:t xml:space="preserve">Редактор обладает широкими возможностями по персонализации. Рабочее окно редактора разбито на несколько панелей, отвечающих за конкретные задачи, </w:t>
      </w:r>
      <w:bookmarkStart w:id="105" w:name="рис_2_н"/>
      <w:bookmarkEnd w:id="105"/>
      <w:r w:rsidR="00103D1C" w:rsidRPr="00103D1C">
        <w:rPr>
          <w:szCs w:val="28"/>
        </w:rPr>
        <w:fldChar w:fldCharType="begin"/>
      </w:r>
      <w:r w:rsidR="00103D1C" w:rsidRPr="00103D1C">
        <w:rPr>
          <w:szCs w:val="28"/>
        </w:rPr>
        <w:instrText xml:space="preserve"> HYPERLINK  \l "рис_2" </w:instrText>
      </w:r>
      <w:r w:rsidR="00103D1C" w:rsidRPr="00103D1C">
        <w:rPr>
          <w:szCs w:val="28"/>
        </w:rPr>
        <w:fldChar w:fldCharType="separate"/>
      </w:r>
      <w:r w:rsidRPr="00103D1C">
        <w:rPr>
          <w:rStyle w:val="a6"/>
          <w:color w:val="auto"/>
          <w:szCs w:val="28"/>
          <w:u w:val="none"/>
        </w:rPr>
        <w:t>рисунок</w:t>
      </w:r>
      <w:r w:rsidR="00967EB0" w:rsidRPr="00103D1C">
        <w:rPr>
          <w:rStyle w:val="a6"/>
          <w:color w:val="auto"/>
          <w:szCs w:val="28"/>
          <w:u w:val="none"/>
        </w:rPr>
        <w:t xml:space="preserve"> 2</w:t>
      </w:r>
      <w:r w:rsidR="00103D1C" w:rsidRPr="00103D1C">
        <w:rPr>
          <w:szCs w:val="28"/>
        </w:rPr>
        <w:fldChar w:fldCharType="end"/>
      </w:r>
      <w:r w:rsidRPr="00103D1C">
        <w:rPr>
          <w:szCs w:val="28"/>
        </w:rPr>
        <w:t>.</w:t>
      </w:r>
      <w:r w:rsidR="004408BF" w:rsidRPr="000E69AE">
        <w:rPr>
          <w:szCs w:val="28"/>
        </w:rPr>
        <w:t xml:space="preserve"> </w:t>
      </w:r>
    </w:p>
    <w:p w14:paraId="56628B23" w14:textId="7457C062" w:rsidR="004408BF" w:rsidRDefault="004408BF" w:rsidP="004408BF">
      <w:pPr>
        <w:spacing w:after="0" w:line="360" w:lineRule="auto"/>
        <w:contextualSpacing/>
        <w:jc w:val="center"/>
        <w:rPr>
          <w:lang w:val="en-US"/>
        </w:rPr>
      </w:pPr>
      <w:r w:rsidRPr="004408BF">
        <w:rPr>
          <w:noProof/>
          <w:lang w:val="en-US"/>
        </w:rPr>
        <w:drawing>
          <wp:inline distT="0" distB="0" distL="0" distR="0" wp14:anchorId="113D4D3B" wp14:editId="7670E00F">
            <wp:extent cx="5455920" cy="295809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91592" cy="2977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06" w:name="рис_2"/>
    <w:bookmarkEnd w:id="106"/>
    <w:p w14:paraId="657C6B9B" w14:textId="084CD729" w:rsidR="004408BF" w:rsidRPr="00A20428" w:rsidRDefault="00103D1C" w:rsidP="004408BF">
      <w:pPr>
        <w:spacing w:after="0" w:line="360" w:lineRule="auto"/>
        <w:contextualSpacing/>
        <w:jc w:val="center"/>
        <w:rPr>
          <w:szCs w:val="28"/>
        </w:rPr>
      </w:pPr>
      <w:r w:rsidRPr="00103D1C">
        <w:rPr>
          <w:szCs w:val="28"/>
        </w:rPr>
        <w:fldChar w:fldCharType="begin"/>
      </w:r>
      <w:r w:rsidRPr="00103D1C">
        <w:rPr>
          <w:szCs w:val="28"/>
        </w:rPr>
        <w:instrText xml:space="preserve"> HYPERLINK  \l "рис_2_н" </w:instrText>
      </w:r>
      <w:r w:rsidRPr="00103D1C">
        <w:rPr>
          <w:szCs w:val="28"/>
        </w:rPr>
        <w:fldChar w:fldCharType="separate"/>
      </w:r>
      <w:r w:rsidR="004408BF" w:rsidRPr="00103D1C">
        <w:rPr>
          <w:rStyle w:val="a6"/>
          <w:color w:val="auto"/>
          <w:szCs w:val="28"/>
          <w:u w:val="none"/>
        </w:rPr>
        <w:t>Рисунок</w:t>
      </w:r>
      <w:r w:rsidR="00967EB0" w:rsidRPr="00103D1C">
        <w:rPr>
          <w:rStyle w:val="a6"/>
          <w:color w:val="auto"/>
          <w:szCs w:val="28"/>
          <w:u w:val="none"/>
        </w:rPr>
        <w:t xml:space="preserve"> 2</w:t>
      </w:r>
      <w:r w:rsidRPr="00103D1C">
        <w:rPr>
          <w:szCs w:val="28"/>
        </w:rPr>
        <w:fldChar w:fldCharType="end"/>
      </w:r>
      <w:r w:rsidR="004408BF" w:rsidRPr="00103D1C">
        <w:rPr>
          <w:szCs w:val="28"/>
        </w:rPr>
        <w:t xml:space="preserve"> </w:t>
      </w:r>
      <w:r w:rsidR="004408BF" w:rsidRPr="00A20428">
        <w:rPr>
          <w:szCs w:val="28"/>
        </w:rPr>
        <w:t>– Окно редактора со стандартным расположением панелей</w:t>
      </w:r>
    </w:p>
    <w:p w14:paraId="55137A0D" w14:textId="77777777" w:rsidR="00961360" w:rsidRPr="000C36C5" w:rsidRDefault="00961360" w:rsidP="000B3D3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20CFA6F" w14:textId="77777777" w:rsidR="0043734D" w:rsidRDefault="0043734D">
      <w:pPr>
        <w:spacing w:line="259" w:lineRule="auto"/>
        <w:rPr>
          <w:szCs w:val="28"/>
        </w:rPr>
      </w:pPr>
      <w:r>
        <w:rPr>
          <w:szCs w:val="28"/>
        </w:rPr>
        <w:br w:type="page"/>
      </w:r>
    </w:p>
    <w:p w14:paraId="75EA82FB" w14:textId="19C7D397" w:rsidR="004408BF" w:rsidRPr="00A20428" w:rsidRDefault="00961360" w:rsidP="000B3D3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20428">
        <w:rPr>
          <w:szCs w:val="28"/>
        </w:rPr>
        <w:lastRenderedPageBreak/>
        <w:t xml:space="preserve">По умолчанию при первом запуске </w:t>
      </w:r>
      <w:r w:rsidRPr="00A20428">
        <w:rPr>
          <w:szCs w:val="28"/>
          <w:lang w:val="en-US"/>
        </w:rPr>
        <w:t>Unity</w:t>
      </w:r>
      <w:r w:rsidRPr="00A20428">
        <w:rPr>
          <w:szCs w:val="28"/>
        </w:rPr>
        <w:t xml:space="preserve"> открыты панели:</w:t>
      </w:r>
    </w:p>
    <w:p w14:paraId="20A6D4C3" w14:textId="36ECA392" w:rsidR="00961360" w:rsidRPr="00A20428" w:rsidRDefault="00961360" w:rsidP="00A46217">
      <w:pPr>
        <w:pStyle w:val="ab"/>
        <w:numPr>
          <w:ilvl w:val="1"/>
          <w:numId w:val="3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28">
        <w:rPr>
          <w:rFonts w:ascii="Times New Roman" w:hAnsi="Times New Roman" w:cs="Times New Roman"/>
          <w:sz w:val="28"/>
          <w:szCs w:val="28"/>
          <w:lang w:val="en-US"/>
        </w:rPr>
        <w:t>Hierarchy</w:t>
      </w:r>
      <w:r w:rsidRPr="00A20428">
        <w:rPr>
          <w:rFonts w:ascii="Times New Roman" w:hAnsi="Times New Roman" w:cs="Times New Roman"/>
          <w:sz w:val="28"/>
          <w:szCs w:val="28"/>
        </w:rPr>
        <w:t xml:space="preserve"> – окно иерархии, которое содержит все игровые объекты текущей сцены и их </w:t>
      </w:r>
      <w:r w:rsidR="006A1EE9" w:rsidRPr="00A20428">
        <w:rPr>
          <w:rFonts w:ascii="Times New Roman" w:hAnsi="Times New Roman" w:cs="Times New Roman"/>
          <w:sz w:val="28"/>
          <w:szCs w:val="28"/>
        </w:rPr>
        <w:t>дочерние объекты</w:t>
      </w:r>
      <w:r w:rsidRPr="00A20428">
        <w:rPr>
          <w:rFonts w:ascii="Times New Roman" w:hAnsi="Times New Roman" w:cs="Times New Roman"/>
          <w:sz w:val="28"/>
          <w:szCs w:val="28"/>
        </w:rPr>
        <w:t>. Здесь же можно устанавливать отношения между объектами</w:t>
      </w:r>
      <w:r w:rsidR="00EE2FBE" w:rsidRPr="00A20428">
        <w:rPr>
          <w:rFonts w:ascii="Times New Roman" w:hAnsi="Times New Roman" w:cs="Times New Roman"/>
          <w:sz w:val="28"/>
          <w:szCs w:val="28"/>
        </w:rPr>
        <w:t xml:space="preserve">, делать одни объекты дочерними для других и наоборот. Также, находясь в данном окне, можно </w:t>
      </w:r>
      <w:r w:rsidR="000D17FD" w:rsidRPr="00A20428">
        <w:rPr>
          <w:rFonts w:ascii="Times New Roman" w:hAnsi="Times New Roman" w:cs="Times New Roman"/>
          <w:sz w:val="28"/>
          <w:szCs w:val="28"/>
        </w:rPr>
        <w:t>создавать новые игровые объекты с уже заранее привязанными и настроенными компонентами, например, источник света, камер</w:t>
      </w:r>
      <w:r w:rsidR="000D58F2" w:rsidRPr="00A20428">
        <w:rPr>
          <w:rFonts w:ascii="Times New Roman" w:hAnsi="Times New Roman" w:cs="Times New Roman"/>
          <w:sz w:val="28"/>
          <w:szCs w:val="28"/>
        </w:rPr>
        <w:t>ы</w:t>
      </w:r>
      <w:r w:rsidR="000D17FD" w:rsidRPr="00A20428">
        <w:rPr>
          <w:rFonts w:ascii="Times New Roman" w:hAnsi="Times New Roman" w:cs="Times New Roman"/>
          <w:sz w:val="28"/>
          <w:szCs w:val="28"/>
        </w:rPr>
        <w:t>, текст, кнопк</w:t>
      </w:r>
      <w:r w:rsidR="000D58F2" w:rsidRPr="00A20428">
        <w:rPr>
          <w:rFonts w:ascii="Times New Roman" w:hAnsi="Times New Roman" w:cs="Times New Roman"/>
          <w:sz w:val="28"/>
          <w:szCs w:val="28"/>
        </w:rPr>
        <w:t>и</w:t>
      </w:r>
      <w:r w:rsidR="000D17FD" w:rsidRPr="00A20428">
        <w:rPr>
          <w:rFonts w:ascii="Times New Roman" w:hAnsi="Times New Roman" w:cs="Times New Roman"/>
          <w:sz w:val="28"/>
          <w:szCs w:val="28"/>
        </w:rPr>
        <w:t xml:space="preserve"> и другие или создать пустой объект, </w:t>
      </w:r>
      <w:bookmarkStart w:id="107" w:name="рис_3_н"/>
      <w:bookmarkEnd w:id="107"/>
      <w:r w:rsidR="00752182" w:rsidRPr="00752182">
        <w:rPr>
          <w:rFonts w:ascii="Times New Roman" w:hAnsi="Times New Roman" w:cs="Times New Roman"/>
          <w:sz w:val="28"/>
          <w:szCs w:val="28"/>
        </w:rPr>
        <w:fldChar w:fldCharType="begin"/>
      </w:r>
      <w:r w:rsidR="00752182" w:rsidRPr="00752182">
        <w:rPr>
          <w:rFonts w:ascii="Times New Roman" w:hAnsi="Times New Roman" w:cs="Times New Roman"/>
          <w:sz w:val="28"/>
          <w:szCs w:val="28"/>
        </w:rPr>
        <w:instrText xml:space="preserve"> HYPERLINK  \l "рис_3" </w:instrText>
      </w:r>
      <w:r w:rsidR="00752182" w:rsidRPr="00752182">
        <w:rPr>
          <w:rFonts w:ascii="Times New Roman" w:hAnsi="Times New Roman" w:cs="Times New Roman"/>
          <w:sz w:val="28"/>
          <w:szCs w:val="28"/>
        </w:rPr>
        <w:fldChar w:fldCharType="separate"/>
      </w:r>
      <w:r w:rsidR="000D17FD" w:rsidRPr="00752182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рисунок</w:t>
      </w:r>
      <w:r w:rsidR="00967EB0" w:rsidRPr="00752182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3</w:t>
      </w:r>
      <w:r w:rsidR="00752182" w:rsidRPr="00752182">
        <w:rPr>
          <w:rFonts w:ascii="Times New Roman" w:hAnsi="Times New Roman" w:cs="Times New Roman"/>
          <w:sz w:val="28"/>
          <w:szCs w:val="28"/>
        </w:rPr>
        <w:fldChar w:fldCharType="end"/>
      </w:r>
      <w:r w:rsidR="00557AFF">
        <w:rPr>
          <w:rFonts w:ascii="Times New Roman" w:hAnsi="Times New Roman" w:cs="Times New Roman"/>
          <w:sz w:val="28"/>
          <w:szCs w:val="28"/>
        </w:rPr>
        <w:t>.</w:t>
      </w:r>
    </w:p>
    <w:p w14:paraId="10303906" w14:textId="41378876" w:rsidR="000D17FD" w:rsidRDefault="000D17FD" w:rsidP="000D17FD">
      <w:pPr>
        <w:spacing w:after="0" w:line="360" w:lineRule="auto"/>
        <w:jc w:val="center"/>
        <w:rPr>
          <w:szCs w:val="28"/>
        </w:rPr>
      </w:pPr>
      <w:r w:rsidRPr="000D17FD">
        <w:rPr>
          <w:noProof/>
          <w:szCs w:val="28"/>
        </w:rPr>
        <w:drawing>
          <wp:inline distT="0" distB="0" distL="0" distR="0" wp14:anchorId="24646580" wp14:editId="36F7F829">
            <wp:extent cx="1211580" cy="2273785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305605" cy="2450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08" w:name="рис_3"/>
    <w:bookmarkEnd w:id="108"/>
    <w:p w14:paraId="2019CC96" w14:textId="40BA480A" w:rsidR="00961360" w:rsidRPr="00A20428" w:rsidRDefault="00752182" w:rsidP="00F35165">
      <w:pPr>
        <w:spacing w:after="0" w:line="360" w:lineRule="auto"/>
        <w:jc w:val="center"/>
        <w:rPr>
          <w:szCs w:val="28"/>
        </w:rPr>
      </w:pPr>
      <w:r w:rsidRPr="00752182">
        <w:rPr>
          <w:szCs w:val="28"/>
        </w:rPr>
        <w:fldChar w:fldCharType="begin"/>
      </w:r>
      <w:r w:rsidRPr="00752182">
        <w:rPr>
          <w:szCs w:val="28"/>
        </w:rPr>
        <w:instrText xml:space="preserve"> HYPERLINK  \l "рис_3_н" </w:instrText>
      </w:r>
      <w:r w:rsidRPr="00752182">
        <w:rPr>
          <w:szCs w:val="28"/>
        </w:rPr>
        <w:fldChar w:fldCharType="separate"/>
      </w:r>
      <w:r w:rsidR="000D17FD" w:rsidRPr="00752182">
        <w:rPr>
          <w:rStyle w:val="a6"/>
          <w:color w:val="auto"/>
          <w:szCs w:val="28"/>
          <w:u w:val="none"/>
        </w:rPr>
        <w:t>Рисунок</w:t>
      </w:r>
      <w:r w:rsidR="00967EB0" w:rsidRPr="00752182">
        <w:rPr>
          <w:rStyle w:val="a6"/>
          <w:color w:val="auto"/>
          <w:szCs w:val="28"/>
          <w:u w:val="none"/>
        </w:rPr>
        <w:t xml:space="preserve"> 3</w:t>
      </w:r>
      <w:r w:rsidRPr="00752182">
        <w:rPr>
          <w:szCs w:val="28"/>
        </w:rPr>
        <w:fldChar w:fldCharType="end"/>
      </w:r>
      <w:r w:rsidR="000D17FD" w:rsidRPr="00A20428">
        <w:rPr>
          <w:szCs w:val="28"/>
        </w:rPr>
        <w:t xml:space="preserve"> – Меню для создания объектов в иерархии</w:t>
      </w:r>
    </w:p>
    <w:p w14:paraId="36E504D4" w14:textId="77777777" w:rsidR="00F35165" w:rsidRPr="000C36C5" w:rsidRDefault="00F35165" w:rsidP="00A4621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D23A795" w14:textId="231C93ED" w:rsidR="001B7AC7" w:rsidRPr="00A20428" w:rsidRDefault="000A282C" w:rsidP="00A46217">
      <w:pPr>
        <w:pStyle w:val="ab"/>
        <w:numPr>
          <w:ilvl w:val="1"/>
          <w:numId w:val="3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28">
        <w:rPr>
          <w:rFonts w:ascii="Times New Roman" w:hAnsi="Times New Roman" w:cs="Times New Roman"/>
          <w:sz w:val="28"/>
          <w:szCs w:val="28"/>
          <w:lang w:val="en-US"/>
        </w:rPr>
        <w:t>Project</w:t>
      </w:r>
      <w:r w:rsidRPr="00A20428">
        <w:rPr>
          <w:rFonts w:ascii="Times New Roman" w:hAnsi="Times New Roman" w:cs="Times New Roman"/>
          <w:sz w:val="28"/>
          <w:szCs w:val="28"/>
        </w:rPr>
        <w:t xml:space="preserve"> – структура приложения, включающая разделение на каталоги (папки) и хранящая все, что связано с приложением: импортированные модели, скрипты, графические изображения, файлы анимации, шрифты, материалы</w:t>
      </w:r>
      <w:r w:rsidR="00852BF1" w:rsidRPr="00A20428">
        <w:rPr>
          <w:rFonts w:ascii="Times New Roman" w:hAnsi="Times New Roman" w:cs="Times New Roman"/>
          <w:sz w:val="28"/>
          <w:szCs w:val="28"/>
        </w:rPr>
        <w:t xml:space="preserve"> и</w:t>
      </w:r>
      <w:r w:rsidRPr="00A20428">
        <w:rPr>
          <w:rFonts w:ascii="Times New Roman" w:hAnsi="Times New Roman" w:cs="Times New Roman"/>
          <w:sz w:val="28"/>
          <w:szCs w:val="28"/>
        </w:rPr>
        <w:t xml:space="preserve"> шейдеры</w:t>
      </w:r>
      <w:r w:rsidR="00801CB3" w:rsidRPr="00A20428">
        <w:rPr>
          <w:rFonts w:ascii="Times New Roman" w:hAnsi="Times New Roman" w:cs="Times New Roman"/>
          <w:sz w:val="28"/>
          <w:szCs w:val="28"/>
        </w:rPr>
        <w:t xml:space="preserve">, </w:t>
      </w:r>
      <w:bookmarkStart w:id="109" w:name="рис_4_н"/>
      <w:bookmarkEnd w:id="109"/>
      <w:r w:rsidR="00513845" w:rsidRPr="00513845">
        <w:rPr>
          <w:rFonts w:ascii="Times New Roman" w:hAnsi="Times New Roman" w:cs="Times New Roman"/>
          <w:sz w:val="28"/>
          <w:szCs w:val="28"/>
        </w:rPr>
        <w:fldChar w:fldCharType="begin"/>
      </w:r>
      <w:r w:rsidR="00513845" w:rsidRPr="00513845">
        <w:rPr>
          <w:rFonts w:ascii="Times New Roman" w:hAnsi="Times New Roman" w:cs="Times New Roman"/>
          <w:sz w:val="28"/>
          <w:szCs w:val="28"/>
        </w:rPr>
        <w:instrText xml:space="preserve"> HYPERLINK  \l "рис_4" </w:instrText>
      </w:r>
      <w:r w:rsidR="00513845" w:rsidRPr="00513845">
        <w:rPr>
          <w:rFonts w:ascii="Times New Roman" w:hAnsi="Times New Roman" w:cs="Times New Roman"/>
          <w:sz w:val="28"/>
          <w:szCs w:val="28"/>
        </w:rPr>
        <w:fldChar w:fldCharType="separate"/>
      </w:r>
      <w:r w:rsidR="00801CB3" w:rsidRPr="00513845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рисунок</w:t>
      </w:r>
      <w:r w:rsidR="00967EB0" w:rsidRPr="00513845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4</w:t>
      </w:r>
      <w:r w:rsidR="00513845" w:rsidRPr="00513845">
        <w:rPr>
          <w:rFonts w:ascii="Times New Roman" w:hAnsi="Times New Roman" w:cs="Times New Roman"/>
          <w:sz w:val="28"/>
          <w:szCs w:val="28"/>
        </w:rPr>
        <w:fldChar w:fldCharType="end"/>
      </w:r>
      <w:r w:rsidRPr="00513845">
        <w:rPr>
          <w:rFonts w:ascii="Times New Roman" w:hAnsi="Times New Roman" w:cs="Times New Roman"/>
          <w:sz w:val="28"/>
          <w:szCs w:val="28"/>
        </w:rPr>
        <w:t>.</w:t>
      </w:r>
      <w:r w:rsidRPr="00A20428">
        <w:rPr>
          <w:rFonts w:ascii="Times New Roman" w:hAnsi="Times New Roman" w:cs="Times New Roman"/>
          <w:sz w:val="28"/>
          <w:szCs w:val="28"/>
        </w:rPr>
        <w:t xml:space="preserve"> </w:t>
      </w:r>
      <w:r w:rsidR="00852BF1" w:rsidRPr="00A20428">
        <w:rPr>
          <w:rFonts w:ascii="Times New Roman" w:hAnsi="Times New Roman" w:cs="Times New Roman"/>
          <w:sz w:val="28"/>
          <w:szCs w:val="28"/>
        </w:rPr>
        <w:t>Позволяет создавать каталоги и управлять расположением файлов</w:t>
      </w:r>
      <w:r w:rsidR="00A5119E" w:rsidRPr="00A20428">
        <w:rPr>
          <w:rFonts w:ascii="Times New Roman" w:hAnsi="Times New Roman" w:cs="Times New Roman"/>
          <w:sz w:val="28"/>
          <w:szCs w:val="28"/>
        </w:rPr>
        <w:t xml:space="preserve"> проекта</w:t>
      </w:r>
      <w:r w:rsidR="00B85AAF" w:rsidRPr="00A20428">
        <w:rPr>
          <w:rFonts w:ascii="Times New Roman" w:hAnsi="Times New Roman" w:cs="Times New Roman"/>
          <w:sz w:val="28"/>
          <w:szCs w:val="28"/>
        </w:rPr>
        <w:t xml:space="preserve"> на текущем устройстве прямо</w:t>
      </w:r>
      <w:r w:rsidR="00852BF1" w:rsidRPr="00A20428">
        <w:rPr>
          <w:rFonts w:ascii="Times New Roman" w:hAnsi="Times New Roman" w:cs="Times New Roman"/>
          <w:sz w:val="28"/>
          <w:szCs w:val="28"/>
        </w:rPr>
        <w:t xml:space="preserve"> из редактора</w:t>
      </w:r>
      <w:r w:rsidR="00CE6BEB">
        <w:rPr>
          <w:rFonts w:ascii="Times New Roman" w:hAnsi="Times New Roman" w:cs="Times New Roman"/>
          <w:sz w:val="28"/>
          <w:szCs w:val="28"/>
        </w:rPr>
        <w:t>.</w:t>
      </w:r>
    </w:p>
    <w:p w14:paraId="49A3914B" w14:textId="5BB56A33" w:rsidR="00A5119E" w:rsidRDefault="00A5119E" w:rsidP="00A5119E">
      <w:pPr>
        <w:spacing w:after="0" w:line="360" w:lineRule="auto"/>
        <w:jc w:val="center"/>
        <w:rPr>
          <w:szCs w:val="28"/>
        </w:rPr>
      </w:pPr>
      <w:r w:rsidRPr="00A5119E">
        <w:rPr>
          <w:noProof/>
          <w:szCs w:val="28"/>
        </w:rPr>
        <w:drawing>
          <wp:inline distT="0" distB="0" distL="0" distR="0" wp14:anchorId="1791F54C" wp14:editId="23F52FC6">
            <wp:extent cx="5920740" cy="1398319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8080" cy="1402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10" w:name="рис_4"/>
    <w:bookmarkEnd w:id="110"/>
    <w:p w14:paraId="59B81FD6" w14:textId="3E655195" w:rsidR="00A5119E" w:rsidRPr="00A20428" w:rsidRDefault="00513845" w:rsidP="00A5119E">
      <w:pPr>
        <w:spacing w:after="0" w:line="360" w:lineRule="auto"/>
        <w:jc w:val="center"/>
        <w:rPr>
          <w:szCs w:val="28"/>
          <w:lang w:val="en-US"/>
        </w:rPr>
      </w:pPr>
      <w:r w:rsidRPr="00513845">
        <w:rPr>
          <w:szCs w:val="28"/>
        </w:rPr>
        <w:fldChar w:fldCharType="begin"/>
      </w:r>
      <w:r w:rsidRPr="00513845">
        <w:rPr>
          <w:szCs w:val="28"/>
        </w:rPr>
        <w:instrText xml:space="preserve"> HYPERLINK  \l "рис_4_н" </w:instrText>
      </w:r>
      <w:r w:rsidRPr="00513845">
        <w:rPr>
          <w:szCs w:val="28"/>
        </w:rPr>
        <w:fldChar w:fldCharType="separate"/>
      </w:r>
      <w:r w:rsidR="00A5119E" w:rsidRPr="00513845">
        <w:rPr>
          <w:rStyle w:val="a6"/>
          <w:color w:val="auto"/>
          <w:szCs w:val="28"/>
          <w:u w:val="none"/>
        </w:rPr>
        <w:t>Рисунок</w:t>
      </w:r>
      <w:r w:rsidR="00967EB0" w:rsidRPr="00513845">
        <w:rPr>
          <w:rStyle w:val="a6"/>
          <w:color w:val="auto"/>
          <w:szCs w:val="28"/>
          <w:u w:val="none"/>
        </w:rPr>
        <w:t xml:space="preserve"> 4</w:t>
      </w:r>
      <w:r w:rsidRPr="00513845">
        <w:rPr>
          <w:szCs w:val="28"/>
        </w:rPr>
        <w:fldChar w:fldCharType="end"/>
      </w:r>
      <w:r w:rsidR="00A5119E" w:rsidRPr="00A20428">
        <w:rPr>
          <w:szCs w:val="28"/>
        </w:rPr>
        <w:t xml:space="preserve"> – Панель </w:t>
      </w:r>
      <w:r w:rsidR="00A5119E" w:rsidRPr="00A20428">
        <w:rPr>
          <w:szCs w:val="28"/>
          <w:lang w:val="en-US"/>
        </w:rPr>
        <w:t>Project</w:t>
      </w:r>
    </w:p>
    <w:p w14:paraId="6BDF94E9" w14:textId="77777777" w:rsidR="00967EB0" w:rsidRPr="000C36C5" w:rsidRDefault="00967EB0" w:rsidP="00A4621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308CC1E" w14:textId="7EC3B129" w:rsidR="00961360" w:rsidRPr="00A20428" w:rsidRDefault="00D34C0A" w:rsidP="00A46217">
      <w:pPr>
        <w:pStyle w:val="ab"/>
        <w:numPr>
          <w:ilvl w:val="1"/>
          <w:numId w:val="3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28">
        <w:rPr>
          <w:rFonts w:ascii="Times New Roman" w:hAnsi="Times New Roman" w:cs="Times New Roman"/>
          <w:sz w:val="28"/>
          <w:szCs w:val="28"/>
          <w:lang w:val="en-US"/>
        </w:rPr>
        <w:lastRenderedPageBreak/>
        <w:t>Console</w:t>
      </w:r>
      <w:r w:rsidRPr="00A20428">
        <w:rPr>
          <w:rFonts w:ascii="Times New Roman" w:hAnsi="Times New Roman" w:cs="Times New Roman"/>
          <w:sz w:val="28"/>
          <w:szCs w:val="28"/>
        </w:rPr>
        <w:t xml:space="preserve"> – </w:t>
      </w:r>
      <w:r w:rsidR="00DD3656" w:rsidRPr="00A20428">
        <w:rPr>
          <w:rFonts w:ascii="Times New Roman" w:hAnsi="Times New Roman" w:cs="Times New Roman"/>
          <w:sz w:val="28"/>
          <w:szCs w:val="28"/>
        </w:rPr>
        <w:t xml:space="preserve">панель, функционирующая как консоль, необходима для вывода информации о возникающих ошибках </w:t>
      </w:r>
      <w:r w:rsidR="005F0AC4" w:rsidRPr="00A20428">
        <w:rPr>
          <w:rFonts w:ascii="Times New Roman" w:hAnsi="Times New Roman" w:cs="Times New Roman"/>
          <w:sz w:val="28"/>
          <w:szCs w:val="28"/>
        </w:rPr>
        <w:t>и отображении</w:t>
      </w:r>
      <w:r w:rsidR="00B274A6" w:rsidRPr="00A20428">
        <w:rPr>
          <w:rFonts w:ascii="Times New Roman" w:hAnsi="Times New Roman" w:cs="Times New Roman"/>
          <w:sz w:val="28"/>
          <w:szCs w:val="28"/>
        </w:rPr>
        <w:t xml:space="preserve"> сообщений, созданных скриптами</w:t>
      </w:r>
      <w:r w:rsidR="00CE6BEB">
        <w:rPr>
          <w:rFonts w:ascii="Times New Roman" w:hAnsi="Times New Roman" w:cs="Times New Roman"/>
          <w:sz w:val="28"/>
          <w:szCs w:val="28"/>
        </w:rPr>
        <w:t>.</w:t>
      </w:r>
    </w:p>
    <w:p w14:paraId="1B9378E8" w14:textId="57FE6474" w:rsidR="007A4567" w:rsidRPr="00A20428" w:rsidRDefault="007A4567" w:rsidP="00A46217">
      <w:pPr>
        <w:pStyle w:val="ab"/>
        <w:numPr>
          <w:ilvl w:val="1"/>
          <w:numId w:val="3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28">
        <w:rPr>
          <w:rFonts w:ascii="Times New Roman" w:hAnsi="Times New Roman" w:cs="Times New Roman"/>
          <w:sz w:val="28"/>
          <w:szCs w:val="28"/>
          <w:lang w:val="en-US"/>
        </w:rPr>
        <w:t>Inspector</w:t>
      </w:r>
      <w:r w:rsidRPr="00A20428">
        <w:rPr>
          <w:rFonts w:ascii="Times New Roman" w:hAnsi="Times New Roman" w:cs="Times New Roman"/>
          <w:sz w:val="28"/>
          <w:szCs w:val="28"/>
        </w:rPr>
        <w:t xml:space="preserve"> – панель, отображающая компоненты выбранного объекта и их параметры. </w:t>
      </w:r>
      <w:r w:rsidR="000A747C" w:rsidRPr="00A20428">
        <w:rPr>
          <w:rFonts w:ascii="Times New Roman" w:hAnsi="Times New Roman" w:cs="Times New Roman"/>
          <w:sz w:val="28"/>
          <w:szCs w:val="28"/>
        </w:rPr>
        <w:t>Одно</w:t>
      </w:r>
      <w:r w:rsidR="00171217" w:rsidRPr="00A20428">
        <w:rPr>
          <w:rFonts w:ascii="Times New Roman" w:hAnsi="Times New Roman" w:cs="Times New Roman"/>
          <w:sz w:val="28"/>
          <w:szCs w:val="28"/>
        </w:rPr>
        <w:t>й</w:t>
      </w:r>
      <w:r w:rsidR="000A747C" w:rsidRPr="00A20428">
        <w:rPr>
          <w:rFonts w:ascii="Times New Roman" w:hAnsi="Times New Roman" w:cs="Times New Roman"/>
          <w:sz w:val="28"/>
          <w:szCs w:val="28"/>
        </w:rPr>
        <w:t xml:space="preserve"> из отличительных ос</w:t>
      </w:r>
      <w:r w:rsidR="00171217" w:rsidRPr="00A20428">
        <w:rPr>
          <w:rFonts w:ascii="Times New Roman" w:hAnsi="Times New Roman" w:cs="Times New Roman"/>
          <w:sz w:val="28"/>
          <w:szCs w:val="28"/>
        </w:rPr>
        <w:t>о</w:t>
      </w:r>
      <w:r w:rsidR="000A747C" w:rsidRPr="00A20428">
        <w:rPr>
          <w:rFonts w:ascii="Times New Roman" w:hAnsi="Times New Roman" w:cs="Times New Roman"/>
          <w:sz w:val="28"/>
          <w:szCs w:val="28"/>
        </w:rPr>
        <w:t xml:space="preserve">бенностей </w:t>
      </w:r>
      <w:r w:rsidR="00171217" w:rsidRPr="00A20428">
        <w:rPr>
          <w:rFonts w:ascii="Times New Roman" w:hAnsi="Times New Roman" w:cs="Times New Roman"/>
          <w:sz w:val="28"/>
          <w:szCs w:val="28"/>
        </w:rPr>
        <w:t xml:space="preserve">редактора </w:t>
      </w:r>
      <w:r w:rsidR="00171217" w:rsidRPr="00A20428">
        <w:rPr>
          <w:rFonts w:ascii="Times New Roman" w:hAnsi="Times New Roman" w:cs="Times New Roman"/>
          <w:sz w:val="28"/>
          <w:szCs w:val="28"/>
          <w:lang w:val="en-US"/>
        </w:rPr>
        <w:t>Unity</w:t>
      </w:r>
      <w:r w:rsidR="00171217" w:rsidRPr="00A20428">
        <w:rPr>
          <w:rFonts w:ascii="Times New Roman" w:hAnsi="Times New Roman" w:cs="Times New Roman"/>
          <w:sz w:val="28"/>
          <w:szCs w:val="28"/>
        </w:rPr>
        <w:t xml:space="preserve"> является заполнение переменных скрипта внутри самого редактора. Для этого в скрипте создается переменная вне функций, затем внутри редактора появляется поле с именем переменной, куда необходимо занести значение. Таким образом</w:t>
      </w:r>
      <w:r w:rsidR="009F47D4" w:rsidRPr="00A20428">
        <w:rPr>
          <w:rFonts w:ascii="Times New Roman" w:hAnsi="Times New Roman" w:cs="Times New Roman"/>
          <w:sz w:val="28"/>
          <w:szCs w:val="28"/>
        </w:rPr>
        <w:t xml:space="preserve"> можно</w:t>
      </w:r>
      <w:r w:rsidR="00171217" w:rsidRPr="00A20428">
        <w:rPr>
          <w:rFonts w:ascii="Times New Roman" w:hAnsi="Times New Roman" w:cs="Times New Roman"/>
          <w:sz w:val="28"/>
          <w:szCs w:val="28"/>
        </w:rPr>
        <w:t xml:space="preserve"> задавать значение переменным с разными типами данных: строки, целые числа, даже</w:t>
      </w:r>
      <w:r w:rsidR="00EB2BF6" w:rsidRPr="00A20428">
        <w:rPr>
          <w:rFonts w:ascii="Times New Roman" w:hAnsi="Times New Roman" w:cs="Times New Roman"/>
          <w:sz w:val="28"/>
          <w:szCs w:val="28"/>
        </w:rPr>
        <w:t xml:space="preserve"> перетащить целые</w:t>
      </w:r>
      <w:r w:rsidR="00171217" w:rsidRPr="00A20428">
        <w:rPr>
          <w:rFonts w:ascii="Times New Roman" w:hAnsi="Times New Roman" w:cs="Times New Roman"/>
          <w:sz w:val="28"/>
          <w:szCs w:val="28"/>
        </w:rPr>
        <w:t xml:space="preserve"> игровые объекты, пример представлен на </w:t>
      </w:r>
      <w:bookmarkStart w:id="111" w:name="рис_5_н"/>
      <w:bookmarkEnd w:id="111"/>
      <w:r w:rsidR="00DF1382" w:rsidRPr="00DF1382">
        <w:rPr>
          <w:rFonts w:ascii="Times New Roman" w:hAnsi="Times New Roman" w:cs="Times New Roman"/>
          <w:sz w:val="28"/>
          <w:szCs w:val="28"/>
        </w:rPr>
        <w:fldChar w:fldCharType="begin"/>
      </w:r>
      <w:r w:rsidR="00DF1382" w:rsidRPr="00DF1382">
        <w:rPr>
          <w:rFonts w:ascii="Times New Roman" w:hAnsi="Times New Roman" w:cs="Times New Roman"/>
          <w:sz w:val="28"/>
          <w:szCs w:val="28"/>
        </w:rPr>
        <w:instrText xml:space="preserve"> HYPERLINK  \l "рис_5" </w:instrText>
      </w:r>
      <w:r w:rsidR="00DF1382" w:rsidRPr="00DF1382">
        <w:rPr>
          <w:rFonts w:ascii="Times New Roman" w:hAnsi="Times New Roman" w:cs="Times New Roman"/>
          <w:sz w:val="28"/>
          <w:szCs w:val="28"/>
        </w:rPr>
        <w:fldChar w:fldCharType="separate"/>
      </w:r>
      <w:r w:rsidR="00171217" w:rsidRPr="00DF1382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рисунке</w:t>
      </w:r>
      <w:r w:rsidR="00967EB0" w:rsidRPr="00DF1382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5</w:t>
      </w:r>
      <w:r w:rsidR="00DF1382" w:rsidRPr="00DF1382">
        <w:rPr>
          <w:rFonts w:ascii="Times New Roman" w:hAnsi="Times New Roman" w:cs="Times New Roman"/>
          <w:sz w:val="28"/>
          <w:szCs w:val="28"/>
        </w:rPr>
        <w:fldChar w:fldCharType="end"/>
      </w:r>
      <w:r w:rsidR="00CE6BEB">
        <w:rPr>
          <w:rFonts w:ascii="Times New Roman" w:hAnsi="Times New Roman" w:cs="Times New Roman"/>
          <w:sz w:val="28"/>
          <w:szCs w:val="28"/>
        </w:rPr>
        <w:t>.</w:t>
      </w:r>
    </w:p>
    <w:p w14:paraId="2AA78ACA" w14:textId="2E2CF496" w:rsidR="00171217" w:rsidRDefault="00171217" w:rsidP="00171217">
      <w:pPr>
        <w:spacing w:after="0" w:line="360" w:lineRule="auto"/>
        <w:jc w:val="center"/>
        <w:rPr>
          <w:szCs w:val="28"/>
        </w:rPr>
      </w:pPr>
      <w:r w:rsidRPr="00171217">
        <w:rPr>
          <w:noProof/>
          <w:szCs w:val="28"/>
        </w:rPr>
        <w:drawing>
          <wp:inline distT="0" distB="0" distL="0" distR="0" wp14:anchorId="6E26AF93" wp14:editId="36942947">
            <wp:extent cx="2362200" cy="3961008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09841" cy="4040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12" w:name="рис_5"/>
    <w:bookmarkEnd w:id="112"/>
    <w:p w14:paraId="0DAFE647" w14:textId="266175EF" w:rsidR="00171217" w:rsidRPr="00A20428" w:rsidRDefault="00DF1382" w:rsidP="00171217">
      <w:pPr>
        <w:spacing w:after="0" w:line="360" w:lineRule="auto"/>
        <w:jc w:val="center"/>
        <w:rPr>
          <w:szCs w:val="28"/>
        </w:rPr>
      </w:pPr>
      <w:r w:rsidRPr="00DF1382">
        <w:rPr>
          <w:szCs w:val="28"/>
        </w:rPr>
        <w:fldChar w:fldCharType="begin"/>
      </w:r>
      <w:r w:rsidRPr="00DF1382">
        <w:rPr>
          <w:szCs w:val="28"/>
        </w:rPr>
        <w:instrText xml:space="preserve"> HYPERLINK  \l "рис_5_н" </w:instrText>
      </w:r>
      <w:r w:rsidRPr="00DF1382">
        <w:rPr>
          <w:szCs w:val="28"/>
        </w:rPr>
        <w:fldChar w:fldCharType="separate"/>
      </w:r>
      <w:r w:rsidR="00171217" w:rsidRPr="00DF1382">
        <w:rPr>
          <w:rStyle w:val="a6"/>
          <w:color w:val="auto"/>
          <w:szCs w:val="28"/>
          <w:u w:val="none"/>
        </w:rPr>
        <w:t>Рисунок</w:t>
      </w:r>
      <w:r w:rsidR="00967EB0" w:rsidRPr="00DF1382">
        <w:rPr>
          <w:rStyle w:val="a6"/>
          <w:color w:val="auto"/>
          <w:szCs w:val="28"/>
          <w:u w:val="none"/>
        </w:rPr>
        <w:t xml:space="preserve"> 5</w:t>
      </w:r>
      <w:r w:rsidRPr="00DF1382">
        <w:rPr>
          <w:szCs w:val="28"/>
        </w:rPr>
        <w:fldChar w:fldCharType="end"/>
      </w:r>
      <w:r w:rsidR="00171217" w:rsidRPr="00A20428">
        <w:rPr>
          <w:szCs w:val="28"/>
        </w:rPr>
        <w:t xml:space="preserve"> – Панель </w:t>
      </w:r>
      <w:r w:rsidR="004C16BF" w:rsidRPr="00A20428">
        <w:rPr>
          <w:szCs w:val="28"/>
          <w:lang w:val="en-US"/>
        </w:rPr>
        <w:t>Inspector</w:t>
      </w:r>
      <w:r w:rsidR="00171217" w:rsidRPr="00A20428">
        <w:rPr>
          <w:szCs w:val="28"/>
        </w:rPr>
        <w:t xml:space="preserve"> с компонентами и скриптами, где доступны поля, куда можно внести значения для п</w:t>
      </w:r>
      <w:r w:rsidR="002E71F7" w:rsidRPr="00A20428">
        <w:rPr>
          <w:szCs w:val="28"/>
        </w:rPr>
        <w:t>е</w:t>
      </w:r>
      <w:r w:rsidR="00171217" w:rsidRPr="00A20428">
        <w:rPr>
          <w:szCs w:val="28"/>
        </w:rPr>
        <w:t>ременных</w:t>
      </w:r>
    </w:p>
    <w:p w14:paraId="74D57F4C" w14:textId="5FEE7688" w:rsidR="00A5119E" w:rsidRPr="000C36C5" w:rsidRDefault="00A5119E" w:rsidP="00A4621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A46302C" w14:textId="74C27EE1" w:rsidR="00FB4BBD" w:rsidRPr="00A20428" w:rsidRDefault="00EB2BF6" w:rsidP="00A46217">
      <w:pPr>
        <w:pStyle w:val="ab"/>
        <w:numPr>
          <w:ilvl w:val="1"/>
          <w:numId w:val="3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28">
        <w:rPr>
          <w:rFonts w:ascii="Times New Roman" w:hAnsi="Times New Roman" w:cs="Times New Roman"/>
          <w:sz w:val="28"/>
          <w:szCs w:val="28"/>
          <w:lang w:val="en-US"/>
        </w:rPr>
        <w:t>Scene</w:t>
      </w:r>
      <w:r w:rsidRPr="00A20428">
        <w:rPr>
          <w:rFonts w:ascii="Times New Roman" w:hAnsi="Times New Roman" w:cs="Times New Roman"/>
          <w:sz w:val="28"/>
          <w:szCs w:val="28"/>
        </w:rPr>
        <w:t xml:space="preserve"> – вкладка</w:t>
      </w:r>
      <w:r w:rsidR="000D6CB0" w:rsidRPr="00A20428">
        <w:rPr>
          <w:rFonts w:ascii="Times New Roman" w:hAnsi="Times New Roman" w:cs="Times New Roman"/>
          <w:sz w:val="28"/>
          <w:szCs w:val="28"/>
        </w:rPr>
        <w:t>, где представлены все игровые объекты</w:t>
      </w:r>
      <w:r w:rsidR="00D275F9" w:rsidRPr="00A20428">
        <w:rPr>
          <w:rFonts w:ascii="Times New Roman" w:hAnsi="Times New Roman" w:cs="Times New Roman"/>
          <w:sz w:val="28"/>
          <w:szCs w:val="28"/>
        </w:rPr>
        <w:t xml:space="preserve"> и где происходит взаимодействие с ними при создании приложения, </w:t>
      </w:r>
      <w:bookmarkStart w:id="113" w:name="рис_6_н"/>
      <w:bookmarkEnd w:id="113"/>
      <w:r w:rsidR="00203073" w:rsidRPr="00203073">
        <w:rPr>
          <w:rFonts w:ascii="Times New Roman" w:hAnsi="Times New Roman" w:cs="Times New Roman"/>
          <w:sz w:val="28"/>
          <w:szCs w:val="28"/>
        </w:rPr>
        <w:fldChar w:fldCharType="begin"/>
      </w:r>
      <w:r w:rsidR="00203073" w:rsidRPr="00203073">
        <w:rPr>
          <w:rFonts w:ascii="Times New Roman" w:hAnsi="Times New Roman" w:cs="Times New Roman"/>
          <w:sz w:val="28"/>
          <w:szCs w:val="28"/>
        </w:rPr>
        <w:instrText xml:space="preserve"> HYPERLINK  \l "рис_6" </w:instrText>
      </w:r>
      <w:r w:rsidR="00203073" w:rsidRPr="00203073">
        <w:rPr>
          <w:rFonts w:ascii="Times New Roman" w:hAnsi="Times New Roman" w:cs="Times New Roman"/>
          <w:sz w:val="28"/>
          <w:szCs w:val="28"/>
        </w:rPr>
        <w:fldChar w:fldCharType="separate"/>
      </w:r>
      <w:r w:rsidR="00D275F9" w:rsidRPr="00203073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рисунок</w:t>
      </w:r>
      <w:r w:rsidR="00967EB0" w:rsidRPr="00203073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6</w:t>
      </w:r>
      <w:r w:rsidR="00203073" w:rsidRPr="00203073">
        <w:rPr>
          <w:rFonts w:ascii="Times New Roman" w:hAnsi="Times New Roman" w:cs="Times New Roman"/>
          <w:sz w:val="28"/>
          <w:szCs w:val="28"/>
        </w:rPr>
        <w:fldChar w:fldCharType="end"/>
      </w:r>
      <w:r w:rsidR="00D275F9" w:rsidRPr="00A20428">
        <w:rPr>
          <w:rFonts w:ascii="Times New Roman" w:hAnsi="Times New Roman" w:cs="Times New Roman"/>
          <w:sz w:val="28"/>
          <w:szCs w:val="28"/>
        </w:rPr>
        <w:t xml:space="preserve">. </w:t>
      </w:r>
      <w:r w:rsidR="00D275F9" w:rsidRPr="00A20428">
        <w:rPr>
          <w:rFonts w:ascii="Times New Roman" w:hAnsi="Times New Roman" w:cs="Times New Roman"/>
          <w:sz w:val="28"/>
          <w:szCs w:val="28"/>
        </w:rPr>
        <w:lastRenderedPageBreak/>
        <w:t>Вкладка позволяет расположить объекты внутри сцены вручную, взаимодействуя с интерфейсом</w:t>
      </w:r>
      <w:r w:rsidR="00C20630" w:rsidRPr="00A20428">
        <w:rPr>
          <w:rFonts w:ascii="Times New Roman" w:hAnsi="Times New Roman" w:cs="Times New Roman"/>
          <w:sz w:val="28"/>
          <w:szCs w:val="28"/>
        </w:rPr>
        <w:t>, и свободно управлять камерой</w:t>
      </w:r>
      <w:r w:rsidR="00CE6BEB">
        <w:rPr>
          <w:rFonts w:ascii="Times New Roman" w:hAnsi="Times New Roman" w:cs="Times New Roman"/>
          <w:sz w:val="28"/>
          <w:szCs w:val="28"/>
        </w:rPr>
        <w:t>.</w:t>
      </w:r>
    </w:p>
    <w:p w14:paraId="340B19A2" w14:textId="35ECAC52" w:rsidR="00D275F9" w:rsidRDefault="00C75FF8" w:rsidP="00D275F9">
      <w:pPr>
        <w:spacing w:after="0" w:line="360" w:lineRule="auto"/>
        <w:jc w:val="center"/>
        <w:rPr>
          <w:szCs w:val="28"/>
        </w:rPr>
      </w:pPr>
      <w:r w:rsidRPr="00C75FF8">
        <w:rPr>
          <w:noProof/>
          <w:szCs w:val="28"/>
        </w:rPr>
        <w:drawing>
          <wp:inline distT="0" distB="0" distL="0" distR="0" wp14:anchorId="539B94EA" wp14:editId="2C8F2EB5">
            <wp:extent cx="4689661" cy="2682240"/>
            <wp:effectExtent l="0" t="0" r="0" b="381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07259" cy="269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14" w:name="рис_6"/>
    <w:bookmarkEnd w:id="114"/>
    <w:p w14:paraId="4C43AAAF" w14:textId="20D470E3" w:rsidR="00D275F9" w:rsidRPr="00A20428" w:rsidRDefault="00203073" w:rsidP="00D275F9">
      <w:pPr>
        <w:spacing w:after="0" w:line="360" w:lineRule="auto"/>
        <w:jc w:val="center"/>
        <w:rPr>
          <w:szCs w:val="28"/>
        </w:rPr>
      </w:pPr>
      <w:r w:rsidRPr="00203073">
        <w:rPr>
          <w:szCs w:val="28"/>
        </w:rPr>
        <w:fldChar w:fldCharType="begin"/>
      </w:r>
      <w:r w:rsidRPr="00203073">
        <w:rPr>
          <w:szCs w:val="28"/>
        </w:rPr>
        <w:instrText xml:space="preserve"> HYPERLINK  \l "рис_6_н" </w:instrText>
      </w:r>
      <w:r w:rsidRPr="00203073">
        <w:rPr>
          <w:szCs w:val="28"/>
        </w:rPr>
        <w:fldChar w:fldCharType="separate"/>
      </w:r>
      <w:r w:rsidR="00D275F9" w:rsidRPr="00203073">
        <w:rPr>
          <w:rStyle w:val="a6"/>
          <w:color w:val="auto"/>
          <w:szCs w:val="28"/>
          <w:u w:val="none"/>
        </w:rPr>
        <w:t>Рисунок</w:t>
      </w:r>
      <w:r w:rsidR="00967EB0" w:rsidRPr="00203073">
        <w:rPr>
          <w:rStyle w:val="a6"/>
          <w:color w:val="auto"/>
          <w:szCs w:val="28"/>
          <w:u w:val="none"/>
        </w:rPr>
        <w:t xml:space="preserve"> 6</w:t>
      </w:r>
      <w:r w:rsidRPr="00203073">
        <w:rPr>
          <w:szCs w:val="28"/>
        </w:rPr>
        <w:fldChar w:fldCharType="end"/>
      </w:r>
      <w:r w:rsidR="00D275F9" w:rsidRPr="00A20428">
        <w:rPr>
          <w:szCs w:val="28"/>
        </w:rPr>
        <w:t xml:space="preserve"> – Вкладка </w:t>
      </w:r>
      <w:r w:rsidR="00D275F9" w:rsidRPr="00A20428">
        <w:rPr>
          <w:szCs w:val="28"/>
          <w:lang w:val="en-US"/>
        </w:rPr>
        <w:t>Scene</w:t>
      </w:r>
      <w:r w:rsidR="00D275F9" w:rsidRPr="00A20428">
        <w:rPr>
          <w:szCs w:val="28"/>
        </w:rPr>
        <w:t xml:space="preserve"> со сборкой коробки передач </w:t>
      </w:r>
      <w:r w:rsidR="004B2446" w:rsidRPr="00A20428">
        <w:rPr>
          <w:szCs w:val="28"/>
        </w:rPr>
        <w:t>и списком входящих в нее деталей</w:t>
      </w:r>
    </w:p>
    <w:p w14:paraId="58AD74E1" w14:textId="6FF41FC2" w:rsidR="00FB4BBD" w:rsidRPr="000C36C5" w:rsidRDefault="00FB4BBD" w:rsidP="0009415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3734AAB" w14:textId="4DA283C9" w:rsidR="004B2446" w:rsidRPr="00A20428" w:rsidRDefault="004B2446" w:rsidP="00094154">
      <w:pPr>
        <w:pStyle w:val="ab"/>
        <w:numPr>
          <w:ilvl w:val="1"/>
          <w:numId w:val="3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28">
        <w:rPr>
          <w:rFonts w:ascii="Times New Roman" w:hAnsi="Times New Roman" w:cs="Times New Roman"/>
          <w:sz w:val="28"/>
          <w:szCs w:val="28"/>
          <w:lang w:val="en-US"/>
        </w:rPr>
        <w:t>Game</w:t>
      </w:r>
      <w:r w:rsidRPr="00A20428">
        <w:rPr>
          <w:rFonts w:ascii="Times New Roman" w:hAnsi="Times New Roman" w:cs="Times New Roman"/>
          <w:sz w:val="28"/>
          <w:szCs w:val="28"/>
        </w:rPr>
        <w:t xml:space="preserve"> – вкладка, в которой происходит отладка приложения, при включении</w:t>
      </w:r>
      <w:r w:rsidR="00F75209" w:rsidRPr="00A20428">
        <w:rPr>
          <w:rFonts w:ascii="Times New Roman" w:hAnsi="Times New Roman" w:cs="Times New Roman"/>
          <w:sz w:val="28"/>
          <w:szCs w:val="28"/>
        </w:rPr>
        <w:t xml:space="preserve"> запускаются</w:t>
      </w:r>
      <w:r w:rsidRPr="00A20428">
        <w:rPr>
          <w:rFonts w:ascii="Times New Roman" w:hAnsi="Times New Roman" w:cs="Times New Roman"/>
          <w:sz w:val="28"/>
          <w:szCs w:val="28"/>
        </w:rPr>
        <w:t xml:space="preserve"> и выполн</w:t>
      </w:r>
      <w:r w:rsidR="00F75209" w:rsidRPr="00A20428">
        <w:rPr>
          <w:rFonts w:ascii="Times New Roman" w:hAnsi="Times New Roman" w:cs="Times New Roman"/>
          <w:sz w:val="28"/>
          <w:szCs w:val="28"/>
        </w:rPr>
        <w:t>яются</w:t>
      </w:r>
      <w:r w:rsidRPr="00A20428">
        <w:rPr>
          <w:rFonts w:ascii="Times New Roman" w:hAnsi="Times New Roman" w:cs="Times New Roman"/>
          <w:sz w:val="28"/>
          <w:szCs w:val="28"/>
        </w:rPr>
        <w:t xml:space="preserve"> все активны</w:t>
      </w:r>
      <w:r w:rsidR="009B4727" w:rsidRPr="00A20428">
        <w:rPr>
          <w:rFonts w:ascii="Times New Roman" w:hAnsi="Times New Roman" w:cs="Times New Roman"/>
          <w:sz w:val="28"/>
          <w:szCs w:val="28"/>
        </w:rPr>
        <w:t>е</w:t>
      </w:r>
      <w:r w:rsidRPr="00A20428">
        <w:rPr>
          <w:rFonts w:ascii="Times New Roman" w:hAnsi="Times New Roman" w:cs="Times New Roman"/>
          <w:sz w:val="28"/>
          <w:szCs w:val="28"/>
        </w:rPr>
        <w:t xml:space="preserve"> скрипт</w:t>
      </w:r>
      <w:r w:rsidR="009B4727" w:rsidRPr="00A20428">
        <w:rPr>
          <w:rFonts w:ascii="Times New Roman" w:hAnsi="Times New Roman" w:cs="Times New Roman"/>
          <w:sz w:val="28"/>
          <w:szCs w:val="28"/>
        </w:rPr>
        <w:t>ы</w:t>
      </w:r>
      <w:r w:rsidR="00227504" w:rsidRPr="00A20428">
        <w:rPr>
          <w:rFonts w:ascii="Times New Roman" w:hAnsi="Times New Roman" w:cs="Times New Roman"/>
          <w:sz w:val="28"/>
          <w:szCs w:val="28"/>
        </w:rPr>
        <w:t xml:space="preserve"> и</w:t>
      </w:r>
      <w:r w:rsidRPr="00A20428">
        <w:rPr>
          <w:rFonts w:ascii="Times New Roman" w:hAnsi="Times New Roman" w:cs="Times New Roman"/>
          <w:sz w:val="28"/>
          <w:szCs w:val="28"/>
        </w:rPr>
        <w:t xml:space="preserve"> </w:t>
      </w:r>
      <w:r w:rsidR="009B4727" w:rsidRPr="00A20428">
        <w:rPr>
          <w:rFonts w:ascii="Times New Roman" w:hAnsi="Times New Roman" w:cs="Times New Roman"/>
          <w:sz w:val="28"/>
          <w:szCs w:val="28"/>
        </w:rPr>
        <w:t>настройки света. В данном режиме управление камерой и взаимодействие с интерфейсом неактивно, только если эти действия не были прописаны скриптами</w:t>
      </w:r>
      <w:r w:rsidR="005D2EFB" w:rsidRPr="00A20428">
        <w:rPr>
          <w:rFonts w:ascii="Times New Roman" w:hAnsi="Times New Roman" w:cs="Times New Roman"/>
          <w:sz w:val="28"/>
          <w:szCs w:val="28"/>
        </w:rPr>
        <w:t xml:space="preserve"> заранее</w:t>
      </w:r>
      <w:r w:rsidR="003C1BAA" w:rsidRPr="00A20428">
        <w:rPr>
          <w:rFonts w:ascii="Times New Roman" w:hAnsi="Times New Roman" w:cs="Times New Roman"/>
          <w:sz w:val="28"/>
          <w:szCs w:val="28"/>
        </w:rPr>
        <w:t xml:space="preserve">. Пример представлен на </w:t>
      </w:r>
      <w:bookmarkStart w:id="115" w:name="рис_7_н"/>
      <w:bookmarkEnd w:id="115"/>
      <w:r w:rsidR="009052BC" w:rsidRPr="009052BC">
        <w:rPr>
          <w:rFonts w:ascii="Times New Roman" w:hAnsi="Times New Roman" w:cs="Times New Roman"/>
          <w:sz w:val="28"/>
          <w:szCs w:val="28"/>
        </w:rPr>
        <w:fldChar w:fldCharType="begin"/>
      </w:r>
      <w:r w:rsidR="009052BC" w:rsidRPr="009052BC">
        <w:rPr>
          <w:rFonts w:ascii="Times New Roman" w:hAnsi="Times New Roman" w:cs="Times New Roman"/>
          <w:sz w:val="28"/>
          <w:szCs w:val="28"/>
        </w:rPr>
        <w:instrText xml:space="preserve"> HYPERLINK  \l "рис_7" </w:instrText>
      </w:r>
      <w:r w:rsidR="009052BC" w:rsidRPr="009052BC">
        <w:rPr>
          <w:rFonts w:ascii="Times New Roman" w:hAnsi="Times New Roman" w:cs="Times New Roman"/>
          <w:sz w:val="28"/>
          <w:szCs w:val="28"/>
        </w:rPr>
        <w:fldChar w:fldCharType="separate"/>
      </w:r>
      <w:r w:rsidR="003C1BAA" w:rsidRPr="009052B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рисунке</w:t>
      </w:r>
      <w:r w:rsidR="00CE6FD0" w:rsidRPr="009052B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7</w:t>
      </w:r>
      <w:r w:rsidR="009052BC" w:rsidRPr="009052BC">
        <w:rPr>
          <w:rFonts w:ascii="Times New Roman" w:hAnsi="Times New Roman" w:cs="Times New Roman"/>
          <w:sz w:val="28"/>
          <w:szCs w:val="28"/>
        </w:rPr>
        <w:fldChar w:fldCharType="end"/>
      </w:r>
      <w:r w:rsidR="003C1BAA" w:rsidRPr="00A20428">
        <w:rPr>
          <w:rFonts w:ascii="Times New Roman" w:hAnsi="Times New Roman" w:cs="Times New Roman"/>
          <w:sz w:val="28"/>
          <w:szCs w:val="28"/>
        </w:rPr>
        <w:t>.</w:t>
      </w:r>
    </w:p>
    <w:p w14:paraId="1EC97C3C" w14:textId="2949829D" w:rsidR="003C1BAA" w:rsidRDefault="00C75FF8" w:rsidP="003C1BAA">
      <w:pPr>
        <w:spacing w:after="0" w:line="360" w:lineRule="auto"/>
        <w:jc w:val="center"/>
        <w:rPr>
          <w:szCs w:val="28"/>
        </w:rPr>
      </w:pPr>
      <w:r w:rsidRPr="00C75FF8">
        <w:rPr>
          <w:noProof/>
          <w:szCs w:val="28"/>
        </w:rPr>
        <w:drawing>
          <wp:inline distT="0" distB="0" distL="0" distR="0" wp14:anchorId="04248C31" wp14:editId="72810D32">
            <wp:extent cx="4671060" cy="264913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22354" cy="267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16" w:name="рис_7"/>
    <w:bookmarkEnd w:id="116"/>
    <w:p w14:paraId="53B6C48A" w14:textId="07A56999" w:rsidR="004B2446" w:rsidRPr="00FC6D52" w:rsidRDefault="009052BC" w:rsidP="00FC6D52">
      <w:pPr>
        <w:spacing w:after="0" w:line="360" w:lineRule="auto"/>
        <w:jc w:val="center"/>
        <w:rPr>
          <w:szCs w:val="28"/>
        </w:rPr>
      </w:pPr>
      <w:r w:rsidRPr="009052BC">
        <w:rPr>
          <w:szCs w:val="28"/>
        </w:rPr>
        <w:fldChar w:fldCharType="begin"/>
      </w:r>
      <w:r w:rsidRPr="009052BC">
        <w:rPr>
          <w:szCs w:val="28"/>
        </w:rPr>
        <w:instrText xml:space="preserve"> HYPERLINK  \l "рис_7_н" </w:instrText>
      </w:r>
      <w:r w:rsidRPr="009052BC">
        <w:rPr>
          <w:szCs w:val="28"/>
        </w:rPr>
        <w:fldChar w:fldCharType="separate"/>
      </w:r>
      <w:r w:rsidR="003C1BAA" w:rsidRPr="009052BC">
        <w:rPr>
          <w:rStyle w:val="a6"/>
          <w:color w:val="auto"/>
          <w:szCs w:val="28"/>
          <w:u w:val="none"/>
        </w:rPr>
        <w:t>Рисунок</w:t>
      </w:r>
      <w:r w:rsidR="00CE6FD0" w:rsidRPr="009052BC">
        <w:rPr>
          <w:rStyle w:val="a6"/>
          <w:color w:val="auto"/>
          <w:szCs w:val="28"/>
          <w:u w:val="none"/>
        </w:rPr>
        <w:t xml:space="preserve"> 7</w:t>
      </w:r>
      <w:r w:rsidRPr="009052BC">
        <w:rPr>
          <w:szCs w:val="28"/>
        </w:rPr>
        <w:fldChar w:fldCharType="end"/>
      </w:r>
      <w:r w:rsidR="003C1BAA" w:rsidRPr="00A20428">
        <w:rPr>
          <w:szCs w:val="28"/>
        </w:rPr>
        <w:t xml:space="preserve"> – Вкладка </w:t>
      </w:r>
      <w:r w:rsidR="003C1BAA" w:rsidRPr="00A20428">
        <w:rPr>
          <w:szCs w:val="28"/>
          <w:lang w:val="en-US"/>
        </w:rPr>
        <w:t>Game</w:t>
      </w:r>
      <w:r w:rsidR="003C1BAA" w:rsidRPr="00A20428">
        <w:rPr>
          <w:szCs w:val="28"/>
        </w:rPr>
        <w:t xml:space="preserve"> </w:t>
      </w:r>
      <w:r w:rsidR="00FA11DA" w:rsidRPr="00A20428">
        <w:rPr>
          <w:szCs w:val="28"/>
        </w:rPr>
        <w:t xml:space="preserve">с </w:t>
      </w:r>
      <w:r w:rsidR="004C6876" w:rsidRPr="00A20428">
        <w:rPr>
          <w:szCs w:val="28"/>
        </w:rPr>
        <w:t>видом, который станет активным при запуске приложения</w:t>
      </w:r>
    </w:p>
    <w:p w14:paraId="7705F272" w14:textId="0C9DD692" w:rsidR="001710F7" w:rsidRPr="00D8252F" w:rsidRDefault="001710F7" w:rsidP="00FC6D5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D8252F">
        <w:rPr>
          <w:szCs w:val="28"/>
        </w:rPr>
        <w:lastRenderedPageBreak/>
        <w:t xml:space="preserve">Приложение в </w:t>
      </w:r>
      <w:r w:rsidRPr="00D8252F">
        <w:rPr>
          <w:szCs w:val="28"/>
          <w:lang w:val="en-US"/>
        </w:rPr>
        <w:t>Unity</w:t>
      </w:r>
      <w:r w:rsidRPr="00D8252F">
        <w:rPr>
          <w:szCs w:val="28"/>
        </w:rPr>
        <w:t xml:space="preserve"> состоит из сцен, каждая из которых имеет свою</w:t>
      </w:r>
      <w:r w:rsidR="008F68EB" w:rsidRPr="00D8252F">
        <w:rPr>
          <w:szCs w:val="28"/>
        </w:rPr>
        <w:t xml:space="preserve"> </w:t>
      </w:r>
      <w:r w:rsidRPr="00D8252F">
        <w:rPr>
          <w:szCs w:val="28"/>
        </w:rPr>
        <w:t>иерархию</w:t>
      </w:r>
      <w:r w:rsidR="00641EB2" w:rsidRPr="00D8252F">
        <w:rPr>
          <w:szCs w:val="28"/>
        </w:rPr>
        <w:t>. Иерархия состоит из игровых объектов (</w:t>
      </w:r>
      <w:r w:rsidR="00641EB2" w:rsidRPr="00D8252F">
        <w:rPr>
          <w:szCs w:val="28"/>
          <w:lang w:val="en-US"/>
        </w:rPr>
        <w:t>game</w:t>
      </w:r>
      <w:r w:rsidR="00641EB2" w:rsidRPr="00D8252F">
        <w:rPr>
          <w:szCs w:val="28"/>
        </w:rPr>
        <w:t xml:space="preserve"> </w:t>
      </w:r>
      <w:r w:rsidR="00641EB2" w:rsidRPr="00D8252F">
        <w:rPr>
          <w:szCs w:val="28"/>
          <w:lang w:val="en-US"/>
        </w:rPr>
        <w:t>object</w:t>
      </w:r>
      <w:r w:rsidR="00641EB2" w:rsidRPr="00D8252F">
        <w:rPr>
          <w:szCs w:val="28"/>
        </w:rPr>
        <w:t>), к каждому игровому объекту добавляется один или несколько компонентов (</w:t>
      </w:r>
      <w:r w:rsidR="00641EB2" w:rsidRPr="00D8252F">
        <w:rPr>
          <w:szCs w:val="28"/>
          <w:lang w:val="en-US"/>
        </w:rPr>
        <w:t>component</w:t>
      </w:r>
      <w:r w:rsidR="00641EB2" w:rsidRPr="00D8252F">
        <w:rPr>
          <w:szCs w:val="28"/>
        </w:rPr>
        <w:t>), которые описывают поведение объекта. Компоненты</w:t>
      </w:r>
      <w:r w:rsidR="00EF6494" w:rsidRPr="00D8252F">
        <w:rPr>
          <w:szCs w:val="28"/>
        </w:rPr>
        <w:t xml:space="preserve"> сформировывают назначение игрового объекта. Так объект, к которому добавлены компоненты материала и текстуры</w:t>
      </w:r>
      <w:r w:rsidR="00A2416D" w:rsidRPr="00D8252F">
        <w:rPr>
          <w:szCs w:val="28"/>
        </w:rPr>
        <w:t xml:space="preserve"> от</w:t>
      </w:r>
      <w:r w:rsidR="00EF6494" w:rsidRPr="00D8252F">
        <w:rPr>
          <w:szCs w:val="28"/>
        </w:rPr>
        <w:t xml:space="preserve"> модели позволяет отобразить саму модель</w:t>
      </w:r>
      <w:r w:rsidR="00B6594B" w:rsidRPr="00D8252F">
        <w:rPr>
          <w:szCs w:val="28"/>
        </w:rPr>
        <w:t xml:space="preserve"> внутри сцены</w:t>
      </w:r>
      <w:r w:rsidR="00A10530" w:rsidRPr="00D8252F">
        <w:rPr>
          <w:szCs w:val="28"/>
        </w:rPr>
        <w:t xml:space="preserve"> (</w:t>
      </w:r>
      <w:bookmarkStart w:id="117" w:name="рис_8_н"/>
      <w:bookmarkEnd w:id="117"/>
      <w:r w:rsidR="00940344" w:rsidRPr="00940344">
        <w:rPr>
          <w:szCs w:val="28"/>
        </w:rPr>
        <w:fldChar w:fldCharType="begin"/>
      </w:r>
      <w:r w:rsidR="00940344" w:rsidRPr="00940344">
        <w:rPr>
          <w:szCs w:val="28"/>
        </w:rPr>
        <w:instrText xml:space="preserve"> HYPERLINK  \l "рис_8" </w:instrText>
      </w:r>
      <w:r w:rsidR="00940344" w:rsidRPr="00940344">
        <w:rPr>
          <w:szCs w:val="28"/>
        </w:rPr>
        <w:fldChar w:fldCharType="separate"/>
      </w:r>
      <w:r w:rsidR="00A10530" w:rsidRPr="00940344">
        <w:rPr>
          <w:rStyle w:val="a6"/>
          <w:color w:val="auto"/>
          <w:szCs w:val="28"/>
          <w:u w:val="none"/>
        </w:rPr>
        <w:t>рисунок</w:t>
      </w:r>
      <w:r w:rsidR="00CE6FD0" w:rsidRPr="00940344">
        <w:rPr>
          <w:rStyle w:val="a6"/>
          <w:color w:val="auto"/>
          <w:szCs w:val="28"/>
          <w:u w:val="none"/>
        </w:rPr>
        <w:t xml:space="preserve"> 8</w:t>
      </w:r>
      <w:r w:rsidR="00940344" w:rsidRPr="00940344">
        <w:rPr>
          <w:szCs w:val="28"/>
        </w:rPr>
        <w:fldChar w:fldCharType="end"/>
      </w:r>
      <w:r w:rsidR="00A10530" w:rsidRPr="00D8252F">
        <w:rPr>
          <w:szCs w:val="28"/>
        </w:rPr>
        <w:t>)</w:t>
      </w:r>
      <w:r w:rsidR="00355E51" w:rsidRPr="00D8252F">
        <w:rPr>
          <w:szCs w:val="28"/>
        </w:rPr>
        <w:t xml:space="preserve">, объект, к которому привязаны текстовые компоненты </w:t>
      </w:r>
      <w:r w:rsidR="00B6594B" w:rsidRPr="00D8252F">
        <w:rPr>
          <w:szCs w:val="28"/>
        </w:rPr>
        <w:t>начнет отображать текст внутри сцены.</w:t>
      </w:r>
    </w:p>
    <w:p w14:paraId="67A09471" w14:textId="3F9D76FF" w:rsidR="00A10530" w:rsidRDefault="00A10530" w:rsidP="00A10530">
      <w:pPr>
        <w:spacing w:after="0" w:line="360" w:lineRule="auto"/>
        <w:contextualSpacing/>
        <w:jc w:val="center"/>
      </w:pPr>
      <w:r>
        <w:rPr>
          <w:noProof/>
        </w:rPr>
        <w:drawing>
          <wp:inline distT="0" distB="0" distL="0" distR="0" wp14:anchorId="15584D10" wp14:editId="0105BE40">
            <wp:extent cx="4183380" cy="50064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99430" cy="526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18" w:name="рис_8"/>
    <w:bookmarkEnd w:id="118"/>
    <w:p w14:paraId="16EADB5F" w14:textId="47954F09" w:rsidR="00E3604D" w:rsidRPr="00D8252F" w:rsidRDefault="00940344" w:rsidP="00A10530">
      <w:pPr>
        <w:spacing w:after="0" w:line="360" w:lineRule="auto"/>
        <w:contextualSpacing/>
        <w:jc w:val="center"/>
        <w:rPr>
          <w:szCs w:val="28"/>
        </w:rPr>
      </w:pPr>
      <w:r w:rsidRPr="00940344">
        <w:rPr>
          <w:szCs w:val="28"/>
        </w:rPr>
        <w:fldChar w:fldCharType="begin"/>
      </w:r>
      <w:r w:rsidRPr="00940344">
        <w:rPr>
          <w:szCs w:val="28"/>
        </w:rPr>
        <w:instrText xml:space="preserve"> HYPERLINK  \l "рис_8_н" </w:instrText>
      </w:r>
      <w:r w:rsidRPr="00940344">
        <w:rPr>
          <w:szCs w:val="28"/>
        </w:rPr>
        <w:fldChar w:fldCharType="separate"/>
      </w:r>
      <w:r w:rsidR="00E3604D" w:rsidRPr="00940344">
        <w:rPr>
          <w:rStyle w:val="a6"/>
          <w:color w:val="auto"/>
          <w:szCs w:val="28"/>
          <w:u w:val="none"/>
        </w:rPr>
        <w:t>Рисунок</w:t>
      </w:r>
      <w:r w:rsidR="00CE6FD0" w:rsidRPr="00940344">
        <w:rPr>
          <w:rStyle w:val="a6"/>
          <w:color w:val="auto"/>
          <w:szCs w:val="28"/>
          <w:u w:val="none"/>
        </w:rPr>
        <w:t xml:space="preserve"> 8</w:t>
      </w:r>
      <w:r w:rsidRPr="00940344">
        <w:rPr>
          <w:szCs w:val="28"/>
        </w:rPr>
        <w:fldChar w:fldCharType="end"/>
      </w:r>
      <w:r w:rsidR="00E3604D" w:rsidRPr="00D8252F">
        <w:rPr>
          <w:szCs w:val="28"/>
        </w:rPr>
        <w:t xml:space="preserve"> – Компоненты </w:t>
      </w:r>
      <w:r w:rsidR="00E3604D" w:rsidRPr="00D8252F">
        <w:rPr>
          <w:szCs w:val="28"/>
          <w:lang w:val="en-US"/>
        </w:rPr>
        <w:t>Mesh</w:t>
      </w:r>
      <w:r w:rsidR="00E3604D" w:rsidRPr="00D8252F">
        <w:rPr>
          <w:szCs w:val="28"/>
        </w:rPr>
        <w:t xml:space="preserve"> </w:t>
      </w:r>
      <w:r w:rsidR="00E3604D" w:rsidRPr="00D8252F">
        <w:rPr>
          <w:szCs w:val="28"/>
          <w:lang w:val="en-US"/>
        </w:rPr>
        <w:t>Filter</w:t>
      </w:r>
      <w:r w:rsidR="00E3604D" w:rsidRPr="00D8252F">
        <w:rPr>
          <w:szCs w:val="28"/>
        </w:rPr>
        <w:t xml:space="preserve"> и </w:t>
      </w:r>
      <w:r w:rsidR="00E3604D" w:rsidRPr="00D8252F">
        <w:rPr>
          <w:szCs w:val="28"/>
          <w:lang w:val="en-US"/>
        </w:rPr>
        <w:t>Mesh</w:t>
      </w:r>
      <w:r w:rsidR="00E3604D" w:rsidRPr="00D8252F">
        <w:rPr>
          <w:szCs w:val="28"/>
        </w:rPr>
        <w:t xml:space="preserve"> </w:t>
      </w:r>
      <w:r w:rsidR="00E3604D" w:rsidRPr="00D8252F">
        <w:rPr>
          <w:szCs w:val="28"/>
          <w:lang w:val="en-US"/>
        </w:rPr>
        <w:t>Renderer</w:t>
      </w:r>
      <w:r w:rsidR="00E3604D" w:rsidRPr="00D8252F">
        <w:rPr>
          <w:szCs w:val="28"/>
        </w:rPr>
        <w:t>, отвечающие за отображение модели внутри сцены</w:t>
      </w:r>
    </w:p>
    <w:p w14:paraId="3DB501C3" w14:textId="1237D483" w:rsidR="00A10530" w:rsidRPr="000C36C5" w:rsidRDefault="00A10530" w:rsidP="00FC6D5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2E0625C" w14:textId="571EFD0C" w:rsidR="006C5EAD" w:rsidRPr="00D8252F" w:rsidRDefault="006C5EAD" w:rsidP="00FC6D5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D8252F">
        <w:rPr>
          <w:szCs w:val="28"/>
        </w:rPr>
        <w:t>Каждый компонент имеет параметры, которые можно настроить, исходя из требовани</w:t>
      </w:r>
      <w:r w:rsidR="00F44AC8" w:rsidRPr="00D8252F">
        <w:rPr>
          <w:szCs w:val="28"/>
        </w:rPr>
        <w:t>й</w:t>
      </w:r>
      <w:r w:rsidRPr="00D8252F">
        <w:rPr>
          <w:szCs w:val="28"/>
        </w:rPr>
        <w:t xml:space="preserve"> к приложению, </w:t>
      </w:r>
      <w:bookmarkStart w:id="119" w:name="рис_9_н"/>
      <w:bookmarkEnd w:id="119"/>
      <w:r w:rsidR="00DB0F33" w:rsidRPr="00DB0F33">
        <w:rPr>
          <w:szCs w:val="28"/>
        </w:rPr>
        <w:fldChar w:fldCharType="begin"/>
      </w:r>
      <w:r w:rsidR="00DB0F33" w:rsidRPr="00DB0F33">
        <w:rPr>
          <w:szCs w:val="28"/>
        </w:rPr>
        <w:instrText xml:space="preserve"> HYPERLINK  \l "рис_9" </w:instrText>
      </w:r>
      <w:r w:rsidR="00DB0F33" w:rsidRPr="00DB0F33">
        <w:rPr>
          <w:szCs w:val="28"/>
        </w:rPr>
        <w:fldChar w:fldCharType="separate"/>
      </w:r>
      <w:r w:rsidRPr="00DB0F33">
        <w:rPr>
          <w:rStyle w:val="a6"/>
          <w:color w:val="auto"/>
          <w:szCs w:val="28"/>
          <w:u w:val="none"/>
        </w:rPr>
        <w:t>рисунок</w:t>
      </w:r>
      <w:r w:rsidR="00CE6FD0" w:rsidRPr="00DB0F33">
        <w:rPr>
          <w:rStyle w:val="a6"/>
          <w:color w:val="auto"/>
          <w:szCs w:val="28"/>
          <w:u w:val="none"/>
        </w:rPr>
        <w:t xml:space="preserve"> 9</w:t>
      </w:r>
      <w:r w:rsidRPr="00DB0F33">
        <w:rPr>
          <w:rStyle w:val="a6"/>
          <w:color w:val="auto"/>
          <w:szCs w:val="28"/>
          <w:u w:val="none"/>
        </w:rPr>
        <w:t>.</w:t>
      </w:r>
      <w:r w:rsidR="00DB0F33" w:rsidRPr="00DB0F33">
        <w:rPr>
          <w:szCs w:val="28"/>
        </w:rPr>
        <w:fldChar w:fldCharType="end"/>
      </w:r>
    </w:p>
    <w:p w14:paraId="37F66971" w14:textId="4C6DB155" w:rsidR="006C5EAD" w:rsidRDefault="006C5EAD" w:rsidP="001B7B79">
      <w:pPr>
        <w:spacing w:after="0" w:line="360" w:lineRule="auto"/>
        <w:contextualSpacing/>
        <w:jc w:val="center"/>
      </w:pPr>
      <w:r w:rsidRPr="006C5EAD">
        <w:rPr>
          <w:noProof/>
        </w:rPr>
        <w:drawing>
          <wp:inline distT="0" distB="0" distL="0" distR="0" wp14:anchorId="645F8797" wp14:editId="5A5E95B7">
            <wp:extent cx="4256013" cy="3103880"/>
            <wp:effectExtent l="0" t="0" r="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08155" cy="3141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20" w:name="рис_9"/>
    <w:bookmarkEnd w:id="120"/>
    <w:p w14:paraId="2738E644" w14:textId="2E37F40D" w:rsidR="006C5EAD" w:rsidRPr="00D8252F" w:rsidRDefault="00DB0F33" w:rsidP="001B7B79">
      <w:pPr>
        <w:spacing w:after="0" w:line="360" w:lineRule="auto"/>
        <w:contextualSpacing/>
        <w:jc w:val="center"/>
        <w:rPr>
          <w:szCs w:val="28"/>
        </w:rPr>
      </w:pPr>
      <w:r w:rsidRPr="00DB0F33">
        <w:rPr>
          <w:szCs w:val="28"/>
        </w:rPr>
        <w:fldChar w:fldCharType="begin"/>
      </w:r>
      <w:r w:rsidRPr="00DB0F33">
        <w:rPr>
          <w:szCs w:val="28"/>
        </w:rPr>
        <w:instrText xml:space="preserve"> HYPERLINK  \l "рис_9_н" </w:instrText>
      </w:r>
      <w:r w:rsidRPr="00DB0F33">
        <w:rPr>
          <w:szCs w:val="28"/>
        </w:rPr>
        <w:fldChar w:fldCharType="separate"/>
      </w:r>
      <w:r w:rsidR="006C5EAD" w:rsidRPr="00DB0F33">
        <w:rPr>
          <w:rStyle w:val="a6"/>
          <w:color w:val="auto"/>
          <w:szCs w:val="28"/>
          <w:u w:val="none"/>
        </w:rPr>
        <w:t>Рисунок</w:t>
      </w:r>
      <w:r w:rsidR="00CE6FD0" w:rsidRPr="00DB0F33">
        <w:rPr>
          <w:rStyle w:val="a6"/>
          <w:color w:val="auto"/>
          <w:szCs w:val="28"/>
          <w:u w:val="none"/>
        </w:rPr>
        <w:t xml:space="preserve"> 9</w:t>
      </w:r>
      <w:r w:rsidRPr="00DB0F33">
        <w:rPr>
          <w:szCs w:val="28"/>
        </w:rPr>
        <w:fldChar w:fldCharType="end"/>
      </w:r>
      <w:r w:rsidR="006C5EAD" w:rsidRPr="00D8252F">
        <w:rPr>
          <w:szCs w:val="28"/>
        </w:rPr>
        <w:t xml:space="preserve"> – Параметры компонент</w:t>
      </w:r>
      <w:r w:rsidR="000A4F58" w:rsidRPr="00D8252F">
        <w:rPr>
          <w:szCs w:val="28"/>
        </w:rPr>
        <w:t>а</w:t>
      </w:r>
      <w:r w:rsidR="006C5EAD" w:rsidRPr="00D8252F">
        <w:rPr>
          <w:szCs w:val="28"/>
        </w:rPr>
        <w:t xml:space="preserve"> </w:t>
      </w:r>
      <w:r w:rsidR="006C5EAD" w:rsidRPr="00D8252F">
        <w:rPr>
          <w:szCs w:val="28"/>
          <w:lang w:val="en-US"/>
        </w:rPr>
        <w:t>Mesh</w:t>
      </w:r>
      <w:r w:rsidR="006C5EAD" w:rsidRPr="00D8252F">
        <w:rPr>
          <w:szCs w:val="28"/>
        </w:rPr>
        <w:t xml:space="preserve"> </w:t>
      </w:r>
      <w:r w:rsidR="006C5EAD" w:rsidRPr="00D8252F">
        <w:rPr>
          <w:szCs w:val="28"/>
          <w:lang w:val="en-US"/>
        </w:rPr>
        <w:t>Renderer</w:t>
      </w:r>
      <w:r w:rsidR="008F68EB" w:rsidRPr="00D8252F">
        <w:rPr>
          <w:szCs w:val="28"/>
        </w:rPr>
        <w:t>, отвечающего за видимость модели на сцене</w:t>
      </w:r>
      <w:r w:rsidR="001B7B79" w:rsidRPr="00D8252F">
        <w:rPr>
          <w:szCs w:val="28"/>
        </w:rPr>
        <w:t>, а также настройки теней</w:t>
      </w:r>
    </w:p>
    <w:p w14:paraId="68FECE28" w14:textId="3E6CBDE4" w:rsidR="006C5EAD" w:rsidRPr="000C36C5" w:rsidRDefault="006C5EAD" w:rsidP="00510FD8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1F2808E1" w14:textId="7D26FD4B" w:rsidR="000A4F58" w:rsidRPr="003C0A8A" w:rsidRDefault="000A4F58" w:rsidP="0011287D">
      <w:pPr>
        <w:spacing w:after="0" w:line="360" w:lineRule="auto"/>
        <w:ind w:firstLine="709"/>
        <w:contextualSpacing/>
        <w:jc w:val="both"/>
        <w:rPr>
          <w:szCs w:val="28"/>
        </w:rPr>
      </w:pPr>
      <w:r w:rsidRPr="00D8252F">
        <w:rPr>
          <w:szCs w:val="28"/>
        </w:rPr>
        <w:t>С помощью компонентов буд</w:t>
      </w:r>
      <w:r w:rsidR="00D8564D" w:rsidRPr="00D8252F">
        <w:rPr>
          <w:szCs w:val="28"/>
        </w:rPr>
        <w:t>у</w:t>
      </w:r>
      <w:r w:rsidRPr="00D8252F">
        <w:rPr>
          <w:szCs w:val="28"/>
        </w:rPr>
        <w:t>т созда</w:t>
      </w:r>
      <w:r w:rsidR="005D57AA" w:rsidRPr="00D8252F">
        <w:rPr>
          <w:szCs w:val="28"/>
        </w:rPr>
        <w:t>ны</w:t>
      </w:r>
      <w:r w:rsidRPr="00D8252F">
        <w:rPr>
          <w:szCs w:val="28"/>
        </w:rPr>
        <w:t xml:space="preserve"> игровые объекты, которые позволят в полной степени реализовать интерактивную инструкцию. Будут </w:t>
      </w:r>
      <w:r w:rsidRPr="00D8252F">
        <w:rPr>
          <w:szCs w:val="28"/>
        </w:rPr>
        <w:lastRenderedPageBreak/>
        <w:t>использоваться компоненты для отображения трехмерных моделей, установки их пространственного расположения, угла поворота, размеров, анимации, видимости</w:t>
      </w:r>
      <w:r w:rsidR="002A6932" w:rsidRPr="00D8252F">
        <w:rPr>
          <w:szCs w:val="28"/>
        </w:rPr>
        <w:t xml:space="preserve"> и</w:t>
      </w:r>
      <w:r w:rsidRPr="00D8252F">
        <w:rPr>
          <w:szCs w:val="28"/>
        </w:rPr>
        <w:t xml:space="preserve"> выделения. Для интерфейса компоненты </w:t>
      </w:r>
      <w:r w:rsidR="00D43270" w:rsidRPr="00D8252F">
        <w:rPr>
          <w:szCs w:val="28"/>
        </w:rPr>
        <w:t>позволят описать текстовые контейнеры,</w:t>
      </w:r>
      <w:r w:rsidR="00C260E2" w:rsidRPr="00D8252F">
        <w:rPr>
          <w:szCs w:val="28"/>
        </w:rPr>
        <w:t xml:space="preserve"> картинки,</w:t>
      </w:r>
      <w:r w:rsidR="00D43270" w:rsidRPr="00D8252F">
        <w:rPr>
          <w:szCs w:val="28"/>
        </w:rPr>
        <w:t xml:space="preserve"> кнопки</w:t>
      </w:r>
      <w:r w:rsidR="00C260E2" w:rsidRPr="00D8252F">
        <w:rPr>
          <w:szCs w:val="28"/>
        </w:rPr>
        <w:t xml:space="preserve"> и</w:t>
      </w:r>
      <w:r w:rsidR="00D43270" w:rsidRPr="00D8252F">
        <w:rPr>
          <w:szCs w:val="28"/>
        </w:rPr>
        <w:t xml:space="preserve"> слайдеры</w:t>
      </w:r>
      <w:r w:rsidR="001A1C39" w:rsidRPr="00D8252F">
        <w:rPr>
          <w:szCs w:val="28"/>
        </w:rPr>
        <w:t xml:space="preserve">, </w:t>
      </w:r>
      <w:r w:rsidR="00270E42" w:rsidRPr="00D8252F">
        <w:rPr>
          <w:szCs w:val="28"/>
        </w:rPr>
        <w:t xml:space="preserve">а </w:t>
      </w:r>
      <w:r w:rsidR="001A1C39" w:rsidRPr="00D8252F">
        <w:rPr>
          <w:szCs w:val="28"/>
        </w:rPr>
        <w:t xml:space="preserve">также </w:t>
      </w:r>
      <w:r w:rsidR="00974720" w:rsidRPr="00D8252F">
        <w:rPr>
          <w:szCs w:val="28"/>
        </w:rPr>
        <w:t>будут следить за событиями при работе приложения, то есть за взаимодействие</w:t>
      </w:r>
      <w:r w:rsidR="00D3745B" w:rsidRPr="00D8252F">
        <w:rPr>
          <w:szCs w:val="28"/>
        </w:rPr>
        <w:t>м</w:t>
      </w:r>
      <w:r w:rsidR="00974720" w:rsidRPr="00D8252F">
        <w:rPr>
          <w:szCs w:val="28"/>
        </w:rPr>
        <w:t xml:space="preserve"> пользователя с интерфейсом</w:t>
      </w:r>
      <w:r w:rsidR="00C260E2" w:rsidRPr="00D8252F">
        <w:rPr>
          <w:szCs w:val="28"/>
        </w:rPr>
        <w:t>.</w:t>
      </w:r>
      <w:r w:rsidR="009A543F" w:rsidRPr="00D8252F">
        <w:rPr>
          <w:szCs w:val="28"/>
        </w:rPr>
        <w:t xml:space="preserve"> Отдельные компоненты будут отвечать за камеры</w:t>
      </w:r>
      <w:r w:rsidR="003E431C" w:rsidRPr="00D8252F">
        <w:rPr>
          <w:szCs w:val="28"/>
        </w:rPr>
        <w:t xml:space="preserve"> и свет</w:t>
      </w:r>
      <w:r w:rsidR="009A543F" w:rsidRPr="00D8252F">
        <w:rPr>
          <w:szCs w:val="28"/>
        </w:rPr>
        <w:t xml:space="preserve"> в сцена</w:t>
      </w:r>
      <w:r w:rsidR="006A08E0" w:rsidRPr="00D8252F">
        <w:rPr>
          <w:szCs w:val="28"/>
        </w:rPr>
        <w:t xml:space="preserve">х, их </w:t>
      </w:r>
      <w:r w:rsidR="009A543F" w:rsidRPr="00D8252F">
        <w:rPr>
          <w:szCs w:val="28"/>
        </w:rPr>
        <w:t>расположени</w:t>
      </w:r>
      <w:r w:rsidR="00246ED1">
        <w:rPr>
          <w:szCs w:val="28"/>
        </w:rPr>
        <w:t>е</w:t>
      </w:r>
      <w:r w:rsidR="003E431C" w:rsidRPr="00D8252F">
        <w:rPr>
          <w:szCs w:val="28"/>
        </w:rPr>
        <w:t xml:space="preserve"> и настройки</w:t>
      </w:r>
      <w:r w:rsidR="009A543F" w:rsidRPr="00D8252F">
        <w:rPr>
          <w:szCs w:val="28"/>
        </w:rPr>
        <w:t>.</w:t>
      </w:r>
      <w:r w:rsidR="00AC6282" w:rsidRPr="00D8252F">
        <w:rPr>
          <w:szCs w:val="28"/>
        </w:rPr>
        <w:t xml:space="preserve"> </w:t>
      </w:r>
      <w:r w:rsidR="00D95876" w:rsidRPr="00D95876">
        <w:rPr>
          <w:szCs w:val="28"/>
        </w:rPr>
        <w:t>[</w:t>
      </w:r>
      <w:bookmarkStart w:id="121" w:name="и_17_н"/>
      <w:bookmarkEnd w:id="121"/>
      <w:r w:rsidR="006A71BC" w:rsidRPr="006A71BC">
        <w:rPr>
          <w:szCs w:val="28"/>
        </w:rPr>
        <w:fldChar w:fldCharType="begin"/>
      </w:r>
      <w:r w:rsidR="006A71BC" w:rsidRPr="006A71BC">
        <w:rPr>
          <w:szCs w:val="28"/>
        </w:rPr>
        <w:instrText xml:space="preserve"> HYPERLINK  \l "и_17" </w:instrText>
      </w:r>
      <w:r w:rsidR="006A71BC" w:rsidRPr="006A71BC">
        <w:rPr>
          <w:szCs w:val="28"/>
        </w:rPr>
        <w:fldChar w:fldCharType="separate"/>
      </w:r>
      <w:r w:rsidR="00D95876" w:rsidRPr="006A71BC">
        <w:rPr>
          <w:rStyle w:val="a6"/>
          <w:color w:val="auto"/>
          <w:szCs w:val="28"/>
          <w:u w:val="none"/>
        </w:rPr>
        <w:t>1</w:t>
      </w:r>
      <w:r w:rsidR="006A71BC" w:rsidRPr="006A71BC">
        <w:rPr>
          <w:rStyle w:val="a6"/>
          <w:color w:val="auto"/>
          <w:szCs w:val="28"/>
          <w:u w:val="none"/>
        </w:rPr>
        <w:t>7</w:t>
      </w:r>
      <w:r w:rsidR="006A71BC" w:rsidRPr="006A71BC">
        <w:rPr>
          <w:szCs w:val="28"/>
        </w:rPr>
        <w:fldChar w:fldCharType="end"/>
      </w:r>
      <w:r w:rsidR="00D95876" w:rsidRPr="003C0A8A">
        <w:rPr>
          <w:szCs w:val="28"/>
        </w:rPr>
        <w:t>]</w:t>
      </w:r>
      <w:r w:rsidR="00A24BCE" w:rsidRPr="003C0A8A">
        <w:rPr>
          <w:szCs w:val="28"/>
        </w:rPr>
        <w:t>[</w:t>
      </w:r>
      <w:bookmarkStart w:id="122" w:name="и_18_н"/>
      <w:bookmarkEnd w:id="122"/>
      <w:r w:rsidR="004A6FAE" w:rsidRPr="004A6FAE">
        <w:rPr>
          <w:szCs w:val="28"/>
        </w:rPr>
        <w:fldChar w:fldCharType="begin"/>
      </w:r>
      <w:r w:rsidR="004A6FAE" w:rsidRPr="004A6FAE">
        <w:rPr>
          <w:szCs w:val="28"/>
        </w:rPr>
        <w:instrText xml:space="preserve"> HYPERLINK  \l "и_18" </w:instrText>
      </w:r>
      <w:r w:rsidR="004A6FAE" w:rsidRPr="004A6FAE">
        <w:rPr>
          <w:szCs w:val="28"/>
        </w:rPr>
        <w:fldChar w:fldCharType="separate"/>
      </w:r>
      <w:r w:rsidR="00A24BCE" w:rsidRPr="004A6FAE">
        <w:rPr>
          <w:rStyle w:val="a6"/>
          <w:color w:val="auto"/>
          <w:szCs w:val="28"/>
          <w:u w:val="none"/>
        </w:rPr>
        <w:t>1</w:t>
      </w:r>
      <w:r w:rsidR="006A71BC" w:rsidRPr="004A6FAE">
        <w:rPr>
          <w:rStyle w:val="a6"/>
          <w:color w:val="auto"/>
          <w:szCs w:val="28"/>
          <w:u w:val="none"/>
        </w:rPr>
        <w:t>8</w:t>
      </w:r>
      <w:r w:rsidR="004A6FAE" w:rsidRPr="004A6FAE">
        <w:rPr>
          <w:szCs w:val="28"/>
        </w:rPr>
        <w:fldChar w:fldCharType="end"/>
      </w:r>
      <w:r w:rsidR="00A24BCE" w:rsidRPr="004A6FAE">
        <w:rPr>
          <w:szCs w:val="28"/>
        </w:rPr>
        <w:t>]</w:t>
      </w:r>
    </w:p>
    <w:p w14:paraId="17136D0B" w14:textId="0457B198" w:rsidR="001710F7" w:rsidRPr="00D8252F" w:rsidRDefault="00672636" w:rsidP="0011287D">
      <w:pPr>
        <w:spacing w:after="0" w:line="360" w:lineRule="auto"/>
        <w:ind w:firstLine="709"/>
        <w:contextualSpacing/>
        <w:jc w:val="both"/>
        <w:rPr>
          <w:szCs w:val="28"/>
        </w:rPr>
      </w:pPr>
      <w:r w:rsidRPr="00D8252F">
        <w:rPr>
          <w:szCs w:val="28"/>
        </w:rPr>
        <w:t xml:space="preserve">При работе приложения возможна функция переключения между сценами, структура сцен в конечном приложении представлена на </w:t>
      </w:r>
      <w:bookmarkStart w:id="123" w:name="рис_10_н"/>
      <w:bookmarkEnd w:id="123"/>
      <w:r w:rsidR="0085038F" w:rsidRPr="0085038F">
        <w:rPr>
          <w:szCs w:val="28"/>
        </w:rPr>
        <w:fldChar w:fldCharType="begin"/>
      </w:r>
      <w:r w:rsidR="0085038F" w:rsidRPr="0085038F">
        <w:rPr>
          <w:szCs w:val="28"/>
        </w:rPr>
        <w:instrText xml:space="preserve"> HYPERLINK  \l "рис_10" </w:instrText>
      </w:r>
      <w:r w:rsidR="0085038F" w:rsidRPr="0085038F">
        <w:rPr>
          <w:szCs w:val="28"/>
        </w:rPr>
        <w:fldChar w:fldCharType="separate"/>
      </w:r>
      <w:r w:rsidRPr="0085038F">
        <w:rPr>
          <w:rStyle w:val="a6"/>
          <w:color w:val="auto"/>
          <w:szCs w:val="28"/>
          <w:u w:val="none"/>
        </w:rPr>
        <w:t>рисунке</w:t>
      </w:r>
      <w:r w:rsidR="00CE6FD0" w:rsidRPr="0085038F">
        <w:rPr>
          <w:rStyle w:val="a6"/>
          <w:color w:val="auto"/>
          <w:szCs w:val="28"/>
          <w:u w:val="none"/>
        </w:rPr>
        <w:t xml:space="preserve"> 10</w:t>
      </w:r>
      <w:r w:rsidR="0085038F" w:rsidRPr="0085038F">
        <w:rPr>
          <w:szCs w:val="28"/>
        </w:rPr>
        <w:fldChar w:fldCharType="end"/>
      </w:r>
      <w:r w:rsidRPr="0085038F">
        <w:rPr>
          <w:szCs w:val="28"/>
        </w:rPr>
        <w:t>.</w:t>
      </w:r>
    </w:p>
    <w:p w14:paraId="7F5A42B0" w14:textId="759ABCE7" w:rsidR="00672636" w:rsidRDefault="00D8252F" w:rsidP="004168D0">
      <w:pPr>
        <w:spacing w:after="0" w:line="360" w:lineRule="auto"/>
        <w:contextualSpacing/>
        <w:jc w:val="center"/>
      </w:pPr>
      <w:r>
        <w:object w:dxaOrig="7945" w:dyaOrig="3937" w14:anchorId="4B59F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2pt;height:190.8pt" o:ole="">
            <v:imagedata r:id="rId18" o:title=""/>
          </v:shape>
          <o:OLEObject Type="Embed" ProgID="Visio.Drawing.15" ShapeID="_x0000_i1025" DrawAspect="Content" ObjectID="_1686512454" r:id="rId19"/>
        </w:object>
      </w:r>
    </w:p>
    <w:bookmarkStart w:id="124" w:name="рис_10"/>
    <w:bookmarkEnd w:id="124"/>
    <w:p w14:paraId="56B53F89" w14:textId="4505F287" w:rsidR="00856225" w:rsidRPr="00D8252F" w:rsidRDefault="0085038F" w:rsidP="00856225">
      <w:pPr>
        <w:spacing w:after="0" w:line="360" w:lineRule="auto"/>
        <w:contextualSpacing/>
        <w:jc w:val="center"/>
        <w:rPr>
          <w:szCs w:val="28"/>
        </w:rPr>
      </w:pPr>
      <w:r w:rsidRPr="0085038F">
        <w:rPr>
          <w:szCs w:val="28"/>
        </w:rPr>
        <w:fldChar w:fldCharType="begin"/>
      </w:r>
      <w:r w:rsidRPr="0085038F">
        <w:rPr>
          <w:szCs w:val="28"/>
        </w:rPr>
        <w:instrText xml:space="preserve"> HYPERLINK  \l "рис_10_н" </w:instrText>
      </w:r>
      <w:r w:rsidRPr="0085038F">
        <w:rPr>
          <w:szCs w:val="28"/>
        </w:rPr>
        <w:fldChar w:fldCharType="separate"/>
      </w:r>
      <w:r w:rsidR="00856225" w:rsidRPr="0085038F">
        <w:rPr>
          <w:rStyle w:val="a6"/>
          <w:color w:val="auto"/>
          <w:szCs w:val="28"/>
          <w:u w:val="none"/>
        </w:rPr>
        <w:t>Рисунок</w:t>
      </w:r>
      <w:r w:rsidR="00CE6FD0" w:rsidRPr="0085038F">
        <w:rPr>
          <w:rStyle w:val="a6"/>
          <w:color w:val="auto"/>
          <w:szCs w:val="28"/>
          <w:u w:val="none"/>
        </w:rPr>
        <w:t xml:space="preserve"> 10</w:t>
      </w:r>
      <w:r w:rsidRPr="0085038F">
        <w:rPr>
          <w:szCs w:val="28"/>
        </w:rPr>
        <w:fldChar w:fldCharType="end"/>
      </w:r>
      <w:r w:rsidR="00856225" w:rsidRPr="00D8252F">
        <w:rPr>
          <w:szCs w:val="28"/>
        </w:rPr>
        <w:t xml:space="preserve"> – Схема сцен и переход</w:t>
      </w:r>
      <w:r w:rsidR="00E21708" w:rsidRPr="00D8252F">
        <w:rPr>
          <w:szCs w:val="28"/>
        </w:rPr>
        <w:t>ов</w:t>
      </w:r>
      <w:r w:rsidR="00856225" w:rsidRPr="00D8252F">
        <w:rPr>
          <w:szCs w:val="28"/>
        </w:rPr>
        <w:t xml:space="preserve"> между ними</w:t>
      </w:r>
    </w:p>
    <w:p w14:paraId="60460B67" w14:textId="7A306AA5" w:rsidR="00D363D7" w:rsidRPr="000C36C5" w:rsidRDefault="00D363D7" w:rsidP="0070339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E78424A" w14:textId="40A98BD0" w:rsidR="00D363D7" w:rsidRPr="00C96A32" w:rsidRDefault="00283A0E" w:rsidP="0070339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96A32">
        <w:rPr>
          <w:szCs w:val="28"/>
        </w:rPr>
        <w:t>Каждая сцена будет содержать свой набор объектов</w:t>
      </w:r>
      <w:r w:rsidR="009F2CA2" w:rsidRPr="00C96A32">
        <w:rPr>
          <w:szCs w:val="28"/>
        </w:rPr>
        <w:t>, зависящий от назначения текущей сцены.</w:t>
      </w:r>
    </w:p>
    <w:p w14:paraId="3FD3C190" w14:textId="609932B7" w:rsidR="00110867" w:rsidRPr="004425A2" w:rsidRDefault="00E214E5" w:rsidP="0070339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96A32">
        <w:rPr>
          <w:szCs w:val="28"/>
        </w:rPr>
        <w:t>Для работы приложения, создания анимации, кнопочных переходов</w:t>
      </w:r>
      <w:r w:rsidR="00F47C11" w:rsidRPr="00C96A32">
        <w:rPr>
          <w:szCs w:val="28"/>
        </w:rPr>
        <w:t xml:space="preserve"> в</w:t>
      </w:r>
      <w:r w:rsidRPr="00C96A32">
        <w:rPr>
          <w:szCs w:val="28"/>
        </w:rPr>
        <w:t xml:space="preserve"> </w:t>
      </w:r>
      <w:r w:rsidRPr="00C96A32">
        <w:rPr>
          <w:szCs w:val="28"/>
          <w:lang w:val="en-US"/>
        </w:rPr>
        <w:t>Unity</w:t>
      </w:r>
      <w:r w:rsidRPr="00C96A32">
        <w:rPr>
          <w:szCs w:val="28"/>
        </w:rPr>
        <w:t xml:space="preserve"> поддержива</w:t>
      </w:r>
      <w:r w:rsidR="00350519" w:rsidRPr="00C96A32">
        <w:rPr>
          <w:szCs w:val="28"/>
        </w:rPr>
        <w:t>ются</w:t>
      </w:r>
      <w:r w:rsidRPr="00C96A32">
        <w:rPr>
          <w:szCs w:val="28"/>
        </w:rPr>
        <w:t xml:space="preserve"> языки программирования, которые выполняют данные действия</w:t>
      </w:r>
      <w:r w:rsidR="00350519" w:rsidRPr="00C96A32">
        <w:rPr>
          <w:szCs w:val="28"/>
        </w:rPr>
        <w:t xml:space="preserve">. </w:t>
      </w:r>
      <w:r w:rsidR="00013650" w:rsidRPr="00C96A32">
        <w:rPr>
          <w:szCs w:val="28"/>
        </w:rPr>
        <w:t xml:space="preserve">Файлы с </w:t>
      </w:r>
      <w:r w:rsidR="0082712D" w:rsidRPr="00C96A32">
        <w:rPr>
          <w:szCs w:val="28"/>
        </w:rPr>
        <w:t xml:space="preserve">программными </w:t>
      </w:r>
      <w:r w:rsidR="00013650" w:rsidRPr="00C96A32">
        <w:rPr>
          <w:szCs w:val="28"/>
        </w:rPr>
        <w:t>кодами, которые также</w:t>
      </w:r>
      <w:r w:rsidR="00B30ED6" w:rsidRPr="00C96A32">
        <w:rPr>
          <w:szCs w:val="28"/>
        </w:rPr>
        <w:t xml:space="preserve"> </w:t>
      </w:r>
      <w:r w:rsidR="00013650" w:rsidRPr="00C96A32">
        <w:rPr>
          <w:szCs w:val="28"/>
        </w:rPr>
        <w:t xml:space="preserve">определяют </w:t>
      </w:r>
      <w:r w:rsidR="001C7C8D" w:rsidRPr="00C96A32">
        <w:rPr>
          <w:szCs w:val="28"/>
        </w:rPr>
        <w:t xml:space="preserve">поведение игровых объектов в </w:t>
      </w:r>
      <w:r w:rsidR="001C7C8D" w:rsidRPr="00C96A32">
        <w:rPr>
          <w:szCs w:val="28"/>
          <w:lang w:val="en-US"/>
        </w:rPr>
        <w:t>Unity</w:t>
      </w:r>
      <w:r w:rsidR="007B3C33" w:rsidRPr="00C96A32">
        <w:rPr>
          <w:szCs w:val="28"/>
        </w:rPr>
        <w:t>,</w:t>
      </w:r>
      <w:r w:rsidR="001C7C8D" w:rsidRPr="00C96A32">
        <w:rPr>
          <w:szCs w:val="28"/>
        </w:rPr>
        <w:t xml:space="preserve"> называются скриптами (</w:t>
      </w:r>
      <w:r w:rsidR="001C7C8D" w:rsidRPr="00C96A32">
        <w:rPr>
          <w:szCs w:val="28"/>
          <w:lang w:val="en-US"/>
        </w:rPr>
        <w:t>scripts</w:t>
      </w:r>
      <w:r w:rsidR="001C7C8D" w:rsidRPr="00C96A32">
        <w:rPr>
          <w:szCs w:val="28"/>
        </w:rPr>
        <w:t>). Скрипты прикрепляются</w:t>
      </w:r>
      <w:r w:rsidR="00992B09" w:rsidRPr="00C96A32">
        <w:rPr>
          <w:szCs w:val="28"/>
        </w:rPr>
        <w:t>,</w:t>
      </w:r>
      <w:r w:rsidR="001C7C8D" w:rsidRPr="00C96A32">
        <w:rPr>
          <w:szCs w:val="28"/>
        </w:rPr>
        <w:t xml:space="preserve"> </w:t>
      </w:r>
      <w:r w:rsidR="00AF6C70" w:rsidRPr="00C96A32">
        <w:rPr>
          <w:szCs w:val="28"/>
        </w:rPr>
        <w:t>как</w:t>
      </w:r>
      <w:r w:rsidR="00992B09" w:rsidRPr="00C96A32">
        <w:rPr>
          <w:szCs w:val="28"/>
        </w:rPr>
        <w:t xml:space="preserve"> и</w:t>
      </w:r>
      <w:r w:rsidR="00AF6C70" w:rsidRPr="00C96A32">
        <w:rPr>
          <w:szCs w:val="28"/>
        </w:rPr>
        <w:t xml:space="preserve"> компоненты</w:t>
      </w:r>
      <w:r w:rsidR="00992B09" w:rsidRPr="00C96A32">
        <w:rPr>
          <w:szCs w:val="28"/>
        </w:rPr>
        <w:t>,</w:t>
      </w:r>
      <w:r w:rsidR="00AF6C70" w:rsidRPr="00C96A32">
        <w:rPr>
          <w:szCs w:val="28"/>
        </w:rPr>
        <w:t xml:space="preserve"> к игровым объектам, но способны получать доступ к</w:t>
      </w:r>
      <w:r w:rsidR="005703FC" w:rsidRPr="00C96A32">
        <w:rPr>
          <w:szCs w:val="28"/>
        </w:rPr>
        <w:t xml:space="preserve"> другим</w:t>
      </w:r>
      <w:r w:rsidR="00AF6C70" w:rsidRPr="00C96A32">
        <w:rPr>
          <w:szCs w:val="28"/>
        </w:rPr>
        <w:t xml:space="preserve"> компонентам и управлять ими, добавляя, изменяя или удаляя.</w:t>
      </w:r>
    </w:p>
    <w:p w14:paraId="036365D8" w14:textId="7B46E371" w:rsidR="00110867" w:rsidRPr="00DB206E" w:rsidRDefault="00B072AF" w:rsidP="00703392">
      <w:pPr>
        <w:pStyle w:val="2"/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r w:rsidRPr="00C96A32">
        <w:rPr>
          <w:szCs w:val="28"/>
        </w:rPr>
        <w:lastRenderedPageBreak/>
        <w:t xml:space="preserve"> </w:t>
      </w:r>
      <w:bookmarkStart w:id="125" w:name="_Toc75806360"/>
      <w:r w:rsidRPr="00DB206E">
        <w:rPr>
          <w:rFonts w:cs="Times New Roman"/>
          <w:b w:val="0"/>
          <w:szCs w:val="28"/>
        </w:rPr>
        <w:t>Язык программирования</w:t>
      </w:r>
      <w:r w:rsidR="0056182B" w:rsidRPr="00DB206E">
        <w:rPr>
          <w:rFonts w:cs="Times New Roman"/>
          <w:b w:val="0"/>
          <w:szCs w:val="28"/>
        </w:rPr>
        <w:t xml:space="preserve"> и редактор кода</w:t>
      </w:r>
      <w:bookmarkEnd w:id="125"/>
    </w:p>
    <w:p w14:paraId="1EDAD684" w14:textId="365F377A" w:rsidR="00A65FA8" w:rsidRPr="003C0A8A" w:rsidRDefault="00A65FA8" w:rsidP="0070339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96A32">
        <w:rPr>
          <w:szCs w:val="28"/>
          <w:lang w:val="en-US"/>
        </w:rPr>
        <w:t>Unity</w:t>
      </w:r>
      <w:r w:rsidRPr="00C96A32">
        <w:rPr>
          <w:szCs w:val="28"/>
        </w:rPr>
        <w:t xml:space="preserve"> поддерживает </w:t>
      </w:r>
      <w:r w:rsidR="0018176A" w:rsidRPr="00C96A32">
        <w:rPr>
          <w:szCs w:val="28"/>
        </w:rPr>
        <w:t>несколько</w:t>
      </w:r>
      <w:r w:rsidRPr="00C96A32">
        <w:rPr>
          <w:szCs w:val="28"/>
        </w:rPr>
        <w:t xml:space="preserve"> </w:t>
      </w:r>
      <w:r w:rsidR="00725E20" w:rsidRPr="00C96A32">
        <w:rPr>
          <w:szCs w:val="28"/>
        </w:rPr>
        <w:t xml:space="preserve">языков </w:t>
      </w:r>
      <w:r w:rsidRPr="00C96A32">
        <w:rPr>
          <w:szCs w:val="28"/>
        </w:rPr>
        <w:t xml:space="preserve">программирования, однако основным был выбран </w:t>
      </w:r>
      <w:r w:rsidR="004203FE" w:rsidRPr="00C96A32">
        <w:rPr>
          <w:szCs w:val="28"/>
        </w:rPr>
        <w:t>я</w:t>
      </w:r>
      <w:r w:rsidRPr="00C96A32">
        <w:rPr>
          <w:szCs w:val="28"/>
        </w:rPr>
        <w:t xml:space="preserve">зык программирования </w:t>
      </w:r>
      <w:r w:rsidRPr="00C96A32">
        <w:rPr>
          <w:szCs w:val="28"/>
          <w:lang w:val="en-US"/>
        </w:rPr>
        <w:t>C</w:t>
      </w:r>
      <w:r w:rsidRPr="00C96A32">
        <w:rPr>
          <w:szCs w:val="28"/>
        </w:rPr>
        <w:t>#</w:t>
      </w:r>
      <w:r w:rsidR="0018176A" w:rsidRPr="00C96A32">
        <w:rPr>
          <w:szCs w:val="28"/>
        </w:rPr>
        <w:t>, так как данный язык в первую очередь имеет свободную лицензию, то есть пользователи имеют право на неограниченное использование, изменение, изучение и реализацию кода,</w:t>
      </w:r>
      <w:r w:rsidR="005E3BD6" w:rsidRPr="00C96A32">
        <w:rPr>
          <w:szCs w:val="28"/>
        </w:rPr>
        <w:t xml:space="preserve"> </w:t>
      </w:r>
      <w:r w:rsidR="0018176A" w:rsidRPr="00C96A32">
        <w:rPr>
          <w:szCs w:val="28"/>
        </w:rPr>
        <w:t>помимо этого имеет большую, подробную документацию по синтаксису, функциям, классам, особенностям, существуют форумы, где есть возможность разрешить возникающие проблемы в процессе написания скриптов</w:t>
      </w:r>
      <w:r w:rsidR="00080406" w:rsidRPr="00C96A32">
        <w:rPr>
          <w:szCs w:val="28"/>
        </w:rPr>
        <w:t>.</w:t>
      </w:r>
      <w:r w:rsidR="006B4AE8" w:rsidRPr="00C96A32">
        <w:rPr>
          <w:szCs w:val="28"/>
        </w:rPr>
        <w:t xml:space="preserve"> </w:t>
      </w:r>
      <w:r w:rsidR="00845EBE" w:rsidRPr="00C96A32">
        <w:rPr>
          <w:szCs w:val="28"/>
        </w:rPr>
        <w:t xml:space="preserve">Данный язык также является основным в </w:t>
      </w:r>
      <w:r w:rsidR="00845EBE" w:rsidRPr="00C96A32">
        <w:rPr>
          <w:szCs w:val="28"/>
          <w:lang w:val="en-US"/>
        </w:rPr>
        <w:t>Unity</w:t>
      </w:r>
      <w:r w:rsidR="00A75A04" w:rsidRPr="00C96A32">
        <w:rPr>
          <w:szCs w:val="28"/>
        </w:rPr>
        <w:t>,</w:t>
      </w:r>
      <w:r w:rsidR="00845EBE" w:rsidRPr="00C96A32">
        <w:rPr>
          <w:szCs w:val="28"/>
        </w:rPr>
        <w:t xml:space="preserve"> и скрипты по умолчанию пишутся на </w:t>
      </w:r>
      <w:r w:rsidR="00845EBE" w:rsidRPr="00C96A32">
        <w:rPr>
          <w:szCs w:val="28"/>
          <w:lang w:val="en-US"/>
        </w:rPr>
        <w:t>C</w:t>
      </w:r>
      <w:r w:rsidR="00845EBE" w:rsidRPr="00C96A32">
        <w:rPr>
          <w:szCs w:val="28"/>
        </w:rPr>
        <w:t>#.</w:t>
      </w:r>
      <w:r w:rsidR="0015334D" w:rsidRPr="00C96A32">
        <w:rPr>
          <w:szCs w:val="28"/>
        </w:rPr>
        <w:t xml:space="preserve"> </w:t>
      </w:r>
      <w:r w:rsidR="00C869B8" w:rsidRPr="003C0A8A">
        <w:rPr>
          <w:szCs w:val="28"/>
        </w:rPr>
        <w:t>[</w:t>
      </w:r>
      <w:bookmarkStart w:id="126" w:name="и_19_н"/>
      <w:bookmarkEnd w:id="126"/>
      <w:r w:rsidR="00F2699A" w:rsidRPr="00F2699A">
        <w:rPr>
          <w:szCs w:val="28"/>
        </w:rPr>
        <w:fldChar w:fldCharType="begin"/>
      </w:r>
      <w:r w:rsidR="00F2699A" w:rsidRPr="00F2699A">
        <w:rPr>
          <w:szCs w:val="28"/>
        </w:rPr>
        <w:instrText xml:space="preserve"> HYPERLINK  \l "и_19" </w:instrText>
      </w:r>
      <w:r w:rsidR="00F2699A" w:rsidRPr="00F2699A">
        <w:rPr>
          <w:szCs w:val="28"/>
        </w:rPr>
        <w:fldChar w:fldCharType="separate"/>
      </w:r>
      <w:r w:rsidR="00C869B8" w:rsidRPr="00F2699A">
        <w:rPr>
          <w:rStyle w:val="a6"/>
          <w:color w:val="auto"/>
          <w:szCs w:val="28"/>
          <w:u w:val="none"/>
        </w:rPr>
        <w:t>1</w:t>
      </w:r>
      <w:r w:rsidR="00350399" w:rsidRPr="00F2699A">
        <w:rPr>
          <w:rStyle w:val="a6"/>
          <w:color w:val="auto"/>
          <w:szCs w:val="28"/>
          <w:u w:val="none"/>
        </w:rPr>
        <w:t>9</w:t>
      </w:r>
      <w:r w:rsidR="00F2699A" w:rsidRPr="00F2699A">
        <w:rPr>
          <w:szCs w:val="28"/>
        </w:rPr>
        <w:fldChar w:fldCharType="end"/>
      </w:r>
      <w:r w:rsidR="00C869B8" w:rsidRPr="003C0A8A">
        <w:rPr>
          <w:szCs w:val="28"/>
        </w:rPr>
        <w:t>]</w:t>
      </w:r>
    </w:p>
    <w:p w14:paraId="7C0B8DCD" w14:textId="6DA38F1C" w:rsidR="0056182B" w:rsidRPr="00C96A32" w:rsidRDefault="0056182B" w:rsidP="0070339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96A32">
        <w:rPr>
          <w:szCs w:val="28"/>
        </w:rPr>
        <w:t xml:space="preserve">Для </w:t>
      </w:r>
      <w:r w:rsidR="00C835AF" w:rsidRPr="00C96A32">
        <w:rPr>
          <w:szCs w:val="28"/>
        </w:rPr>
        <w:t xml:space="preserve">написания и редактирования кода будет использоваться </w:t>
      </w:r>
      <w:r w:rsidR="00972634" w:rsidRPr="00C96A32">
        <w:rPr>
          <w:szCs w:val="28"/>
        </w:rPr>
        <w:t>интегрированная среда разработки (</w:t>
      </w:r>
      <w:r w:rsidR="00972634" w:rsidRPr="00C96A32">
        <w:rPr>
          <w:szCs w:val="28"/>
          <w:lang w:val="en-US"/>
        </w:rPr>
        <w:t>IDE</w:t>
      </w:r>
      <w:r w:rsidR="00972634" w:rsidRPr="00C96A32">
        <w:rPr>
          <w:szCs w:val="28"/>
        </w:rPr>
        <w:t xml:space="preserve">) </w:t>
      </w:r>
      <w:r w:rsidR="00972634" w:rsidRPr="00C96A32">
        <w:rPr>
          <w:szCs w:val="28"/>
          <w:lang w:val="en-US"/>
        </w:rPr>
        <w:t>Microsoft</w:t>
      </w:r>
      <w:r w:rsidR="00972634" w:rsidRPr="00C96A32">
        <w:rPr>
          <w:szCs w:val="28"/>
        </w:rPr>
        <w:t xml:space="preserve"> </w:t>
      </w:r>
      <w:r w:rsidR="00972634" w:rsidRPr="00C96A32">
        <w:rPr>
          <w:szCs w:val="28"/>
          <w:lang w:val="en-US"/>
        </w:rPr>
        <w:t>Visual</w:t>
      </w:r>
      <w:r w:rsidR="00972634" w:rsidRPr="00C96A32">
        <w:rPr>
          <w:szCs w:val="28"/>
        </w:rPr>
        <w:t xml:space="preserve"> </w:t>
      </w:r>
      <w:r w:rsidR="00972634" w:rsidRPr="00C96A32">
        <w:rPr>
          <w:szCs w:val="28"/>
          <w:lang w:val="en-US"/>
        </w:rPr>
        <w:t>Studio</w:t>
      </w:r>
      <w:r w:rsidR="00972634" w:rsidRPr="00C96A32">
        <w:rPr>
          <w:szCs w:val="28"/>
        </w:rPr>
        <w:t xml:space="preserve"> 2019. </w:t>
      </w:r>
      <w:r w:rsidR="00C6243F" w:rsidRPr="00C96A32">
        <w:rPr>
          <w:szCs w:val="28"/>
        </w:rPr>
        <w:t>Данная среда распространяется бесплатно для обучающихся университетов</w:t>
      </w:r>
      <w:r w:rsidR="002E03E3" w:rsidRPr="00C96A32">
        <w:rPr>
          <w:szCs w:val="28"/>
        </w:rPr>
        <w:t xml:space="preserve">, а также позволяет </w:t>
      </w:r>
      <w:r w:rsidR="002E03E3" w:rsidRPr="00C96A32">
        <w:rPr>
          <w:szCs w:val="28"/>
          <w:lang w:val="en-US"/>
        </w:rPr>
        <w:t>Unity</w:t>
      </w:r>
      <w:r w:rsidR="002E03E3" w:rsidRPr="00C96A32">
        <w:rPr>
          <w:szCs w:val="28"/>
        </w:rPr>
        <w:t xml:space="preserve"> указать ее как внешний редактор кода по умолчанию. Это </w:t>
      </w:r>
      <w:r w:rsidR="00705834" w:rsidRPr="00C96A32">
        <w:rPr>
          <w:szCs w:val="28"/>
        </w:rPr>
        <w:t>открывает возможность указа</w:t>
      </w:r>
      <w:r w:rsidR="00E00AF4" w:rsidRPr="00C96A32">
        <w:rPr>
          <w:szCs w:val="28"/>
        </w:rPr>
        <w:t>ния</w:t>
      </w:r>
      <w:r w:rsidR="00EA7946" w:rsidRPr="00C96A32">
        <w:rPr>
          <w:szCs w:val="28"/>
        </w:rPr>
        <w:t xml:space="preserve"> пространства имен, используемы</w:t>
      </w:r>
      <w:r w:rsidR="00E00AF4" w:rsidRPr="00C96A32">
        <w:rPr>
          <w:szCs w:val="28"/>
        </w:rPr>
        <w:t>х</w:t>
      </w:r>
      <w:r w:rsidR="00EA7946" w:rsidRPr="00C96A32">
        <w:rPr>
          <w:szCs w:val="28"/>
        </w:rPr>
        <w:t xml:space="preserve"> </w:t>
      </w:r>
      <w:r w:rsidR="00EA7946" w:rsidRPr="00C96A32">
        <w:rPr>
          <w:szCs w:val="28"/>
          <w:lang w:val="en-US"/>
        </w:rPr>
        <w:t>Unity</w:t>
      </w:r>
      <w:r w:rsidR="00EA7946" w:rsidRPr="00C96A32">
        <w:rPr>
          <w:szCs w:val="28"/>
        </w:rPr>
        <w:t>, внутри редактора кода, чтобы использова</w:t>
      </w:r>
      <w:r w:rsidR="004213E1" w:rsidRPr="00C96A32">
        <w:rPr>
          <w:szCs w:val="28"/>
        </w:rPr>
        <w:t>ть</w:t>
      </w:r>
      <w:r w:rsidR="00EA7946" w:rsidRPr="00C96A32">
        <w:rPr>
          <w:szCs w:val="28"/>
        </w:rPr>
        <w:t xml:space="preserve"> автозаполнени</w:t>
      </w:r>
      <w:r w:rsidR="001812FC" w:rsidRPr="00C96A32">
        <w:rPr>
          <w:szCs w:val="28"/>
        </w:rPr>
        <w:t>е</w:t>
      </w:r>
      <w:r w:rsidR="00EA7946" w:rsidRPr="00C96A32">
        <w:rPr>
          <w:szCs w:val="28"/>
        </w:rPr>
        <w:t xml:space="preserve"> и подсказ</w:t>
      </w:r>
      <w:r w:rsidR="00C47FF7" w:rsidRPr="00C96A32">
        <w:rPr>
          <w:szCs w:val="28"/>
        </w:rPr>
        <w:t>ки</w:t>
      </w:r>
      <w:r w:rsidR="00EA7946" w:rsidRPr="00C96A32">
        <w:rPr>
          <w:szCs w:val="28"/>
        </w:rPr>
        <w:t>, что снизит количество ошибок при написании кода и ускорит его</w:t>
      </w:r>
      <w:r w:rsidR="000C017C" w:rsidRPr="00C96A32">
        <w:rPr>
          <w:szCs w:val="28"/>
        </w:rPr>
        <w:t xml:space="preserve"> разработку</w:t>
      </w:r>
      <w:r w:rsidR="00EA7946" w:rsidRPr="00C96A32">
        <w:rPr>
          <w:szCs w:val="28"/>
        </w:rPr>
        <w:t>.</w:t>
      </w:r>
      <w:r w:rsidR="0044483F" w:rsidRPr="00C96A32">
        <w:rPr>
          <w:szCs w:val="28"/>
        </w:rPr>
        <w:t xml:space="preserve"> </w:t>
      </w:r>
      <w:r w:rsidR="00E3177A" w:rsidRPr="00C96A32">
        <w:rPr>
          <w:szCs w:val="28"/>
        </w:rPr>
        <w:t xml:space="preserve"> </w:t>
      </w:r>
    </w:p>
    <w:p w14:paraId="16EA2329" w14:textId="2F53A5B3" w:rsidR="001812FC" w:rsidRPr="009A507B" w:rsidRDefault="001812FC" w:rsidP="0070339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F2F52B1" w14:textId="272D3860" w:rsidR="00C306FC" w:rsidRPr="00A12111" w:rsidRDefault="00C36971" w:rsidP="0070339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96A32">
        <w:rPr>
          <w:szCs w:val="28"/>
        </w:rPr>
        <w:t>Таким образом для разработки приложения были выбраны чертежи, система для постройки трехмерных деталей из чертежей, пособия для заполнения текстовой составляющей, основная платформа</w:t>
      </w:r>
      <w:r w:rsidR="006A55AD" w:rsidRPr="00C96A32">
        <w:rPr>
          <w:szCs w:val="28"/>
        </w:rPr>
        <w:t xml:space="preserve"> для разработки приложения, </w:t>
      </w:r>
      <w:r w:rsidR="00FA4788" w:rsidRPr="00C96A32">
        <w:rPr>
          <w:szCs w:val="28"/>
        </w:rPr>
        <w:t>используемый</w:t>
      </w:r>
      <w:r w:rsidR="006A55AD" w:rsidRPr="00C96A32">
        <w:rPr>
          <w:szCs w:val="28"/>
        </w:rPr>
        <w:t xml:space="preserve"> язык программирования и интегрированная среда разработки. </w:t>
      </w:r>
      <w:r w:rsidR="001E6E91" w:rsidRPr="00C96A32">
        <w:rPr>
          <w:szCs w:val="28"/>
        </w:rPr>
        <w:t xml:space="preserve">Исходя из этого, </w:t>
      </w:r>
      <w:r w:rsidR="00D358CB" w:rsidRPr="00C96A32">
        <w:rPr>
          <w:szCs w:val="28"/>
        </w:rPr>
        <w:t xml:space="preserve">также </w:t>
      </w:r>
      <w:r w:rsidR="001E6E91" w:rsidRPr="00C96A32">
        <w:rPr>
          <w:szCs w:val="28"/>
        </w:rPr>
        <w:t>был составлен план работы на ВКР.</w:t>
      </w:r>
    </w:p>
    <w:p w14:paraId="6897E723" w14:textId="77777777" w:rsidR="00A12111" w:rsidRPr="00C96890" w:rsidRDefault="00A12111" w:rsidP="00C96890">
      <w:pPr>
        <w:spacing w:after="0" w:line="360" w:lineRule="auto"/>
        <w:contextualSpacing/>
        <w:rPr>
          <w:rFonts w:eastAsia="Times New Roman"/>
          <w:b/>
          <w:sz w:val="24"/>
          <w:lang w:eastAsia="ru-RU" w:bidi="ru-RU"/>
        </w:rPr>
      </w:pPr>
      <w:r w:rsidRPr="00C96890">
        <w:rPr>
          <w:b/>
          <w:sz w:val="24"/>
        </w:rPr>
        <w:br w:type="page"/>
      </w:r>
    </w:p>
    <w:p w14:paraId="74D7FAC4" w14:textId="0CD87F4A" w:rsidR="00813075" w:rsidRPr="00C96A32" w:rsidRDefault="00A104E3" w:rsidP="00C96890">
      <w:pPr>
        <w:pStyle w:val="1"/>
        <w:numPr>
          <w:ilvl w:val="0"/>
          <w:numId w:val="17"/>
        </w:numPr>
        <w:spacing w:line="360" w:lineRule="auto"/>
        <w:ind w:left="0" w:right="0" w:firstLine="0"/>
        <w:contextualSpacing/>
        <w:rPr>
          <w:b/>
        </w:rPr>
      </w:pPr>
      <w:bookmarkStart w:id="127" w:name="_Toc75806361"/>
      <w:r w:rsidRPr="00C96A32">
        <w:rPr>
          <w:b/>
        </w:rPr>
        <w:lastRenderedPageBreak/>
        <w:t>Т</w:t>
      </w:r>
      <w:r w:rsidR="00813075" w:rsidRPr="00C96A32">
        <w:rPr>
          <w:b/>
        </w:rPr>
        <w:t>ЕХНИЧЕСКАЯ РЕАЛИЗАЦИЯ</w:t>
      </w:r>
      <w:bookmarkEnd w:id="127"/>
    </w:p>
    <w:p w14:paraId="1FC4B72F" w14:textId="77777777" w:rsidR="004A3571" w:rsidRPr="00C96A32" w:rsidRDefault="004A3571" w:rsidP="00EC223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96A32">
        <w:rPr>
          <w:szCs w:val="28"/>
        </w:rPr>
        <w:t>После анализа области, аналогов и определения всех аспектов разработки началась техническая реализация, включающая в себя следующие этапы:</w:t>
      </w:r>
    </w:p>
    <w:p w14:paraId="3D9935D7" w14:textId="77F40D84" w:rsidR="004A3571" w:rsidRPr="00C96A32" w:rsidRDefault="0067594A" w:rsidP="00EC2230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4A3571" w:rsidRPr="00C96A32">
        <w:rPr>
          <w:rFonts w:ascii="Times New Roman" w:hAnsi="Times New Roman" w:cs="Times New Roman"/>
          <w:sz w:val="28"/>
          <w:szCs w:val="28"/>
        </w:rPr>
        <w:t>азработка т</w:t>
      </w:r>
      <w:r w:rsidR="0064559D" w:rsidRPr="00C96A32">
        <w:rPr>
          <w:rFonts w:ascii="Times New Roman" w:hAnsi="Times New Roman" w:cs="Times New Roman"/>
          <w:sz w:val="28"/>
          <w:szCs w:val="28"/>
        </w:rPr>
        <w:t>рехмерных модел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CEC1F9B" w14:textId="628C7128" w:rsidR="0064559D" w:rsidRPr="00C96A32" w:rsidRDefault="0067594A" w:rsidP="00EC2230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64559D" w:rsidRPr="00C96A32">
        <w:rPr>
          <w:rFonts w:ascii="Times New Roman" w:hAnsi="Times New Roman" w:cs="Times New Roman"/>
          <w:sz w:val="28"/>
          <w:szCs w:val="28"/>
        </w:rPr>
        <w:t>оздание сборки</w:t>
      </w:r>
      <w:r w:rsidR="00AF0D15" w:rsidRPr="00C96A32">
        <w:rPr>
          <w:rFonts w:ascii="Times New Roman" w:hAnsi="Times New Roman" w:cs="Times New Roman"/>
          <w:sz w:val="28"/>
          <w:szCs w:val="28"/>
        </w:rPr>
        <w:t xml:space="preserve"> из модел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0C82F80" w14:textId="1DF70531" w:rsidR="0064559D" w:rsidRPr="00C96A32" w:rsidRDefault="0067594A" w:rsidP="00EC2230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64559D" w:rsidRPr="00C96A32">
        <w:rPr>
          <w:rFonts w:ascii="Times New Roman" w:hAnsi="Times New Roman" w:cs="Times New Roman"/>
          <w:sz w:val="28"/>
          <w:szCs w:val="28"/>
        </w:rPr>
        <w:t xml:space="preserve">мпорт моделей и сборки в </w:t>
      </w:r>
      <w:r w:rsidR="0064559D" w:rsidRPr="00C96A32">
        <w:rPr>
          <w:rFonts w:ascii="Times New Roman" w:hAnsi="Times New Roman" w:cs="Times New Roman"/>
          <w:sz w:val="28"/>
          <w:szCs w:val="28"/>
          <w:lang w:val="en-US"/>
        </w:rPr>
        <w:t>Unity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BB98289" w14:textId="0DECE737" w:rsidR="0064559D" w:rsidRPr="00C96A32" w:rsidRDefault="0067594A" w:rsidP="00EC2230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F0D15" w:rsidRPr="00C96A32">
        <w:rPr>
          <w:rFonts w:ascii="Times New Roman" w:hAnsi="Times New Roman" w:cs="Times New Roman"/>
          <w:sz w:val="28"/>
          <w:szCs w:val="28"/>
        </w:rPr>
        <w:t>оздание</w:t>
      </w:r>
      <w:r w:rsidR="0095102C" w:rsidRPr="00C96A32">
        <w:rPr>
          <w:rFonts w:ascii="Times New Roman" w:hAnsi="Times New Roman" w:cs="Times New Roman"/>
          <w:sz w:val="28"/>
          <w:szCs w:val="28"/>
        </w:rPr>
        <w:t xml:space="preserve"> и заполнение сцены главного меню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7827828" w14:textId="3D179A26" w:rsidR="0064559D" w:rsidRPr="00C96A32" w:rsidRDefault="0067594A" w:rsidP="00EC2230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F0D15" w:rsidRPr="00C96A32">
        <w:rPr>
          <w:rFonts w:ascii="Times New Roman" w:hAnsi="Times New Roman" w:cs="Times New Roman"/>
          <w:sz w:val="28"/>
          <w:szCs w:val="28"/>
        </w:rPr>
        <w:t>оздание</w:t>
      </w:r>
      <w:r w:rsidR="0095102C" w:rsidRPr="00C96A32">
        <w:rPr>
          <w:rFonts w:ascii="Times New Roman" w:hAnsi="Times New Roman" w:cs="Times New Roman"/>
          <w:sz w:val="28"/>
          <w:szCs w:val="28"/>
        </w:rPr>
        <w:t xml:space="preserve"> и заполнение сцены сборк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CB49DD" w14:textId="7BBB14BD" w:rsidR="005A1A08" w:rsidRPr="00C96A32" w:rsidRDefault="0067594A" w:rsidP="00EC2230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A1A08" w:rsidRPr="00C96A32">
        <w:rPr>
          <w:rFonts w:ascii="Times New Roman" w:hAnsi="Times New Roman" w:cs="Times New Roman"/>
          <w:sz w:val="28"/>
          <w:szCs w:val="28"/>
        </w:rPr>
        <w:t>оздание и заполнение сцен составных детал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2937309" w14:textId="4B90479F" w:rsidR="0095102C" w:rsidRPr="00C96A32" w:rsidRDefault="0067594A" w:rsidP="00EC2230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95102C" w:rsidRPr="00C96A32">
        <w:rPr>
          <w:rFonts w:ascii="Times New Roman" w:hAnsi="Times New Roman" w:cs="Times New Roman"/>
          <w:sz w:val="28"/>
          <w:szCs w:val="28"/>
        </w:rPr>
        <w:t>оздание и заполнение сцены анимационных ролик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102FAF3" w14:textId="67D9FCB8" w:rsidR="00A76575" w:rsidRPr="00C96A32" w:rsidRDefault="0067594A" w:rsidP="00EC2230">
      <w:pPr>
        <w:pStyle w:val="ab"/>
        <w:numPr>
          <w:ilvl w:val="1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76575" w:rsidRPr="00C96A32">
        <w:rPr>
          <w:rFonts w:ascii="Times New Roman" w:hAnsi="Times New Roman" w:cs="Times New Roman"/>
          <w:sz w:val="28"/>
          <w:szCs w:val="28"/>
        </w:rPr>
        <w:t>борка приложения.</w:t>
      </w:r>
    </w:p>
    <w:p w14:paraId="0CB2F44F" w14:textId="77777777" w:rsidR="0064559D" w:rsidRPr="002A3145" w:rsidRDefault="0064559D" w:rsidP="00EC2230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392D474" w14:textId="77777777" w:rsidR="00A104E3" w:rsidRPr="002A3145" w:rsidRDefault="00A104E3" w:rsidP="004A3571">
      <w:pPr>
        <w:pStyle w:val="ab"/>
        <w:widowControl w:val="0"/>
        <w:numPr>
          <w:ilvl w:val="0"/>
          <w:numId w:val="10"/>
        </w:numPr>
        <w:autoSpaceDE w:val="0"/>
        <w:autoSpaceDN w:val="0"/>
        <w:spacing w:after="0" w:line="360" w:lineRule="auto"/>
        <w:ind w:right="489"/>
        <w:jc w:val="center"/>
        <w:outlineLvl w:val="0"/>
        <w:rPr>
          <w:rFonts w:ascii="Times New Roman" w:eastAsia="Times New Roman" w:hAnsi="Times New Roman" w:cs="Times New Roman"/>
          <w:vanish/>
          <w:sz w:val="24"/>
          <w:szCs w:val="24"/>
          <w:lang w:eastAsia="ru-RU" w:bidi="ru-RU"/>
        </w:rPr>
      </w:pPr>
      <w:bookmarkStart w:id="128" w:name="_Toc73308801"/>
      <w:bookmarkStart w:id="129" w:name="_Toc73364782"/>
      <w:bookmarkStart w:id="130" w:name="_Toc73382819"/>
      <w:bookmarkStart w:id="131" w:name="_Toc74135876"/>
      <w:bookmarkStart w:id="132" w:name="_Toc74141362"/>
      <w:bookmarkStart w:id="133" w:name="_Toc74157027"/>
      <w:bookmarkStart w:id="134" w:name="_Toc74159454"/>
      <w:bookmarkStart w:id="135" w:name="_Toc74949922"/>
      <w:bookmarkStart w:id="136" w:name="_Toc74950065"/>
      <w:bookmarkStart w:id="137" w:name="_Toc74950320"/>
      <w:bookmarkStart w:id="138" w:name="_Toc75008065"/>
      <w:bookmarkStart w:id="139" w:name="_Toc75044591"/>
      <w:bookmarkStart w:id="140" w:name="_Toc75121267"/>
      <w:bookmarkStart w:id="141" w:name="_Toc75803206"/>
      <w:bookmarkStart w:id="142" w:name="_Toc75806362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</w:p>
    <w:p w14:paraId="5E43A6C4" w14:textId="5FE93A19" w:rsidR="00813075" w:rsidRPr="00B278A8" w:rsidRDefault="00A104E3" w:rsidP="00EC2230">
      <w:pPr>
        <w:pStyle w:val="2"/>
        <w:spacing w:before="0" w:line="360" w:lineRule="auto"/>
        <w:ind w:left="0" w:firstLine="709"/>
        <w:contextualSpacing/>
        <w:rPr>
          <w:rFonts w:cs="Times New Roman"/>
          <w:b w:val="0"/>
          <w:szCs w:val="28"/>
          <w:lang w:val="en-US"/>
        </w:rPr>
      </w:pPr>
      <w:bookmarkStart w:id="143" w:name="_Toc75806363"/>
      <w:r w:rsidRPr="00B278A8">
        <w:rPr>
          <w:rFonts w:cs="Times New Roman"/>
          <w:b w:val="0"/>
          <w:szCs w:val="28"/>
        </w:rPr>
        <w:t xml:space="preserve">Создание </w:t>
      </w:r>
      <w:r w:rsidR="004A3571" w:rsidRPr="00B278A8">
        <w:rPr>
          <w:rFonts w:cs="Times New Roman"/>
          <w:b w:val="0"/>
          <w:szCs w:val="28"/>
        </w:rPr>
        <w:t>трехмерных моделей</w:t>
      </w:r>
      <w:bookmarkEnd w:id="143"/>
    </w:p>
    <w:p w14:paraId="587F81D7" w14:textId="2140A838" w:rsidR="00A104E3" w:rsidRPr="00C96A32" w:rsidRDefault="00967610" w:rsidP="00EC223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96A32">
        <w:rPr>
          <w:szCs w:val="28"/>
        </w:rPr>
        <w:t xml:space="preserve">Построение моделей началось с определения количества чертежей, необходимых для конечной сборки механической коробки передач. </w:t>
      </w:r>
      <w:r w:rsidR="001231AE" w:rsidRPr="00C96A32">
        <w:rPr>
          <w:szCs w:val="28"/>
        </w:rPr>
        <w:t>Спецификация для сборочного чертежа содержала 58 пунктов отдельных деталей, подсборок</w:t>
      </w:r>
      <w:r w:rsidR="000F5D21" w:rsidRPr="00C96A32">
        <w:rPr>
          <w:szCs w:val="28"/>
        </w:rPr>
        <w:t xml:space="preserve"> и</w:t>
      </w:r>
      <w:r w:rsidR="001231AE" w:rsidRPr="00C96A32">
        <w:rPr>
          <w:szCs w:val="28"/>
        </w:rPr>
        <w:t xml:space="preserve"> стандартных деталей в виде подшипников, болтов, винтов, шплинтов и шайб</w:t>
      </w:r>
      <w:r w:rsidR="00983506" w:rsidRPr="00C96A32">
        <w:rPr>
          <w:szCs w:val="28"/>
        </w:rPr>
        <w:t xml:space="preserve">, </w:t>
      </w:r>
      <w:bookmarkStart w:id="144" w:name="рис_11_н"/>
      <w:bookmarkEnd w:id="144"/>
      <w:r w:rsidR="00D41296" w:rsidRPr="00D41296">
        <w:rPr>
          <w:szCs w:val="28"/>
        </w:rPr>
        <w:fldChar w:fldCharType="begin"/>
      </w:r>
      <w:r w:rsidR="00D41296" w:rsidRPr="00D41296">
        <w:rPr>
          <w:szCs w:val="28"/>
        </w:rPr>
        <w:instrText xml:space="preserve"> HYPERLINK  \l "рис_11" </w:instrText>
      </w:r>
      <w:r w:rsidR="00D41296" w:rsidRPr="00D41296">
        <w:rPr>
          <w:szCs w:val="28"/>
        </w:rPr>
        <w:fldChar w:fldCharType="separate"/>
      </w:r>
      <w:r w:rsidR="00983506" w:rsidRPr="00D41296">
        <w:rPr>
          <w:rStyle w:val="a6"/>
          <w:color w:val="auto"/>
          <w:szCs w:val="28"/>
          <w:u w:val="none"/>
        </w:rPr>
        <w:t>рисунок</w:t>
      </w:r>
      <w:r w:rsidR="00CE6FD0" w:rsidRPr="00D41296">
        <w:rPr>
          <w:rStyle w:val="a6"/>
          <w:color w:val="auto"/>
          <w:szCs w:val="28"/>
          <w:u w:val="none"/>
        </w:rPr>
        <w:t xml:space="preserve"> 11</w:t>
      </w:r>
      <w:r w:rsidR="00D41296" w:rsidRPr="00D41296">
        <w:rPr>
          <w:szCs w:val="28"/>
        </w:rPr>
        <w:fldChar w:fldCharType="end"/>
      </w:r>
      <w:r w:rsidR="00983506" w:rsidRPr="00C96A32">
        <w:rPr>
          <w:szCs w:val="28"/>
        </w:rPr>
        <w:t>.</w:t>
      </w:r>
    </w:p>
    <w:p w14:paraId="565B1390" w14:textId="4364C2AC" w:rsidR="00983506" w:rsidRDefault="00145412" w:rsidP="00983506">
      <w:pPr>
        <w:spacing w:after="0" w:line="360" w:lineRule="auto"/>
        <w:contextualSpacing/>
        <w:jc w:val="center"/>
      </w:pPr>
      <w:r w:rsidRPr="00145412">
        <w:rPr>
          <w:noProof/>
        </w:rPr>
        <w:lastRenderedPageBreak/>
        <w:drawing>
          <wp:inline distT="0" distB="0" distL="0" distR="0" wp14:anchorId="0B8D0892" wp14:editId="202FA6AC">
            <wp:extent cx="4251960" cy="5040169"/>
            <wp:effectExtent l="0" t="0" r="0" b="825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3531" cy="505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45" w:name="рис_11"/>
    <w:bookmarkEnd w:id="145"/>
    <w:p w14:paraId="4ACB7910" w14:textId="379E50D8" w:rsidR="00983506" w:rsidRPr="00C96A32" w:rsidRDefault="00D41296" w:rsidP="00983506">
      <w:pPr>
        <w:spacing w:after="0" w:line="360" w:lineRule="auto"/>
        <w:contextualSpacing/>
        <w:jc w:val="center"/>
        <w:rPr>
          <w:szCs w:val="28"/>
        </w:rPr>
      </w:pPr>
      <w:r w:rsidRPr="00D41296">
        <w:rPr>
          <w:szCs w:val="28"/>
        </w:rPr>
        <w:fldChar w:fldCharType="begin"/>
      </w:r>
      <w:r w:rsidRPr="00D41296">
        <w:rPr>
          <w:szCs w:val="28"/>
        </w:rPr>
        <w:instrText xml:space="preserve"> HYPERLINK  \l "рис_11_н" </w:instrText>
      </w:r>
      <w:r w:rsidRPr="00D41296">
        <w:rPr>
          <w:szCs w:val="28"/>
        </w:rPr>
        <w:fldChar w:fldCharType="separate"/>
      </w:r>
      <w:r w:rsidR="00983506" w:rsidRPr="00D41296">
        <w:rPr>
          <w:rStyle w:val="a6"/>
          <w:color w:val="auto"/>
          <w:szCs w:val="28"/>
          <w:u w:val="none"/>
        </w:rPr>
        <w:t>Рисунок</w:t>
      </w:r>
      <w:r w:rsidR="00CE6FD0" w:rsidRPr="00D41296">
        <w:rPr>
          <w:rStyle w:val="a6"/>
          <w:color w:val="auto"/>
          <w:szCs w:val="28"/>
          <w:u w:val="none"/>
        </w:rPr>
        <w:t xml:space="preserve"> 11</w:t>
      </w:r>
      <w:r w:rsidRPr="00D41296">
        <w:rPr>
          <w:szCs w:val="28"/>
        </w:rPr>
        <w:fldChar w:fldCharType="end"/>
      </w:r>
      <w:r w:rsidR="00983506" w:rsidRPr="00C96A32">
        <w:rPr>
          <w:szCs w:val="28"/>
        </w:rPr>
        <w:t xml:space="preserve"> – </w:t>
      </w:r>
      <w:r w:rsidR="006B493E" w:rsidRPr="00C96A32">
        <w:rPr>
          <w:szCs w:val="28"/>
        </w:rPr>
        <w:t>Сборочный чертеж к</w:t>
      </w:r>
      <w:r w:rsidR="00983506" w:rsidRPr="00C96A32">
        <w:rPr>
          <w:szCs w:val="28"/>
        </w:rPr>
        <w:t>оробк</w:t>
      </w:r>
      <w:r w:rsidR="006B493E" w:rsidRPr="00C96A32">
        <w:rPr>
          <w:szCs w:val="28"/>
        </w:rPr>
        <w:t>и</w:t>
      </w:r>
      <w:r w:rsidR="00983506" w:rsidRPr="00C96A32">
        <w:rPr>
          <w:szCs w:val="28"/>
        </w:rPr>
        <w:t xml:space="preserve"> передач вместе со спецификацией</w:t>
      </w:r>
    </w:p>
    <w:p w14:paraId="51323B33" w14:textId="0F15EC9F" w:rsidR="00A7481D" w:rsidRPr="002A3145" w:rsidRDefault="00A7481D" w:rsidP="00EC2230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0E666AA" w14:textId="77777777" w:rsidR="003F0792" w:rsidRPr="00620B9D" w:rsidRDefault="003924C4" w:rsidP="001025C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Дал</w:t>
      </w:r>
      <w:r w:rsidR="00D43249" w:rsidRPr="00620B9D">
        <w:rPr>
          <w:szCs w:val="28"/>
        </w:rPr>
        <w:t xml:space="preserve">ее были определены чертежи моделей, которые необходимо разработать в </w:t>
      </w:r>
      <w:r w:rsidR="00D43249" w:rsidRPr="00620B9D">
        <w:rPr>
          <w:szCs w:val="28"/>
          <w:lang w:val="en-US"/>
        </w:rPr>
        <w:t>Autodesk</w:t>
      </w:r>
      <w:r w:rsidR="00D43249" w:rsidRPr="00620B9D">
        <w:rPr>
          <w:szCs w:val="28"/>
        </w:rPr>
        <w:t xml:space="preserve"> </w:t>
      </w:r>
      <w:r w:rsidR="00D43249" w:rsidRPr="00620B9D">
        <w:rPr>
          <w:szCs w:val="28"/>
          <w:lang w:val="en-US"/>
        </w:rPr>
        <w:t>Inventor</w:t>
      </w:r>
      <w:r w:rsidR="00D43249" w:rsidRPr="00620B9D">
        <w:rPr>
          <w:szCs w:val="28"/>
        </w:rPr>
        <w:t xml:space="preserve">, так как часть пунктов из спецификации являются стандартными деталями и хранятся в готовом виде в библиотеке компонентов </w:t>
      </w:r>
      <w:r w:rsidR="00D43249" w:rsidRPr="00620B9D">
        <w:rPr>
          <w:szCs w:val="28"/>
          <w:lang w:val="en-US"/>
        </w:rPr>
        <w:t>Inventor</w:t>
      </w:r>
      <w:r w:rsidR="001339F2" w:rsidRPr="00620B9D">
        <w:rPr>
          <w:szCs w:val="28"/>
        </w:rPr>
        <w:t xml:space="preserve"> и будут импортированы в сборку при ее создании.</w:t>
      </w:r>
      <w:r w:rsidR="00CD4234" w:rsidRPr="00620B9D">
        <w:rPr>
          <w:szCs w:val="28"/>
        </w:rPr>
        <w:t xml:space="preserve"> </w:t>
      </w:r>
    </w:p>
    <w:p w14:paraId="56735D0A" w14:textId="48C1DD0C" w:rsidR="0092334E" w:rsidRPr="00A66D8E" w:rsidRDefault="0092334E" w:rsidP="001025C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CB98BF2" w14:textId="524FB5B9" w:rsidR="00E30BDE" w:rsidRPr="00620B9D" w:rsidRDefault="00E30BDE" w:rsidP="001025C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Количество чертежей, которые были выполн</w:t>
      </w:r>
      <w:r w:rsidR="009F3B75" w:rsidRPr="00620B9D">
        <w:rPr>
          <w:szCs w:val="28"/>
        </w:rPr>
        <w:t>е</w:t>
      </w:r>
      <w:r w:rsidRPr="00620B9D">
        <w:rPr>
          <w:szCs w:val="28"/>
        </w:rPr>
        <w:t>ны, насчитывает 78 штук.</w:t>
      </w:r>
    </w:p>
    <w:p w14:paraId="10C44F70" w14:textId="6F149527" w:rsidR="00814B47" w:rsidRPr="00620B9D" w:rsidRDefault="00814B47" w:rsidP="001025C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Конечные числа моделей</w:t>
      </w:r>
      <w:r w:rsidR="00E23317" w:rsidRPr="00620B9D">
        <w:rPr>
          <w:szCs w:val="28"/>
        </w:rPr>
        <w:t>, различных стандартных деталей</w:t>
      </w:r>
      <w:r w:rsidRPr="00620B9D">
        <w:rPr>
          <w:szCs w:val="28"/>
        </w:rPr>
        <w:t>, подсборок и сборок, необходимых для полной сборки КПП:</w:t>
      </w:r>
    </w:p>
    <w:p w14:paraId="3139DB78" w14:textId="2E92AFEF" w:rsidR="00D578D4" w:rsidRPr="00620B9D" w:rsidRDefault="00C3179C" w:rsidP="001025C7">
      <w:pPr>
        <w:pStyle w:val="ab"/>
        <w:numPr>
          <w:ilvl w:val="3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D578D4" w:rsidRPr="00620B9D">
        <w:rPr>
          <w:rFonts w:ascii="Times New Roman" w:hAnsi="Times New Roman" w:cs="Times New Roman"/>
          <w:sz w:val="28"/>
          <w:szCs w:val="28"/>
        </w:rPr>
        <w:t>одели – 69 шту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67EF21F" w14:textId="487D57F4" w:rsidR="00F66B65" w:rsidRPr="00620B9D" w:rsidRDefault="00C3179C" w:rsidP="001025C7">
      <w:pPr>
        <w:pStyle w:val="ab"/>
        <w:numPr>
          <w:ilvl w:val="3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F66B65" w:rsidRPr="00620B9D">
        <w:rPr>
          <w:rFonts w:ascii="Times New Roman" w:hAnsi="Times New Roman" w:cs="Times New Roman"/>
          <w:sz w:val="28"/>
          <w:szCs w:val="28"/>
        </w:rPr>
        <w:t xml:space="preserve">тандартные детали – </w:t>
      </w:r>
      <w:r w:rsidR="00DC691D" w:rsidRPr="00620B9D">
        <w:rPr>
          <w:rFonts w:ascii="Times New Roman" w:hAnsi="Times New Roman" w:cs="Times New Roman"/>
          <w:sz w:val="28"/>
          <w:szCs w:val="28"/>
        </w:rPr>
        <w:t>1</w:t>
      </w:r>
      <w:r w:rsidR="00414B01" w:rsidRPr="00620B9D">
        <w:rPr>
          <w:rFonts w:ascii="Times New Roman" w:hAnsi="Times New Roman" w:cs="Times New Roman"/>
          <w:sz w:val="28"/>
          <w:szCs w:val="28"/>
        </w:rPr>
        <w:t>7</w:t>
      </w:r>
      <w:r w:rsidR="00F66B65" w:rsidRPr="00620B9D">
        <w:rPr>
          <w:rFonts w:ascii="Times New Roman" w:hAnsi="Times New Roman" w:cs="Times New Roman"/>
          <w:sz w:val="28"/>
          <w:szCs w:val="28"/>
        </w:rPr>
        <w:t xml:space="preserve"> шту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874C515" w14:textId="4994271F" w:rsidR="00D578D4" w:rsidRPr="00620B9D" w:rsidRDefault="00C3179C" w:rsidP="001025C7">
      <w:pPr>
        <w:pStyle w:val="ab"/>
        <w:numPr>
          <w:ilvl w:val="3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D578D4" w:rsidRPr="00620B9D">
        <w:rPr>
          <w:rFonts w:ascii="Times New Roman" w:hAnsi="Times New Roman" w:cs="Times New Roman"/>
          <w:sz w:val="28"/>
          <w:szCs w:val="28"/>
        </w:rPr>
        <w:t>одсборки – 11 шту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0A97C2" w14:textId="20D6E939" w:rsidR="00F66B65" w:rsidRPr="00620B9D" w:rsidRDefault="00F66B65" w:rsidP="001025C7">
      <w:pPr>
        <w:pStyle w:val="ab"/>
        <w:numPr>
          <w:ilvl w:val="3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B9D">
        <w:rPr>
          <w:rFonts w:ascii="Times New Roman" w:hAnsi="Times New Roman" w:cs="Times New Roman"/>
          <w:sz w:val="28"/>
          <w:szCs w:val="28"/>
        </w:rPr>
        <w:lastRenderedPageBreak/>
        <w:t>Сборки – 1 штука</w:t>
      </w:r>
      <w:r w:rsidR="009F3000" w:rsidRPr="00620B9D">
        <w:rPr>
          <w:rFonts w:ascii="Times New Roman" w:hAnsi="Times New Roman" w:cs="Times New Roman"/>
          <w:sz w:val="28"/>
          <w:szCs w:val="28"/>
        </w:rPr>
        <w:t>.</w:t>
      </w:r>
    </w:p>
    <w:p w14:paraId="2FA0D6CA" w14:textId="77777777" w:rsidR="00814B47" w:rsidRPr="00A66D8E" w:rsidRDefault="00814B47" w:rsidP="001025C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723421D" w14:textId="60B9523B" w:rsidR="00A7481D" w:rsidRPr="00620B9D" w:rsidRDefault="00FE7500" w:rsidP="001025C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 xml:space="preserve">Разработка моделей проходила с помощью широкого набора функций, доступных в </w:t>
      </w:r>
      <w:r w:rsidRPr="00620B9D">
        <w:rPr>
          <w:szCs w:val="28"/>
          <w:lang w:val="en-US"/>
        </w:rPr>
        <w:t>Autodesk</w:t>
      </w:r>
      <w:r w:rsidRPr="00620B9D">
        <w:rPr>
          <w:szCs w:val="28"/>
        </w:rPr>
        <w:t xml:space="preserve"> </w:t>
      </w:r>
      <w:r w:rsidRPr="00620B9D">
        <w:rPr>
          <w:szCs w:val="28"/>
          <w:lang w:val="en-US"/>
        </w:rPr>
        <w:t>Inventor</w:t>
      </w:r>
      <w:r w:rsidRPr="00620B9D">
        <w:rPr>
          <w:szCs w:val="28"/>
        </w:rPr>
        <w:t>, которые позволяют строить в плоскости</w:t>
      </w:r>
      <w:r w:rsidR="0087674E" w:rsidRPr="00620B9D">
        <w:rPr>
          <w:szCs w:val="28"/>
        </w:rPr>
        <w:t xml:space="preserve"> или в пространстве</w:t>
      </w:r>
      <w:r w:rsidRPr="00620B9D">
        <w:rPr>
          <w:szCs w:val="28"/>
        </w:rPr>
        <w:t xml:space="preserve"> сложные эскизы и выдавливать их в трехмерную модель или создавать их вращением вокруг осевой линии.</w:t>
      </w:r>
    </w:p>
    <w:p w14:paraId="4D427577" w14:textId="43235C79" w:rsidR="0087674E" w:rsidRPr="002A3145" w:rsidRDefault="0087674E" w:rsidP="001025C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7002B35" w14:textId="7AA2589B" w:rsidR="00B109B1" w:rsidRPr="00A66D8E" w:rsidRDefault="00B109B1" w:rsidP="001025C7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146" w:name="_Toc75806364"/>
      <w:r w:rsidRPr="00A66D8E">
        <w:rPr>
          <w:b w:val="0"/>
        </w:rPr>
        <w:t>Создание моделей с помощью инструмента выдавливания</w:t>
      </w:r>
      <w:bookmarkEnd w:id="146"/>
    </w:p>
    <w:p w14:paraId="516A6216" w14:textId="7980067B" w:rsidR="004459BD" w:rsidRPr="007012C9" w:rsidRDefault="004459BD" w:rsidP="001025C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 xml:space="preserve">Построение стопора </w:t>
      </w:r>
      <w:r w:rsidR="0047632D" w:rsidRPr="00620B9D">
        <w:rPr>
          <w:szCs w:val="28"/>
        </w:rPr>
        <w:t>предохранителя</w:t>
      </w:r>
      <w:r w:rsidRPr="00620B9D">
        <w:rPr>
          <w:szCs w:val="28"/>
        </w:rPr>
        <w:t xml:space="preserve"> включало в себя </w:t>
      </w:r>
      <w:r w:rsidR="0047632D" w:rsidRPr="00620B9D">
        <w:rPr>
          <w:szCs w:val="28"/>
        </w:rPr>
        <w:t>три</w:t>
      </w:r>
      <w:r w:rsidRPr="00620B9D">
        <w:rPr>
          <w:szCs w:val="28"/>
        </w:rPr>
        <w:t xml:space="preserve"> этапа: определение </w:t>
      </w:r>
      <w:r w:rsidR="0047632D" w:rsidRPr="00620B9D">
        <w:rPr>
          <w:szCs w:val="28"/>
        </w:rPr>
        <w:t xml:space="preserve">эскиза, </w:t>
      </w:r>
      <w:r w:rsidRPr="00620B9D">
        <w:rPr>
          <w:szCs w:val="28"/>
        </w:rPr>
        <w:t>его выдавливание на заданную толщину</w:t>
      </w:r>
      <w:r w:rsidR="0047632D" w:rsidRPr="00620B9D">
        <w:rPr>
          <w:szCs w:val="28"/>
        </w:rPr>
        <w:t xml:space="preserve"> и добавление резьбы</w:t>
      </w:r>
      <w:r w:rsidRPr="00620B9D">
        <w:rPr>
          <w:szCs w:val="28"/>
        </w:rPr>
        <w:t xml:space="preserve">. Чертеж представлен </w:t>
      </w:r>
      <w:r w:rsidRPr="007012C9">
        <w:rPr>
          <w:szCs w:val="28"/>
        </w:rPr>
        <w:t xml:space="preserve">на </w:t>
      </w:r>
      <w:bookmarkStart w:id="147" w:name="рис_12_н"/>
      <w:bookmarkEnd w:id="147"/>
      <w:r w:rsidR="007012C9" w:rsidRPr="007012C9">
        <w:rPr>
          <w:szCs w:val="28"/>
        </w:rPr>
        <w:fldChar w:fldCharType="begin"/>
      </w:r>
      <w:r w:rsidR="007012C9" w:rsidRPr="007012C9">
        <w:rPr>
          <w:szCs w:val="28"/>
        </w:rPr>
        <w:instrText xml:space="preserve"> HYPERLINK  \l "рис_12" </w:instrText>
      </w:r>
      <w:r w:rsidR="007012C9" w:rsidRPr="007012C9">
        <w:rPr>
          <w:szCs w:val="28"/>
        </w:rPr>
        <w:fldChar w:fldCharType="separate"/>
      </w:r>
      <w:r w:rsidRPr="007012C9">
        <w:rPr>
          <w:rStyle w:val="a6"/>
          <w:color w:val="auto"/>
          <w:szCs w:val="28"/>
          <w:u w:val="none"/>
        </w:rPr>
        <w:t>рисунке</w:t>
      </w:r>
      <w:r w:rsidR="00CE6FD0" w:rsidRPr="007012C9">
        <w:rPr>
          <w:rStyle w:val="a6"/>
          <w:color w:val="auto"/>
          <w:szCs w:val="28"/>
          <w:u w:val="none"/>
        </w:rPr>
        <w:t xml:space="preserve"> 12</w:t>
      </w:r>
      <w:r w:rsidR="007012C9" w:rsidRPr="007012C9">
        <w:rPr>
          <w:szCs w:val="28"/>
        </w:rPr>
        <w:fldChar w:fldCharType="end"/>
      </w:r>
      <w:r w:rsidRPr="007012C9">
        <w:rPr>
          <w:szCs w:val="28"/>
        </w:rPr>
        <w:t>.</w:t>
      </w:r>
    </w:p>
    <w:p w14:paraId="5842BB4D" w14:textId="5E6C5911" w:rsidR="00552BF1" w:rsidRDefault="005B50F0" w:rsidP="00552BF1">
      <w:pPr>
        <w:spacing w:after="0" w:line="360" w:lineRule="auto"/>
        <w:contextualSpacing/>
        <w:jc w:val="center"/>
      </w:pPr>
      <w:r>
        <w:rPr>
          <w:noProof/>
        </w:rPr>
        <w:drawing>
          <wp:inline distT="0" distB="0" distL="0" distR="0" wp14:anchorId="50757AC3" wp14:editId="313D8139">
            <wp:extent cx="3397225" cy="24155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067" cy="2460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148" w:name="рис_12"/>
    <w:bookmarkEnd w:id="148"/>
    <w:p w14:paraId="1E239E0E" w14:textId="2948AC51" w:rsidR="00552BF1" w:rsidRPr="00620B9D" w:rsidRDefault="007012C9" w:rsidP="00552BF1">
      <w:pPr>
        <w:spacing w:after="0" w:line="360" w:lineRule="auto"/>
        <w:contextualSpacing/>
        <w:jc w:val="center"/>
        <w:rPr>
          <w:szCs w:val="28"/>
        </w:rPr>
      </w:pPr>
      <w:r w:rsidRPr="007012C9">
        <w:rPr>
          <w:szCs w:val="28"/>
        </w:rPr>
        <w:fldChar w:fldCharType="begin"/>
      </w:r>
      <w:r w:rsidRPr="007012C9">
        <w:rPr>
          <w:szCs w:val="28"/>
        </w:rPr>
        <w:instrText xml:space="preserve"> HYPERLINK  \l "рис_12_н" </w:instrText>
      </w:r>
      <w:r w:rsidRPr="007012C9">
        <w:rPr>
          <w:szCs w:val="28"/>
        </w:rPr>
        <w:fldChar w:fldCharType="separate"/>
      </w:r>
      <w:r w:rsidR="00552BF1" w:rsidRPr="007012C9">
        <w:rPr>
          <w:rStyle w:val="a6"/>
          <w:color w:val="auto"/>
          <w:szCs w:val="28"/>
          <w:u w:val="none"/>
        </w:rPr>
        <w:t xml:space="preserve">Рисунок </w:t>
      </w:r>
      <w:r w:rsidR="00CE6FD0" w:rsidRPr="007012C9">
        <w:rPr>
          <w:rStyle w:val="a6"/>
          <w:color w:val="auto"/>
          <w:szCs w:val="28"/>
          <w:u w:val="none"/>
        </w:rPr>
        <w:t>12</w:t>
      </w:r>
      <w:r w:rsidRPr="007012C9">
        <w:rPr>
          <w:szCs w:val="28"/>
        </w:rPr>
        <w:fldChar w:fldCharType="end"/>
      </w:r>
      <w:r w:rsidR="00CE6FD0" w:rsidRPr="00620B9D">
        <w:rPr>
          <w:szCs w:val="28"/>
        </w:rPr>
        <w:t xml:space="preserve"> </w:t>
      </w:r>
      <w:r w:rsidR="00552BF1" w:rsidRPr="00620B9D">
        <w:rPr>
          <w:szCs w:val="28"/>
        </w:rPr>
        <w:t xml:space="preserve">– Чертеж стопора </w:t>
      </w:r>
      <w:r w:rsidR="0047632D" w:rsidRPr="00620B9D">
        <w:rPr>
          <w:szCs w:val="28"/>
        </w:rPr>
        <w:t>предохранителя</w:t>
      </w:r>
    </w:p>
    <w:p w14:paraId="1FE7BB59" w14:textId="180B0D91" w:rsidR="007048EC" w:rsidRPr="002A3145" w:rsidRDefault="007048EC" w:rsidP="001025C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B142B0B" w14:textId="122FEF85" w:rsidR="007048EC" w:rsidRPr="00620B9D" w:rsidRDefault="00F8680B" w:rsidP="001025C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Эскизы создаются в плоскостях, которые пользователь может настроить сам с помощью нескольких команд или воспользоваться</w:t>
      </w:r>
      <w:r w:rsidR="00CE5E10" w:rsidRPr="00620B9D">
        <w:rPr>
          <w:szCs w:val="28"/>
        </w:rPr>
        <w:t xml:space="preserve"> стандартными плоскостями </w:t>
      </w:r>
      <w:r w:rsidR="00CE5E10" w:rsidRPr="00620B9D">
        <w:rPr>
          <w:szCs w:val="28"/>
          <w:lang w:val="en-US"/>
        </w:rPr>
        <w:t>XY</w:t>
      </w:r>
      <w:r w:rsidR="00CE5E10" w:rsidRPr="00620B9D">
        <w:rPr>
          <w:szCs w:val="28"/>
        </w:rPr>
        <w:t xml:space="preserve">, </w:t>
      </w:r>
      <w:r w:rsidR="00CE5E10" w:rsidRPr="00620B9D">
        <w:rPr>
          <w:szCs w:val="28"/>
          <w:lang w:val="en-US"/>
        </w:rPr>
        <w:t>XZ</w:t>
      </w:r>
      <w:r w:rsidR="00CE5E10" w:rsidRPr="00620B9D">
        <w:rPr>
          <w:szCs w:val="28"/>
        </w:rPr>
        <w:t xml:space="preserve"> и </w:t>
      </w:r>
      <w:r w:rsidR="00CE5E10" w:rsidRPr="00620B9D">
        <w:rPr>
          <w:szCs w:val="28"/>
          <w:lang w:val="en-US"/>
        </w:rPr>
        <w:t>YZ</w:t>
      </w:r>
      <w:r w:rsidR="002401FC" w:rsidRPr="00620B9D">
        <w:rPr>
          <w:szCs w:val="28"/>
        </w:rPr>
        <w:t xml:space="preserve">, заданными по умолчанию </w:t>
      </w:r>
      <w:r w:rsidR="00CE5E10" w:rsidRPr="00620B9D">
        <w:rPr>
          <w:szCs w:val="28"/>
        </w:rPr>
        <w:t>(</w:t>
      </w:r>
      <w:bookmarkStart w:id="149" w:name="рис_13_н"/>
      <w:bookmarkEnd w:id="149"/>
      <w:r w:rsidR="009158E7" w:rsidRPr="009158E7">
        <w:rPr>
          <w:szCs w:val="28"/>
        </w:rPr>
        <w:fldChar w:fldCharType="begin"/>
      </w:r>
      <w:r w:rsidR="009158E7" w:rsidRPr="009158E7">
        <w:rPr>
          <w:szCs w:val="28"/>
        </w:rPr>
        <w:instrText xml:space="preserve"> HYPERLINK  \l "рис_13" </w:instrText>
      </w:r>
      <w:r w:rsidR="009158E7" w:rsidRPr="009158E7">
        <w:rPr>
          <w:szCs w:val="28"/>
        </w:rPr>
        <w:fldChar w:fldCharType="separate"/>
      </w:r>
      <w:r w:rsidR="00CE5E10" w:rsidRPr="009158E7">
        <w:rPr>
          <w:rStyle w:val="a6"/>
          <w:color w:val="auto"/>
          <w:szCs w:val="28"/>
          <w:u w:val="none"/>
        </w:rPr>
        <w:t>рисунок</w:t>
      </w:r>
      <w:r w:rsidR="00CE6FD0" w:rsidRPr="009158E7">
        <w:rPr>
          <w:rStyle w:val="a6"/>
          <w:color w:val="auto"/>
          <w:szCs w:val="28"/>
          <w:u w:val="none"/>
        </w:rPr>
        <w:t xml:space="preserve"> 13</w:t>
      </w:r>
      <w:r w:rsidR="009158E7" w:rsidRPr="009158E7">
        <w:rPr>
          <w:szCs w:val="28"/>
        </w:rPr>
        <w:fldChar w:fldCharType="end"/>
      </w:r>
      <w:r w:rsidR="00CE5E10" w:rsidRPr="00620B9D">
        <w:rPr>
          <w:szCs w:val="28"/>
        </w:rPr>
        <w:t>).</w:t>
      </w:r>
    </w:p>
    <w:p w14:paraId="0A291CB9" w14:textId="2D7646D9" w:rsidR="00CE5E10" w:rsidRDefault="00CE5E10" w:rsidP="00CE5E10">
      <w:pPr>
        <w:spacing w:after="0" w:line="360" w:lineRule="auto"/>
        <w:contextualSpacing/>
        <w:jc w:val="center"/>
      </w:pPr>
      <w:r w:rsidRPr="00CE5E10">
        <w:rPr>
          <w:noProof/>
        </w:rPr>
        <w:lastRenderedPageBreak/>
        <w:drawing>
          <wp:inline distT="0" distB="0" distL="0" distR="0" wp14:anchorId="137F6553" wp14:editId="3722F1FE">
            <wp:extent cx="3429526" cy="1996440"/>
            <wp:effectExtent l="0" t="0" r="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61550" cy="2015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50" w:name="рис_13"/>
    <w:bookmarkEnd w:id="150"/>
    <w:p w14:paraId="2D88C554" w14:textId="7640B529" w:rsidR="00CE5E10" w:rsidRPr="00620B9D" w:rsidRDefault="009158E7" w:rsidP="00CE5E10">
      <w:pPr>
        <w:spacing w:after="0" w:line="360" w:lineRule="auto"/>
        <w:contextualSpacing/>
        <w:jc w:val="center"/>
        <w:rPr>
          <w:szCs w:val="28"/>
        </w:rPr>
      </w:pPr>
      <w:r w:rsidRPr="009158E7">
        <w:rPr>
          <w:szCs w:val="28"/>
        </w:rPr>
        <w:fldChar w:fldCharType="begin"/>
      </w:r>
      <w:r w:rsidRPr="009158E7">
        <w:rPr>
          <w:szCs w:val="28"/>
        </w:rPr>
        <w:instrText xml:space="preserve"> HYPERLINK  \l "рис_13_н" </w:instrText>
      </w:r>
      <w:r w:rsidRPr="009158E7">
        <w:rPr>
          <w:szCs w:val="28"/>
        </w:rPr>
        <w:fldChar w:fldCharType="separate"/>
      </w:r>
      <w:r w:rsidR="00CE5E10" w:rsidRPr="009158E7">
        <w:rPr>
          <w:rStyle w:val="a6"/>
          <w:color w:val="auto"/>
          <w:szCs w:val="28"/>
          <w:u w:val="none"/>
        </w:rPr>
        <w:t>Рисунок</w:t>
      </w:r>
      <w:r w:rsidR="00CE6FD0" w:rsidRPr="009158E7">
        <w:rPr>
          <w:rStyle w:val="a6"/>
          <w:color w:val="auto"/>
          <w:szCs w:val="28"/>
          <w:u w:val="none"/>
        </w:rPr>
        <w:t xml:space="preserve"> 13</w:t>
      </w:r>
      <w:r w:rsidRPr="009158E7">
        <w:rPr>
          <w:szCs w:val="28"/>
        </w:rPr>
        <w:fldChar w:fldCharType="end"/>
      </w:r>
      <w:r w:rsidR="00CE5E10" w:rsidRPr="00620B9D">
        <w:rPr>
          <w:szCs w:val="28"/>
        </w:rPr>
        <w:t xml:space="preserve"> – Стандартные координатные оси и плоскости в </w:t>
      </w:r>
      <w:r w:rsidR="00CE5E10" w:rsidRPr="00620B9D">
        <w:rPr>
          <w:szCs w:val="28"/>
          <w:lang w:val="en-US"/>
        </w:rPr>
        <w:t>Autodesk</w:t>
      </w:r>
      <w:r w:rsidR="00CE5E10" w:rsidRPr="00620B9D">
        <w:rPr>
          <w:szCs w:val="28"/>
        </w:rPr>
        <w:t xml:space="preserve"> </w:t>
      </w:r>
      <w:r w:rsidR="00CE5E10" w:rsidRPr="00620B9D">
        <w:rPr>
          <w:szCs w:val="28"/>
          <w:lang w:val="en-US"/>
        </w:rPr>
        <w:t>Inventor</w:t>
      </w:r>
    </w:p>
    <w:p w14:paraId="383D5931" w14:textId="249374A9" w:rsidR="00CE5E10" w:rsidRPr="009F69F7" w:rsidRDefault="00CE5E10" w:rsidP="001025C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7EF324A" w14:textId="01EE7D53" w:rsidR="00CE5E10" w:rsidRPr="00620B9D" w:rsidRDefault="000B05B8" w:rsidP="001025C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С</w:t>
      </w:r>
      <w:r w:rsidR="007935E2" w:rsidRPr="00620B9D">
        <w:rPr>
          <w:szCs w:val="28"/>
        </w:rPr>
        <w:t>оздание нового эскиза</w:t>
      </w:r>
      <w:r w:rsidRPr="00620B9D">
        <w:rPr>
          <w:szCs w:val="28"/>
        </w:rPr>
        <w:t xml:space="preserve"> происходит в плоскости </w:t>
      </w:r>
      <w:r w:rsidRPr="00620B9D">
        <w:rPr>
          <w:szCs w:val="28"/>
          <w:lang w:val="en-US"/>
        </w:rPr>
        <w:t>XY</w:t>
      </w:r>
      <w:r w:rsidR="004832CD" w:rsidRPr="00620B9D">
        <w:rPr>
          <w:szCs w:val="28"/>
        </w:rPr>
        <w:t>. Эскиз состоит из прямых отрезков</w:t>
      </w:r>
      <w:r w:rsidR="000F360A" w:rsidRPr="00620B9D">
        <w:rPr>
          <w:szCs w:val="28"/>
        </w:rPr>
        <w:t xml:space="preserve"> или </w:t>
      </w:r>
      <w:r w:rsidR="00B8737E" w:rsidRPr="00620B9D">
        <w:rPr>
          <w:szCs w:val="28"/>
        </w:rPr>
        <w:t>прямоугольн</w:t>
      </w:r>
      <w:r w:rsidR="003E7090" w:rsidRPr="00620B9D">
        <w:rPr>
          <w:szCs w:val="28"/>
        </w:rPr>
        <w:t>и</w:t>
      </w:r>
      <w:r w:rsidR="00B8737E" w:rsidRPr="00620B9D">
        <w:rPr>
          <w:szCs w:val="28"/>
        </w:rPr>
        <w:t>ка</w:t>
      </w:r>
      <w:r w:rsidR="000F360A" w:rsidRPr="00620B9D">
        <w:rPr>
          <w:szCs w:val="28"/>
        </w:rPr>
        <w:t xml:space="preserve"> и</w:t>
      </w:r>
      <w:r w:rsidR="004832CD" w:rsidRPr="00620B9D">
        <w:rPr>
          <w:szCs w:val="28"/>
        </w:rPr>
        <w:t xml:space="preserve"> окружности</w:t>
      </w:r>
      <w:r w:rsidR="00F9732D" w:rsidRPr="00620B9D">
        <w:rPr>
          <w:szCs w:val="28"/>
        </w:rPr>
        <w:t xml:space="preserve">. В выбранной </w:t>
      </w:r>
      <w:r w:rsidR="00F9732D" w:rsidRPr="00620B9D">
        <w:rPr>
          <w:szCs w:val="28"/>
          <w:lang w:val="en-US"/>
        </w:rPr>
        <w:t>CAD</w:t>
      </w:r>
      <w:r w:rsidR="00F9732D" w:rsidRPr="00620B9D">
        <w:rPr>
          <w:szCs w:val="28"/>
        </w:rPr>
        <w:t>-системе есть свои функции для отрисовки линии</w:t>
      </w:r>
      <w:r w:rsidR="00CB12A4" w:rsidRPr="00620B9D">
        <w:rPr>
          <w:szCs w:val="28"/>
        </w:rPr>
        <w:t xml:space="preserve">, прямоугольника </w:t>
      </w:r>
      <w:r w:rsidR="00F9732D" w:rsidRPr="00620B9D">
        <w:rPr>
          <w:szCs w:val="28"/>
        </w:rPr>
        <w:t>и окружности</w:t>
      </w:r>
      <w:r w:rsidR="00A92844" w:rsidRPr="00620B9D">
        <w:rPr>
          <w:szCs w:val="28"/>
        </w:rPr>
        <w:t xml:space="preserve"> (</w:t>
      </w:r>
      <w:bookmarkStart w:id="151" w:name="рис_14_н"/>
      <w:bookmarkEnd w:id="151"/>
      <w:r w:rsidR="00543E2B" w:rsidRPr="00543E2B">
        <w:rPr>
          <w:szCs w:val="28"/>
        </w:rPr>
        <w:fldChar w:fldCharType="begin"/>
      </w:r>
      <w:r w:rsidR="00543E2B" w:rsidRPr="00543E2B">
        <w:rPr>
          <w:szCs w:val="28"/>
        </w:rPr>
        <w:instrText xml:space="preserve"> HYPERLINK  \l "рис_14" </w:instrText>
      </w:r>
      <w:r w:rsidR="00543E2B" w:rsidRPr="00543E2B">
        <w:rPr>
          <w:szCs w:val="28"/>
        </w:rPr>
        <w:fldChar w:fldCharType="separate"/>
      </w:r>
      <w:r w:rsidR="00A92844" w:rsidRPr="00543E2B">
        <w:rPr>
          <w:rStyle w:val="a6"/>
          <w:color w:val="auto"/>
          <w:szCs w:val="28"/>
          <w:u w:val="none"/>
        </w:rPr>
        <w:t>рисунок</w:t>
      </w:r>
      <w:r w:rsidR="00CE6FD0" w:rsidRPr="00543E2B">
        <w:rPr>
          <w:rStyle w:val="a6"/>
          <w:color w:val="auto"/>
          <w:szCs w:val="28"/>
          <w:u w:val="none"/>
        </w:rPr>
        <w:t xml:space="preserve"> 14</w:t>
      </w:r>
      <w:r w:rsidR="00543E2B" w:rsidRPr="00543E2B">
        <w:rPr>
          <w:szCs w:val="28"/>
        </w:rPr>
        <w:fldChar w:fldCharType="end"/>
      </w:r>
      <w:r w:rsidR="00A92844" w:rsidRPr="00620B9D">
        <w:rPr>
          <w:szCs w:val="28"/>
        </w:rPr>
        <w:t>)</w:t>
      </w:r>
      <w:r w:rsidR="00C81B06" w:rsidRPr="00620B9D">
        <w:rPr>
          <w:szCs w:val="28"/>
        </w:rPr>
        <w:t>, которые имеют определенные координаты и значение своих параметров, отображаемых на экране</w:t>
      </w:r>
      <w:r w:rsidR="003F07AB" w:rsidRPr="00620B9D">
        <w:rPr>
          <w:szCs w:val="28"/>
        </w:rPr>
        <w:t xml:space="preserve"> (рисунки</w:t>
      </w:r>
      <w:r w:rsidR="00CE6FD0" w:rsidRPr="00620B9D">
        <w:rPr>
          <w:szCs w:val="28"/>
        </w:rPr>
        <w:t xml:space="preserve"> </w:t>
      </w:r>
      <w:bookmarkStart w:id="152" w:name="рис_15_н"/>
      <w:bookmarkEnd w:id="152"/>
      <w:r w:rsidR="00543E2B" w:rsidRPr="00543E2B">
        <w:rPr>
          <w:szCs w:val="28"/>
        </w:rPr>
        <w:fldChar w:fldCharType="begin"/>
      </w:r>
      <w:r w:rsidR="00543E2B" w:rsidRPr="00543E2B">
        <w:rPr>
          <w:szCs w:val="28"/>
        </w:rPr>
        <w:instrText xml:space="preserve"> HYPERLINK  \l "рис_15" </w:instrText>
      </w:r>
      <w:r w:rsidR="00543E2B" w:rsidRPr="00543E2B">
        <w:rPr>
          <w:szCs w:val="28"/>
        </w:rPr>
        <w:fldChar w:fldCharType="separate"/>
      </w:r>
      <w:r w:rsidR="00CE6FD0" w:rsidRPr="00543E2B">
        <w:rPr>
          <w:rStyle w:val="a6"/>
          <w:color w:val="auto"/>
          <w:szCs w:val="28"/>
          <w:u w:val="none"/>
        </w:rPr>
        <w:t>15</w:t>
      </w:r>
      <w:r w:rsidR="00543E2B" w:rsidRPr="00543E2B">
        <w:rPr>
          <w:szCs w:val="28"/>
        </w:rPr>
        <w:fldChar w:fldCharType="end"/>
      </w:r>
      <w:r w:rsidR="00CE6FD0" w:rsidRPr="00620B9D">
        <w:rPr>
          <w:szCs w:val="28"/>
        </w:rPr>
        <w:t xml:space="preserve"> и </w:t>
      </w:r>
      <w:bookmarkStart w:id="153" w:name="рис_16_н"/>
      <w:bookmarkEnd w:id="153"/>
      <w:r w:rsidR="00543E2B" w:rsidRPr="00543E2B">
        <w:rPr>
          <w:szCs w:val="28"/>
        </w:rPr>
        <w:fldChar w:fldCharType="begin"/>
      </w:r>
      <w:r w:rsidR="00543E2B" w:rsidRPr="00543E2B">
        <w:rPr>
          <w:szCs w:val="28"/>
        </w:rPr>
        <w:instrText xml:space="preserve"> HYPERLINK  \l "рис_16" </w:instrText>
      </w:r>
      <w:r w:rsidR="00543E2B" w:rsidRPr="00543E2B">
        <w:rPr>
          <w:szCs w:val="28"/>
        </w:rPr>
        <w:fldChar w:fldCharType="separate"/>
      </w:r>
      <w:r w:rsidR="00CE6FD0" w:rsidRPr="00543E2B">
        <w:rPr>
          <w:rStyle w:val="a6"/>
          <w:color w:val="auto"/>
          <w:szCs w:val="28"/>
          <w:u w:val="none"/>
        </w:rPr>
        <w:t>16</w:t>
      </w:r>
      <w:r w:rsidR="00543E2B" w:rsidRPr="00543E2B">
        <w:rPr>
          <w:szCs w:val="28"/>
        </w:rPr>
        <w:fldChar w:fldCharType="end"/>
      </w:r>
      <w:r w:rsidR="003F07AB" w:rsidRPr="00620B9D">
        <w:rPr>
          <w:szCs w:val="28"/>
        </w:rPr>
        <w:t>)</w:t>
      </w:r>
      <w:r w:rsidR="00A92844" w:rsidRPr="00620B9D">
        <w:rPr>
          <w:szCs w:val="28"/>
        </w:rPr>
        <w:t>,</w:t>
      </w:r>
      <w:r w:rsidR="00F9732D" w:rsidRPr="00620B9D">
        <w:rPr>
          <w:szCs w:val="28"/>
        </w:rPr>
        <w:t xml:space="preserve"> которые легко позволяют создать эскиз </w:t>
      </w:r>
      <w:r w:rsidR="007070CF" w:rsidRPr="00620B9D">
        <w:rPr>
          <w:szCs w:val="28"/>
        </w:rPr>
        <w:t xml:space="preserve">стопора </w:t>
      </w:r>
      <w:r w:rsidR="00177051" w:rsidRPr="00620B9D">
        <w:rPr>
          <w:szCs w:val="28"/>
        </w:rPr>
        <w:t>предо</w:t>
      </w:r>
      <w:r w:rsidR="00D319D1" w:rsidRPr="00620B9D">
        <w:rPr>
          <w:szCs w:val="28"/>
        </w:rPr>
        <w:t>х</w:t>
      </w:r>
      <w:r w:rsidR="00177051" w:rsidRPr="00620B9D">
        <w:rPr>
          <w:szCs w:val="28"/>
        </w:rPr>
        <w:t>ранителя</w:t>
      </w:r>
      <w:r w:rsidR="00E26253" w:rsidRPr="00620B9D">
        <w:rPr>
          <w:szCs w:val="28"/>
        </w:rPr>
        <w:t xml:space="preserve"> </w:t>
      </w:r>
      <w:r w:rsidR="00F9732D" w:rsidRPr="00620B9D">
        <w:rPr>
          <w:szCs w:val="28"/>
        </w:rPr>
        <w:t>(</w:t>
      </w:r>
      <w:bookmarkStart w:id="154" w:name="рис_17_н"/>
      <w:bookmarkEnd w:id="154"/>
      <w:r w:rsidR="00543E2B" w:rsidRPr="00543E2B">
        <w:rPr>
          <w:szCs w:val="28"/>
        </w:rPr>
        <w:fldChar w:fldCharType="begin"/>
      </w:r>
      <w:r w:rsidR="00543E2B" w:rsidRPr="00543E2B">
        <w:rPr>
          <w:szCs w:val="28"/>
        </w:rPr>
        <w:instrText xml:space="preserve"> HYPERLINK  \l "рис_17" </w:instrText>
      </w:r>
      <w:r w:rsidR="00543E2B" w:rsidRPr="00543E2B">
        <w:rPr>
          <w:szCs w:val="28"/>
        </w:rPr>
        <w:fldChar w:fldCharType="separate"/>
      </w:r>
      <w:r w:rsidR="00F9732D" w:rsidRPr="00543E2B">
        <w:rPr>
          <w:rStyle w:val="a6"/>
          <w:color w:val="auto"/>
          <w:szCs w:val="28"/>
          <w:u w:val="none"/>
        </w:rPr>
        <w:t>рисунок</w:t>
      </w:r>
      <w:r w:rsidR="00CE6FD0" w:rsidRPr="00543E2B">
        <w:rPr>
          <w:rStyle w:val="a6"/>
          <w:color w:val="auto"/>
          <w:szCs w:val="28"/>
          <w:u w:val="none"/>
        </w:rPr>
        <w:t xml:space="preserve"> 17</w:t>
      </w:r>
      <w:r w:rsidR="00543E2B" w:rsidRPr="00543E2B">
        <w:rPr>
          <w:szCs w:val="28"/>
        </w:rPr>
        <w:fldChar w:fldCharType="end"/>
      </w:r>
      <w:r w:rsidR="00F9732D" w:rsidRPr="00543E2B">
        <w:rPr>
          <w:szCs w:val="28"/>
        </w:rPr>
        <w:t>)</w:t>
      </w:r>
      <w:r w:rsidR="00E26253" w:rsidRPr="00620B9D">
        <w:rPr>
          <w:szCs w:val="28"/>
        </w:rPr>
        <w:t>.</w:t>
      </w:r>
    </w:p>
    <w:p w14:paraId="64F6F8E3" w14:textId="2805677A" w:rsidR="00F9732D" w:rsidRDefault="00F9732D" w:rsidP="00F9732D">
      <w:pPr>
        <w:spacing w:after="0" w:line="360" w:lineRule="auto"/>
        <w:contextualSpacing/>
        <w:jc w:val="center"/>
      </w:pPr>
      <w:r w:rsidRPr="00F9732D">
        <w:rPr>
          <w:noProof/>
        </w:rPr>
        <w:drawing>
          <wp:inline distT="0" distB="0" distL="0" distR="0" wp14:anchorId="26AFB1BD" wp14:editId="433154A4">
            <wp:extent cx="3488612" cy="874383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78255" cy="896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55" w:name="рис_14"/>
    <w:bookmarkEnd w:id="155"/>
    <w:p w14:paraId="725F7E05" w14:textId="3D8C46DF" w:rsidR="00F9732D" w:rsidRPr="00620B9D" w:rsidRDefault="005D598C" w:rsidP="00F9732D">
      <w:pPr>
        <w:spacing w:after="0" w:line="360" w:lineRule="auto"/>
        <w:contextualSpacing/>
        <w:jc w:val="center"/>
        <w:rPr>
          <w:szCs w:val="28"/>
        </w:rPr>
      </w:pPr>
      <w:r w:rsidRPr="005D598C">
        <w:rPr>
          <w:szCs w:val="28"/>
        </w:rPr>
        <w:fldChar w:fldCharType="begin"/>
      </w:r>
      <w:r w:rsidRPr="005D598C">
        <w:rPr>
          <w:szCs w:val="28"/>
        </w:rPr>
        <w:instrText xml:space="preserve"> HYPERLINK  \l "рис_14_н" </w:instrText>
      </w:r>
      <w:r w:rsidRPr="005D598C">
        <w:rPr>
          <w:szCs w:val="28"/>
        </w:rPr>
        <w:fldChar w:fldCharType="separate"/>
      </w:r>
      <w:r w:rsidR="00F9732D" w:rsidRPr="005D598C">
        <w:rPr>
          <w:rStyle w:val="a6"/>
          <w:color w:val="auto"/>
          <w:szCs w:val="28"/>
          <w:u w:val="none"/>
        </w:rPr>
        <w:t>Рисунок</w:t>
      </w:r>
      <w:r w:rsidR="00CE6FD0" w:rsidRPr="005D598C">
        <w:rPr>
          <w:rStyle w:val="a6"/>
          <w:color w:val="auto"/>
          <w:szCs w:val="28"/>
          <w:u w:val="none"/>
        </w:rPr>
        <w:t xml:space="preserve"> 14</w:t>
      </w:r>
      <w:r w:rsidRPr="005D598C">
        <w:rPr>
          <w:szCs w:val="28"/>
        </w:rPr>
        <w:fldChar w:fldCharType="end"/>
      </w:r>
      <w:r w:rsidR="00F9732D" w:rsidRPr="005D598C">
        <w:rPr>
          <w:szCs w:val="28"/>
        </w:rPr>
        <w:t xml:space="preserve"> </w:t>
      </w:r>
      <w:r w:rsidR="00F9732D" w:rsidRPr="00620B9D">
        <w:rPr>
          <w:szCs w:val="28"/>
        </w:rPr>
        <w:t>– Инструменты для отрисовки основной геометрии эскиза</w:t>
      </w:r>
    </w:p>
    <w:p w14:paraId="34D8AB1C" w14:textId="05E1EDAF" w:rsidR="00C81B06" w:rsidRPr="009F69F7" w:rsidRDefault="00C81B06" w:rsidP="001025C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7681902" w14:textId="2F67AFC3" w:rsidR="00E26253" w:rsidRDefault="00E26253" w:rsidP="00F9732D">
      <w:pPr>
        <w:spacing w:after="0" w:line="360" w:lineRule="auto"/>
        <w:contextualSpacing/>
        <w:jc w:val="center"/>
      </w:pPr>
      <w:r w:rsidRPr="00E26253">
        <w:rPr>
          <w:noProof/>
        </w:rPr>
        <w:drawing>
          <wp:inline distT="0" distB="0" distL="0" distR="0" wp14:anchorId="2F98D885" wp14:editId="7278135B">
            <wp:extent cx="3482340" cy="1808737"/>
            <wp:effectExtent l="0" t="0" r="381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64419" cy="1851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56" w:name="рис_15"/>
    <w:bookmarkEnd w:id="156"/>
    <w:p w14:paraId="37CE86F6" w14:textId="60727921" w:rsidR="00E26253" w:rsidRPr="00620B9D" w:rsidRDefault="005D598C" w:rsidP="00F9732D">
      <w:pPr>
        <w:spacing w:after="0" w:line="360" w:lineRule="auto"/>
        <w:contextualSpacing/>
        <w:jc w:val="center"/>
        <w:rPr>
          <w:szCs w:val="28"/>
        </w:rPr>
      </w:pPr>
      <w:r w:rsidRPr="005D598C">
        <w:rPr>
          <w:szCs w:val="28"/>
        </w:rPr>
        <w:fldChar w:fldCharType="begin"/>
      </w:r>
      <w:r w:rsidRPr="005D598C">
        <w:rPr>
          <w:szCs w:val="28"/>
        </w:rPr>
        <w:instrText xml:space="preserve"> HYPERLINK  \l "рис_15_н" </w:instrText>
      </w:r>
      <w:r w:rsidRPr="005D598C">
        <w:rPr>
          <w:szCs w:val="28"/>
        </w:rPr>
        <w:fldChar w:fldCharType="separate"/>
      </w:r>
      <w:r w:rsidR="00E26253" w:rsidRPr="005D598C">
        <w:rPr>
          <w:rStyle w:val="a6"/>
          <w:color w:val="auto"/>
          <w:szCs w:val="28"/>
          <w:u w:val="none"/>
        </w:rPr>
        <w:t>Рисунок</w:t>
      </w:r>
      <w:r w:rsidR="00CE6FD0" w:rsidRPr="005D598C">
        <w:rPr>
          <w:rStyle w:val="a6"/>
          <w:color w:val="auto"/>
          <w:szCs w:val="28"/>
          <w:u w:val="none"/>
        </w:rPr>
        <w:t xml:space="preserve"> 15</w:t>
      </w:r>
      <w:r w:rsidRPr="005D598C">
        <w:rPr>
          <w:szCs w:val="28"/>
        </w:rPr>
        <w:fldChar w:fldCharType="end"/>
      </w:r>
      <w:r w:rsidR="00E26253" w:rsidRPr="005D598C">
        <w:rPr>
          <w:szCs w:val="28"/>
        </w:rPr>
        <w:t xml:space="preserve"> –</w:t>
      </w:r>
      <w:r w:rsidR="00E26253" w:rsidRPr="00620B9D">
        <w:rPr>
          <w:szCs w:val="28"/>
        </w:rPr>
        <w:t xml:space="preserve"> Определение начальной точки отрезка</w:t>
      </w:r>
    </w:p>
    <w:p w14:paraId="266D1D33" w14:textId="430602F2" w:rsidR="00E26253" w:rsidRPr="00C35482" w:rsidRDefault="00E26253" w:rsidP="001025C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8ABDA73" w14:textId="7107D07E" w:rsidR="00E26253" w:rsidRDefault="00E26253" w:rsidP="00F9732D">
      <w:pPr>
        <w:spacing w:after="0" w:line="360" w:lineRule="auto"/>
        <w:contextualSpacing/>
        <w:jc w:val="center"/>
      </w:pPr>
      <w:r w:rsidRPr="00E26253">
        <w:rPr>
          <w:noProof/>
        </w:rPr>
        <w:lastRenderedPageBreak/>
        <w:drawing>
          <wp:inline distT="0" distB="0" distL="0" distR="0" wp14:anchorId="7E547D64" wp14:editId="0D4634C4">
            <wp:extent cx="1878679" cy="1455420"/>
            <wp:effectExtent l="0" t="0" r="762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896895" cy="146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57" w:name="рис_16"/>
    <w:bookmarkEnd w:id="157"/>
    <w:p w14:paraId="53D66BE8" w14:textId="5451DC63" w:rsidR="00E26253" w:rsidRPr="00620B9D" w:rsidRDefault="005D598C" w:rsidP="00F9732D">
      <w:pPr>
        <w:spacing w:after="0" w:line="360" w:lineRule="auto"/>
        <w:contextualSpacing/>
        <w:jc w:val="center"/>
        <w:rPr>
          <w:szCs w:val="28"/>
        </w:rPr>
      </w:pPr>
      <w:r w:rsidRPr="005D598C">
        <w:rPr>
          <w:szCs w:val="28"/>
        </w:rPr>
        <w:fldChar w:fldCharType="begin"/>
      </w:r>
      <w:r w:rsidRPr="005D598C">
        <w:rPr>
          <w:szCs w:val="28"/>
        </w:rPr>
        <w:instrText xml:space="preserve"> HYPERLINK  \l "рис_16_н" </w:instrText>
      </w:r>
      <w:r w:rsidRPr="005D598C">
        <w:rPr>
          <w:szCs w:val="28"/>
        </w:rPr>
        <w:fldChar w:fldCharType="separate"/>
      </w:r>
      <w:r w:rsidR="00E26253" w:rsidRPr="005D598C">
        <w:rPr>
          <w:rStyle w:val="a6"/>
          <w:color w:val="auto"/>
          <w:szCs w:val="28"/>
          <w:u w:val="none"/>
        </w:rPr>
        <w:t>Рисунок</w:t>
      </w:r>
      <w:r w:rsidR="00CE6FD0" w:rsidRPr="005D598C">
        <w:rPr>
          <w:rStyle w:val="a6"/>
          <w:color w:val="auto"/>
          <w:szCs w:val="28"/>
          <w:u w:val="none"/>
        </w:rPr>
        <w:t xml:space="preserve"> 16</w:t>
      </w:r>
      <w:r w:rsidRPr="005D598C">
        <w:rPr>
          <w:szCs w:val="28"/>
        </w:rPr>
        <w:fldChar w:fldCharType="end"/>
      </w:r>
      <w:r w:rsidR="00E26253" w:rsidRPr="00620B9D">
        <w:rPr>
          <w:szCs w:val="28"/>
        </w:rPr>
        <w:t xml:space="preserve"> – Параметры отрезка: длина и угол</w:t>
      </w:r>
    </w:p>
    <w:p w14:paraId="63FFD902" w14:textId="69351A49" w:rsidR="00D319D1" w:rsidRPr="00C35482" w:rsidRDefault="00D319D1" w:rsidP="00A414E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53E4653" w14:textId="02ECAA79" w:rsidR="00D319D1" w:rsidRDefault="00506504" w:rsidP="00F9732D">
      <w:pPr>
        <w:spacing w:after="0" w:line="360" w:lineRule="auto"/>
        <w:contextualSpacing/>
        <w:jc w:val="center"/>
      </w:pPr>
      <w:r w:rsidRPr="00506504">
        <w:rPr>
          <w:noProof/>
        </w:rPr>
        <w:drawing>
          <wp:inline distT="0" distB="0" distL="0" distR="0" wp14:anchorId="4C548EE4" wp14:editId="02566ACB">
            <wp:extent cx="1903981" cy="1954530"/>
            <wp:effectExtent l="0" t="0" r="127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17183" cy="196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58" w:name="рис_17"/>
    <w:bookmarkEnd w:id="158"/>
    <w:p w14:paraId="643E4055" w14:textId="18765D94" w:rsidR="00D319D1" w:rsidRPr="00620B9D" w:rsidRDefault="005D598C" w:rsidP="00F9732D">
      <w:pPr>
        <w:spacing w:after="0" w:line="360" w:lineRule="auto"/>
        <w:contextualSpacing/>
        <w:jc w:val="center"/>
        <w:rPr>
          <w:szCs w:val="28"/>
        </w:rPr>
      </w:pPr>
      <w:r w:rsidRPr="005D598C">
        <w:rPr>
          <w:szCs w:val="28"/>
        </w:rPr>
        <w:fldChar w:fldCharType="begin"/>
      </w:r>
      <w:r w:rsidRPr="005D598C">
        <w:rPr>
          <w:szCs w:val="28"/>
        </w:rPr>
        <w:instrText xml:space="preserve"> HYPERLINK  \l "рис_17_н" </w:instrText>
      </w:r>
      <w:r w:rsidRPr="005D598C">
        <w:rPr>
          <w:szCs w:val="28"/>
        </w:rPr>
        <w:fldChar w:fldCharType="separate"/>
      </w:r>
      <w:r w:rsidR="00D319D1" w:rsidRPr="005D598C">
        <w:rPr>
          <w:rStyle w:val="a6"/>
          <w:color w:val="auto"/>
          <w:szCs w:val="28"/>
          <w:u w:val="none"/>
        </w:rPr>
        <w:t>Рисунок</w:t>
      </w:r>
      <w:r w:rsidR="00CE6FD0" w:rsidRPr="005D598C">
        <w:rPr>
          <w:rStyle w:val="a6"/>
          <w:color w:val="auto"/>
          <w:szCs w:val="28"/>
          <w:u w:val="none"/>
        </w:rPr>
        <w:t xml:space="preserve"> 17</w:t>
      </w:r>
      <w:r w:rsidRPr="005D598C">
        <w:rPr>
          <w:szCs w:val="28"/>
        </w:rPr>
        <w:fldChar w:fldCharType="end"/>
      </w:r>
      <w:r w:rsidR="00D319D1" w:rsidRPr="00620B9D">
        <w:rPr>
          <w:szCs w:val="28"/>
        </w:rPr>
        <w:t xml:space="preserve"> – Начальный эскиз стопора</w:t>
      </w:r>
    </w:p>
    <w:p w14:paraId="7A30B590" w14:textId="39B255D1" w:rsidR="00D319D1" w:rsidRPr="002A3145" w:rsidRDefault="00D319D1" w:rsidP="00A414E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992FA30" w14:textId="3FAB37CE" w:rsidR="00D319D1" w:rsidRPr="00620B9D" w:rsidRDefault="00281B97" w:rsidP="00A414E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Однако стопор имеет определенные размеры, которые должны быть учтены при создании модели</w:t>
      </w:r>
      <w:r w:rsidR="003172E5" w:rsidRPr="00620B9D">
        <w:rPr>
          <w:szCs w:val="28"/>
        </w:rPr>
        <w:t xml:space="preserve">, чтобы </w:t>
      </w:r>
      <w:r w:rsidR="00975913" w:rsidRPr="00620B9D">
        <w:rPr>
          <w:szCs w:val="28"/>
        </w:rPr>
        <w:t>она</w:t>
      </w:r>
      <w:r w:rsidR="003172E5" w:rsidRPr="00620B9D">
        <w:rPr>
          <w:szCs w:val="28"/>
        </w:rPr>
        <w:t xml:space="preserve"> затем смогла корректно войти в итоговую сборку</w:t>
      </w:r>
      <w:r w:rsidR="00AE0DD6" w:rsidRPr="00620B9D">
        <w:rPr>
          <w:szCs w:val="28"/>
        </w:rPr>
        <w:t xml:space="preserve"> и не вызвала пересечения с другими деталями</w:t>
      </w:r>
      <w:r w:rsidRPr="00620B9D">
        <w:rPr>
          <w:szCs w:val="28"/>
        </w:rPr>
        <w:t xml:space="preserve">, для этого есть специальный инструмент для простановки размеров, </w:t>
      </w:r>
      <w:bookmarkStart w:id="159" w:name="рис_18_н"/>
      <w:bookmarkEnd w:id="159"/>
      <w:r w:rsidR="00D37029" w:rsidRPr="00D37029">
        <w:rPr>
          <w:szCs w:val="28"/>
        </w:rPr>
        <w:fldChar w:fldCharType="begin"/>
      </w:r>
      <w:r w:rsidR="00D37029" w:rsidRPr="00D37029">
        <w:rPr>
          <w:szCs w:val="28"/>
        </w:rPr>
        <w:instrText xml:space="preserve"> HYPERLINK  \l "рис_18" </w:instrText>
      </w:r>
      <w:r w:rsidR="00D37029" w:rsidRPr="00D37029">
        <w:rPr>
          <w:szCs w:val="28"/>
        </w:rPr>
        <w:fldChar w:fldCharType="separate"/>
      </w:r>
      <w:r w:rsidRPr="00D37029">
        <w:rPr>
          <w:rStyle w:val="a6"/>
          <w:color w:val="auto"/>
          <w:szCs w:val="28"/>
          <w:u w:val="none"/>
        </w:rPr>
        <w:t>рисунок</w:t>
      </w:r>
      <w:r w:rsidR="00CE6FD0" w:rsidRPr="00D37029">
        <w:rPr>
          <w:rStyle w:val="a6"/>
          <w:color w:val="auto"/>
          <w:szCs w:val="28"/>
          <w:u w:val="none"/>
        </w:rPr>
        <w:t xml:space="preserve"> 18</w:t>
      </w:r>
      <w:r w:rsidR="00D37029" w:rsidRPr="00D37029">
        <w:rPr>
          <w:szCs w:val="28"/>
        </w:rPr>
        <w:fldChar w:fldCharType="end"/>
      </w:r>
      <w:r w:rsidRPr="00620B9D">
        <w:rPr>
          <w:szCs w:val="28"/>
        </w:rPr>
        <w:t>.</w:t>
      </w:r>
    </w:p>
    <w:p w14:paraId="338E3361" w14:textId="7EAD0EC8" w:rsidR="00281B97" w:rsidRDefault="00281B97" w:rsidP="00281B97">
      <w:pPr>
        <w:spacing w:after="0" w:line="360" w:lineRule="auto"/>
        <w:contextualSpacing/>
        <w:jc w:val="center"/>
      </w:pPr>
      <w:r w:rsidRPr="00281B97">
        <w:rPr>
          <w:noProof/>
        </w:rPr>
        <w:drawing>
          <wp:inline distT="0" distB="0" distL="0" distR="0" wp14:anchorId="79FB1F17" wp14:editId="63C56990">
            <wp:extent cx="746760" cy="965810"/>
            <wp:effectExtent l="0" t="0" r="0" b="63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761422" cy="984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60" w:name="рис_18"/>
    <w:bookmarkEnd w:id="160"/>
    <w:p w14:paraId="501CFD66" w14:textId="7A0C526A" w:rsidR="00281B97" w:rsidRPr="00620B9D" w:rsidRDefault="00D37029" w:rsidP="00281B97">
      <w:pPr>
        <w:spacing w:after="0" w:line="360" w:lineRule="auto"/>
        <w:contextualSpacing/>
        <w:jc w:val="center"/>
        <w:rPr>
          <w:szCs w:val="28"/>
        </w:rPr>
      </w:pPr>
      <w:r w:rsidRPr="00D37029">
        <w:rPr>
          <w:szCs w:val="28"/>
        </w:rPr>
        <w:fldChar w:fldCharType="begin"/>
      </w:r>
      <w:r w:rsidRPr="00D37029">
        <w:rPr>
          <w:szCs w:val="28"/>
        </w:rPr>
        <w:instrText xml:space="preserve"> HYPERLINK  \l "рис_18_н" </w:instrText>
      </w:r>
      <w:r w:rsidRPr="00D37029">
        <w:rPr>
          <w:szCs w:val="28"/>
        </w:rPr>
        <w:fldChar w:fldCharType="separate"/>
      </w:r>
      <w:r w:rsidR="00281B97" w:rsidRPr="00D37029">
        <w:rPr>
          <w:rStyle w:val="a6"/>
          <w:color w:val="auto"/>
          <w:szCs w:val="28"/>
          <w:u w:val="none"/>
        </w:rPr>
        <w:t>Рисунок</w:t>
      </w:r>
      <w:r w:rsidR="00CE6FD0" w:rsidRPr="00D37029">
        <w:rPr>
          <w:rStyle w:val="a6"/>
          <w:color w:val="auto"/>
          <w:szCs w:val="28"/>
          <w:u w:val="none"/>
        </w:rPr>
        <w:t xml:space="preserve"> 18</w:t>
      </w:r>
      <w:r w:rsidRPr="00D37029">
        <w:rPr>
          <w:szCs w:val="28"/>
        </w:rPr>
        <w:fldChar w:fldCharType="end"/>
      </w:r>
      <w:r w:rsidR="00281B97" w:rsidRPr="00620B9D">
        <w:rPr>
          <w:szCs w:val="28"/>
        </w:rPr>
        <w:t xml:space="preserve"> – Инструмент «Размеры»</w:t>
      </w:r>
    </w:p>
    <w:p w14:paraId="5B0503AE" w14:textId="6A6B07CB" w:rsidR="00281B97" w:rsidRPr="009F69F7" w:rsidRDefault="00281B97" w:rsidP="00A414E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716F1EE" w14:textId="21CC563D" w:rsidR="00281B97" w:rsidRPr="00620B9D" w:rsidRDefault="00281B97" w:rsidP="00FC3F8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С помощью данного инструмента можно проставить на эскизе размеры</w:t>
      </w:r>
      <w:r w:rsidR="000C1A44" w:rsidRPr="00620B9D">
        <w:rPr>
          <w:szCs w:val="28"/>
        </w:rPr>
        <w:t xml:space="preserve"> из чертежа</w:t>
      </w:r>
      <w:r w:rsidR="00066A72" w:rsidRPr="00620B9D">
        <w:rPr>
          <w:szCs w:val="28"/>
        </w:rPr>
        <w:t xml:space="preserve"> в единицах, указанных в настройках (по умолчанию – миллиметры)</w:t>
      </w:r>
      <w:r w:rsidRPr="00620B9D">
        <w:rPr>
          <w:szCs w:val="28"/>
        </w:rPr>
        <w:t xml:space="preserve">, результат на </w:t>
      </w:r>
      <w:bookmarkStart w:id="161" w:name="рис_19_н"/>
      <w:bookmarkEnd w:id="161"/>
      <w:r w:rsidR="00AC44D9" w:rsidRPr="00AC44D9">
        <w:rPr>
          <w:szCs w:val="28"/>
        </w:rPr>
        <w:fldChar w:fldCharType="begin"/>
      </w:r>
      <w:r w:rsidR="00AC44D9" w:rsidRPr="00AC44D9">
        <w:rPr>
          <w:szCs w:val="28"/>
        </w:rPr>
        <w:instrText xml:space="preserve"> HYPERLINK  \l "рис_19" </w:instrText>
      </w:r>
      <w:r w:rsidR="00AC44D9" w:rsidRPr="00AC44D9">
        <w:rPr>
          <w:szCs w:val="28"/>
        </w:rPr>
        <w:fldChar w:fldCharType="separate"/>
      </w:r>
      <w:r w:rsidRPr="00AC44D9">
        <w:rPr>
          <w:rStyle w:val="a6"/>
          <w:color w:val="auto"/>
          <w:szCs w:val="28"/>
          <w:u w:val="none"/>
        </w:rPr>
        <w:t>рисунке</w:t>
      </w:r>
      <w:r w:rsidR="00CE6FD0" w:rsidRPr="00AC44D9">
        <w:rPr>
          <w:rStyle w:val="a6"/>
          <w:color w:val="auto"/>
          <w:szCs w:val="28"/>
          <w:u w:val="none"/>
        </w:rPr>
        <w:t xml:space="preserve"> 19</w:t>
      </w:r>
      <w:r w:rsidRPr="00AC44D9">
        <w:rPr>
          <w:rStyle w:val="a6"/>
          <w:color w:val="auto"/>
          <w:szCs w:val="28"/>
          <w:u w:val="none"/>
        </w:rPr>
        <w:t>.</w:t>
      </w:r>
      <w:r w:rsidR="00AC44D9" w:rsidRPr="00AC44D9">
        <w:rPr>
          <w:szCs w:val="28"/>
        </w:rPr>
        <w:fldChar w:fldCharType="end"/>
      </w:r>
    </w:p>
    <w:p w14:paraId="1F341F60" w14:textId="62E94AB3" w:rsidR="00281B97" w:rsidRDefault="003172E5" w:rsidP="003172E5">
      <w:pPr>
        <w:spacing w:after="0" w:line="360" w:lineRule="auto"/>
        <w:contextualSpacing/>
        <w:jc w:val="center"/>
      </w:pPr>
      <w:r w:rsidRPr="003172E5">
        <w:rPr>
          <w:noProof/>
        </w:rPr>
        <w:lastRenderedPageBreak/>
        <w:drawing>
          <wp:inline distT="0" distB="0" distL="0" distR="0" wp14:anchorId="3CCEFBBD" wp14:editId="138CC155">
            <wp:extent cx="2247900" cy="2017919"/>
            <wp:effectExtent l="0" t="0" r="0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2017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62" w:name="рис_19"/>
    <w:bookmarkEnd w:id="162"/>
    <w:p w14:paraId="2AE3A772" w14:textId="1374E810" w:rsidR="003172E5" w:rsidRPr="00620B9D" w:rsidRDefault="00AC44D9" w:rsidP="003172E5">
      <w:pPr>
        <w:spacing w:after="0" w:line="360" w:lineRule="auto"/>
        <w:contextualSpacing/>
        <w:jc w:val="center"/>
        <w:rPr>
          <w:szCs w:val="28"/>
        </w:rPr>
      </w:pPr>
      <w:r w:rsidRPr="00AC44D9">
        <w:rPr>
          <w:szCs w:val="28"/>
        </w:rPr>
        <w:fldChar w:fldCharType="begin"/>
      </w:r>
      <w:r w:rsidRPr="00AC44D9">
        <w:rPr>
          <w:szCs w:val="28"/>
        </w:rPr>
        <w:instrText xml:space="preserve"> HYPERLINK  \l "рис_19_н" </w:instrText>
      </w:r>
      <w:r w:rsidRPr="00AC44D9">
        <w:rPr>
          <w:szCs w:val="28"/>
        </w:rPr>
        <w:fldChar w:fldCharType="separate"/>
      </w:r>
      <w:r w:rsidR="003172E5" w:rsidRPr="00AC44D9">
        <w:rPr>
          <w:rStyle w:val="a6"/>
          <w:color w:val="auto"/>
          <w:szCs w:val="28"/>
          <w:u w:val="none"/>
        </w:rPr>
        <w:t>Рисунок</w:t>
      </w:r>
      <w:r w:rsidR="00CE6FD0" w:rsidRPr="00AC44D9">
        <w:rPr>
          <w:rStyle w:val="a6"/>
          <w:color w:val="auto"/>
          <w:szCs w:val="28"/>
          <w:u w:val="none"/>
        </w:rPr>
        <w:t xml:space="preserve"> 19</w:t>
      </w:r>
      <w:r w:rsidRPr="00AC44D9">
        <w:rPr>
          <w:szCs w:val="28"/>
        </w:rPr>
        <w:fldChar w:fldCharType="end"/>
      </w:r>
      <w:r w:rsidR="003172E5" w:rsidRPr="00620B9D">
        <w:rPr>
          <w:szCs w:val="28"/>
        </w:rPr>
        <w:t xml:space="preserve"> – Полностью готовый эскиз стопора</w:t>
      </w:r>
    </w:p>
    <w:p w14:paraId="5F76C552" w14:textId="6A7CD299" w:rsidR="00804F0B" w:rsidRPr="002A3145" w:rsidRDefault="00804F0B" w:rsidP="007F158C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1A8226E" w14:textId="1F30B8C2" w:rsidR="00804F0B" w:rsidRPr="00620B9D" w:rsidRDefault="00804F0B" w:rsidP="007F158C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 xml:space="preserve">После определения всех размеров эскиза происходит его выдавливание на толщину, указанную на чертеже, с помощью инструмента «Выдавливание», </w:t>
      </w:r>
      <w:bookmarkStart w:id="163" w:name="рис_20_н"/>
      <w:bookmarkEnd w:id="163"/>
      <w:r w:rsidR="009F3556" w:rsidRPr="009F3556">
        <w:rPr>
          <w:szCs w:val="28"/>
        </w:rPr>
        <w:fldChar w:fldCharType="begin"/>
      </w:r>
      <w:r w:rsidR="009F3556" w:rsidRPr="009F3556">
        <w:rPr>
          <w:szCs w:val="28"/>
        </w:rPr>
        <w:instrText xml:space="preserve"> HYPERLINK  \l "рис_20" </w:instrText>
      </w:r>
      <w:r w:rsidR="009F3556" w:rsidRPr="009F3556">
        <w:rPr>
          <w:szCs w:val="28"/>
        </w:rPr>
        <w:fldChar w:fldCharType="separate"/>
      </w:r>
      <w:r w:rsidRPr="009F3556">
        <w:rPr>
          <w:rStyle w:val="a6"/>
          <w:color w:val="auto"/>
          <w:szCs w:val="28"/>
          <w:u w:val="none"/>
        </w:rPr>
        <w:t>рисунок</w:t>
      </w:r>
      <w:r w:rsidR="00CE6FD0" w:rsidRPr="009F3556">
        <w:rPr>
          <w:rStyle w:val="a6"/>
          <w:color w:val="auto"/>
          <w:szCs w:val="28"/>
          <w:u w:val="none"/>
        </w:rPr>
        <w:t xml:space="preserve"> 20</w:t>
      </w:r>
      <w:r w:rsidR="009F3556" w:rsidRPr="009F3556">
        <w:rPr>
          <w:szCs w:val="28"/>
        </w:rPr>
        <w:fldChar w:fldCharType="end"/>
      </w:r>
      <w:r w:rsidRPr="00620B9D">
        <w:rPr>
          <w:szCs w:val="28"/>
        </w:rPr>
        <w:t>.</w:t>
      </w:r>
    </w:p>
    <w:p w14:paraId="1DC6D040" w14:textId="2043ABF3" w:rsidR="00E6357A" w:rsidRDefault="00E6357A" w:rsidP="00E6357A">
      <w:pPr>
        <w:spacing w:after="0" w:line="360" w:lineRule="auto"/>
        <w:contextualSpacing/>
        <w:jc w:val="center"/>
      </w:pPr>
      <w:r w:rsidRPr="00E6357A">
        <w:rPr>
          <w:noProof/>
        </w:rPr>
        <w:drawing>
          <wp:inline distT="0" distB="0" distL="0" distR="0" wp14:anchorId="6D4AA1CF" wp14:editId="44006C76">
            <wp:extent cx="3734456" cy="27432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34456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64" w:name="рис_20"/>
    <w:bookmarkEnd w:id="164"/>
    <w:p w14:paraId="5F285674" w14:textId="3D4E4097" w:rsidR="00E6357A" w:rsidRPr="00620B9D" w:rsidRDefault="009F3556" w:rsidP="00E6357A">
      <w:pPr>
        <w:spacing w:after="0" w:line="360" w:lineRule="auto"/>
        <w:contextualSpacing/>
        <w:jc w:val="center"/>
        <w:rPr>
          <w:szCs w:val="28"/>
        </w:rPr>
      </w:pPr>
      <w:r w:rsidRPr="009F3556">
        <w:rPr>
          <w:szCs w:val="28"/>
        </w:rPr>
        <w:fldChar w:fldCharType="begin"/>
      </w:r>
      <w:r w:rsidRPr="009F3556">
        <w:rPr>
          <w:szCs w:val="28"/>
        </w:rPr>
        <w:instrText xml:space="preserve"> HYPERLINK  \l "рис_20_н" </w:instrText>
      </w:r>
      <w:r w:rsidRPr="009F3556">
        <w:rPr>
          <w:szCs w:val="28"/>
        </w:rPr>
        <w:fldChar w:fldCharType="separate"/>
      </w:r>
      <w:r w:rsidR="00E6357A" w:rsidRPr="009F3556">
        <w:rPr>
          <w:rStyle w:val="a6"/>
          <w:color w:val="auto"/>
          <w:szCs w:val="28"/>
          <w:u w:val="none"/>
        </w:rPr>
        <w:t>Рисунок</w:t>
      </w:r>
      <w:r w:rsidR="00CE6FD0" w:rsidRPr="009F3556">
        <w:rPr>
          <w:rStyle w:val="a6"/>
          <w:color w:val="auto"/>
          <w:szCs w:val="28"/>
          <w:u w:val="none"/>
        </w:rPr>
        <w:t xml:space="preserve"> 20</w:t>
      </w:r>
      <w:r w:rsidRPr="009F3556">
        <w:rPr>
          <w:szCs w:val="28"/>
        </w:rPr>
        <w:fldChar w:fldCharType="end"/>
      </w:r>
      <w:r w:rsidR="00E6357A" w:rsidRPr="00620B9D">
        <w:rPr>
          <w:szCs w:val="28"/>
        </w:rPr>
        <w:t xml:space="preserve"> – Выдавливание эскиза и предпросмотр </w:t>
      </w:r>
      <w:r w:rsidR="00A7594C" w:rsidRPr="00620B9D">
        <w:rPr>
          <w:szCs w:val="28"/>
        </w:rPr>
        <w:t xml:space="preserve">модели после </w:t>
      </w:r>
      <w:r w:rsidR="00AC484B" w:rsidRPr="00620B9D">
        <w:rPr>
          <w:szCs w:val="28"/>
        </w:rPr>
        <w:t xml:space="preserve">этой </w:t>
      </w:r>
      <w:r w:rsidR="00A7594C" w:rsidRPr="00620B9D">
        <w:rPr>
          <w:szCs w:val="28"/>
        </w:rPr>
        <w:t>операции</w:t>
      </w:r>
    </w:p>
    <w:p w14:paraId="0CE887D5" w14:textId="33FF7E0B" w:rsidR="00804F0B" w:rsidRPr="002A3145" w:rsidRDefault="00804F0B" w:rsidP="004E6683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B933799" w14:textId="0B3B2883" w:rsidR="00802B31" w:rsidRPr="00620B9D" w:rsidRDefault="00975913" w:rsidP="006C0A4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 xml:space="preserve">Завершающим пунктом является добавление резьбы на внешнюю грань стопора. Для создания резьбы в </w:t>
      </w:r>
      <w:r w:rsidR="00D92DE1" w:rsidRPr="00620B9D">
        <w:rPr>
          <w:szCs w:val="28"/>
          <w:lang w:val="en-US"/>
        </w:rPr>
        <w:t>Inventor</w:t>
      </w:r>
      <w:r w:rsidR="00D92DE1" w:rsidRPr="00620B9D">
        <w:rPr>
          <w:szCs w:val="28"/>
        </w:rPr>
        <w:t xml:space="preserve"> предусмотрена специальная функция, которая позволяет выбрать различные типы резьбы, размер, шаг, класс точности, направление и глубину нарезки.</w:t>
      </w:r>
      <w:r w:rsidR="00456DBB" w:rsidRPr="00620B9D">
        <w:rPr>
          <w:szCs w:val="28"/>
        </w:rPr>
        <w:t xml:space="preserve"> После открытия окна с настройками резьбы выделяется грань, на которую будет нанесена резьба (</w:t>
      </w:r>
      <w:bookmarkStart w:id="165" w:name="рис_21_н"/>
      <w:bookmarkEnd w:id="165"/>
      <w:r w:rsidR="003F0F04" w:rsidRPr="003F0F04">
        <w:rPr>
          <w:szCs w:val="28"/>
        </w:rPr>
        <w:fldChar w:fldCharType="begin"/>
      </w:r>
      <w:r w:rsidR="003F0F04" w:rsidRPr="003F0F04">
        <w:rPr>
          <w:szCs w:val="28"/>
        </w:rPr>
        <w:instrText xml:space="preserve"> HYPERLINK  \l "рис_21" </w:instrText>
      </w:r>
      <w:r w:rsidR="003F0F04" w:rsidRPr="003F0F04">
        <w:rPr>
          <w:szCs w:val="28"/>
        </w:rPr>
        <w:fldChar w:fldCharType="separate"/>
      </w:r>
      <w:r w:rsidR="00456DBB" w:rsidRPr="003F0F04">
        <w:rPr>
          <w:rStyle w:val="a6"/>
          <w:color w:val="auto"/>
          <w:szCs w:val="28"/>
          <w:u w:val="none"/>
        </w:rPr>
        <w:t>рисунок</w:t>
      </w:r>
      <w:r w:rsidR="00CE6FD0" w:rsidRPr="003F0F04">
        <w:rPr>
          <w:rStyle w:val="a6"/>
          <w:color w:val="auto"/>
          <w:szCs w:val="28"/>
          <w:u w:val="none"/>
        </w:rPr>
        <w:t xml:space="preserve"> 21</w:t>
      </w:r>
      <w:r w:rsidR="003F0F04" w:rsidRPr="003F0F04">
        <w:rPr>
          <w:szCs w:val="28"/>
        </w:rPr>
        <w:fldChar w:fldCharType="end"/>
      </w:r>
      <w:r w:rsidR="00456DBB" w:rsidRPr="00620B9D">
        <w:rPr>
          <w:szCs w:val="28"/>
        </w:rPr>
        <w:t>).</w:t>
      </w:r>
    </w:p>
    <w:p w14:paraId="2FD7794A" w14:textId="400D34F8" w:rsidR="00456DBB" w:rsidRDefault="00456DBB" w:rsidP="00456DBB">
      <w:pPr>
        <w:spacing w:after="0" w:line="360" w:lineRule="auto"/>
        <w:contextualSpacing/>
        <w:jc w:val="center"/>
      </w:pPr>
      <w:r w:rsidRPr="00456DBB">
        <w:rPr>
          <w:noProof/>
        </w:rPr>
        <w:lastRenderedPageBreak/>
        <w:drawing>
          <wp:inline distT="0" distB="0" distL="0" distR="0" wp14:anchorId="13031D6B" wp14:editId="24199F14">
            <wp:extent cx="3779948" cy="324612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91970" cy="325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66" w:name="рис_21"/>
    <w:bookmarkEnd w:id="166"/>
    <w:p w14:paraId="55B5F605" w14:textId="55472781" w:rsidR="00456DBB" w:rsidRPr="00620B9D" w:rsidRDefault="003F0F04" w:rsidP="00456DBB">
      <w:pPr>
        <w:spacing w:after="0" w:line="360" w:lineRule="auto"/>
        <w:contextualSpacing/>
        <w:jc w:val="center"/>
        <w:rPr>
          <w:szCs w:val="28"/>
        </w:rPr>
      </w:pPr>
      <w:r w:rsidRPr="003F0F04">
        <w:rPr>
          <w:szCs w:val="28"/>
        </w:rPr>
        <w:fldChar w:fldCharType="begin"/>
      </w:r>
      <w:r w:rsidRPr="003F0F04">
        <w:rPr>
          <w:szCs w:val="28"/>
        </w:rPr>
        <w:instrText xml:space="preserve"> HYPERLINK  \l "рис_21_н" </w:instrText>
      </w:r>
      <w:r w:rsidRPr="003F0F04">
        <w:rPr>
          <w:szCs w:val="28"/>
        </w:rPr>
        <w:fldChar w:fldCharType="separate"/>
      </w:r>
      <w:r w:rsidR="00456DBB" w:rsidRPr="003F0F04">
        <w:rPr>
          <w:rStyle w:val="a6"/>
          <w:color w:val="auto"/>
          <w:szCs w:val="28"/>
          <w:u w:val="none"/>
        </w:rPr>
        <w:t>Рисунок</w:t>
      </w:r>
      <w:r w:rsidR="00CE6FD0" w:rsidRPr="003F0F04">
        <w:rPr>
          <w:rStyle w:val="a6"/>
          <w:color w:val="auto"/>
          <w:szCs w:val="28"/>
          <w:u w:val="none"/>
        </w:rPr>
        <w:t xml:space="preserve"> 21</w:t>
      </w:r>
      <w:r w:rsidRPr="003F0F04">
        <w:rPr>
          <w:szCs w:val="28"/>
        </w:rPr>
        <w:fldChar w:fldCharType="end"/>
      </w:r>
      <w:r w:rsidR="00456DBB" w:rsidRPr="00620B9D">
        <w:rPr>
          <w:szCs w:val="28"/>
        </w:rPr>
        <w:t xml:space="preserve"> – Созд</w:t>
      </w:r>
      <w:r w:rsidR="004F7C18" w:rsidRPr="00620B9D">
        <w:rPr>
          <w:szCs w:val="28"/>
        </w:rPr>
        <w:t>а</w:t>
      </w:r>
      <w:r w:rsidR="00456DBB" w:rsidRPr="00620B9D">
        <w:rPr>
          <w:szCs w:val="28"/>
        </w:rPr>
        <w:t>ние резьбы по указанным параметрам</w:t>
      </w:r>
    </w:p>
    <w:p w14:paraId="776CC8AB" w14:textId="77777777" w:rsidR="00802B31" w:rsidRPr="002A3145" w:rsidRDefault="00802B31" w:rsidP="00614F0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214D29D" w14:textId="21F28DE5" w:rsidR="00294A94" w:rsidRPr="00620B9D" w:rsidRDefault="00294A94" w:rsidP="00614F0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Таким образом</w:t>
      </w:r>
      <w:r w:rsidR="003906FB" w:rsidRPr="00620B9D">
        <w:rPr>
          <w:szCs w:val="28"/>
        </w:rPr>
        <w:t xml:space="preserve"> после выполнения</w:t>
      </w:r>
      <w:r w:rsidR="00DA0A5F" w:rsidRPr="00620B9D">
        <w:rPr>
          <w:szCs w:val="28"/>
        </w:rPr>
        <w:t xml:space="preserve"> всех</w:t>
      </w:r>
      <w:r w:rsidR="003906FB" w:rsidRPr="00620B9D">
        <w:rPr>
          <w:szCs w:val="28"/>
        </w:rPr>
        <w:t xml:space="preserve"> операци</w:t>
      </w:r>
      <w:r w:rsidR="00DA0A5F" w:rsidRPr="00620B9D">
        <w:rPr>
          <w:szCs w:val="28"/>
        </w:rPr>
        <w:t>й,</w:t>
      </w:r>
      <w:r w:rsidRPr="00620B9D">
        <w:rPr>
          <w:szCs w:val="28"/>
        </w:rPr>
        <w:t xml:space="preserve"> получае</w:t>
      </w:r>
      <w:r w:rsidR="00F9154B" w:rsidRPr="00620B9D">
        <w:rPr>
          <w:szCs w:val="28"/>
        </w:rPr>
        <w:t>тся</w:t>
      </w:r>
      <w:r w:rsidRPr="00620B9D">
        <w:rPr>
          <w:szCs w:val="28"/>
        </w:rPr>
        <w:t xml:space="preserve"> готов</w:t>
      </w:r>
      <w:r w:rsidR="00E270AF" w:rsidRPr="00620B9D">
        <w:rPr>
          <w:szCs w:val="28"/>
        </w:rPr>
        <w:t>ая</w:t>
      </w:r>
      <w:r w:rsidRPr="00620B9D">
        <w:rPr>
          <w:szCs w:val="28"/>
        </w:rPr>
        <w:t xml:space="preserve"> модель, которая может быть сохранена и импортирована в формат, воспринимаемый </w:t>
      </w:r>
      <w:r w:rsidRPr="00620B9D">
        <w:rPr>
          <w:szCs w:val="28"/>
          <w:lang w:val="en-US"/>
        </w:rPr>
        <w:t>Unity</w:t>
      </w:r>
      <w:r w:rsidRPr="00620B9D">
        <w:rPr>
          <w:szCs w:val="28"/>
        </w:rPr>
        <w:t xml:space="preserve">. </w:t>
      </w:r>
    </w:p>
    <w:p w14:paraId="6F16F3DA" w14:textId="08DAC919" w:rsidR="00817DC1" w:rsidRPr="002A3145" w:rsidRDefault="00817DC1" w:rsidP="00614F0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C617C5A" w14:textId="5F34890E" w:rsidR="004F7C18" w:rsidRPr="00C35482" w:rsidRDefault="006A2DB8" w:rsidP="00ED4443">
      <w:pPr>
        <w:pStyle w:val="3"/>
        <w:spacing w:before="0" w:line="360" w:lineRule="auto"/>
        <w:ind w:left="0" w:firstLine="709"/>
        <w:contextualSpacing/>
        <w:rPr>
          <w:b w:val="0"/>
          <w:szCs w:val="28"/>
        </w:rPr>
      </w:pPr>
      <w:bookmarkStart w:id="167" w:name="_Toc75806365"/>
      <w:r w:rsidRPr="00C35482">
        <w:rPr>
          <w:b w:val="0"/>
          <w:szCs w:val="28"/>
        </w:rPr>
        <w:t>Создание моделей с помощью инструмента вращения</w:t>
      </w:r>
      <w:bookmarkEnd w:id="167"/>
    </w:p>
    <w:p w14:paraId="370B810D" w14:textId="604678CC" w:rsidR="00817DC1" w:rsidRPr="00620B9D" w:rsidRDefault="006D4408" w:rsidP="00ED444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Некоторые модели строятся с помощью операции вращения. Суть такой операции в круговом обороте эскиза вокруг ос</w:t>
      </w:r>
      <w:r w:rsidR="00B15EDB" w:rsidRPr="00620B9D">
        <w:rPr>
          <w:szCs w:val="28"/>
        </w:rPr>
        <w:t>евой линии</w:t>
      </w:r>
      <w:r w:rsidRPr="00620B9D">
        <w:rPr>
          <w:szCs w:val="28"/>
        </w:rPr>
        <w:t xml:space="preserve"> и получения </w:t>
      </w:r>
      <w:r w:rsidR="00ED272B">
        <w:rPr>
          <w:szCs w:val="28"/>
        </w:rPr>
        <w:t>объемного тела</w:t>
      </w:r>
      <w:r w:rsidRPr="00620B9D">
        <w:rPr>
          <w:szCs w:val="28"/>
        </w:rPr>
        <w:t xml:space="preserve">. Примером модели вращения является колпак защитный, чертеж которого представлен на </w:t>
      </w:r>
      <w:bookmarkStart w:id="168" w:name="рис_22_н"/>
      <w:bookmarkEnd w:id="168"/>
      <w:r w:rsidR="00C702A6" w:rsidRPr="00C702A6">
        <w:rPr>
          <w:szCs w:val="28"/>
        </w:rPr>
        <w:fldChar w:fldCharType="begin"/>
      </w:r>
      <w:r w:rsidR="00C702A6" w:rsidRPr="00C702A6">
        <w:rPr>
          <w:szCs w:val="28"/>
        </w:rPr>
        <w:instrText xml:space="preserve"> HYPERLINK  \l "рис_22" </w:instrText>
      </w:r>
      <w:r w:rsidR="00C702A6" w:rsidRPr="00C702A6">
        <w:rPr>
          <w:szCs w:val="28"/>
        </w:rPr>
        <w:fldChar w:fldCharType="separate"/>
      </w:r>
      <w:r w:rsidRPr="00C702A6">
        <w:rPr>
          <w:rStyle w:val="a6"/>
          <w:color w:val="auto"/>
          <w:szCs w:val="28"/>
          <w:u w:val="none"/>
        </w:rPr>
        <w:t>рисунке</w:t>
      </w:r>
      <w:r w:rsidR="00CE6FD0" w:rsidRPr="00C702A6">
        <w:rPr>
          <w:rStyle w:val="a6"/>
          <w:color w:val="auto"/>
          <w:szCs w:val="28"/>
          <w:u w:val="none"/>
        </w:rPr>
        <w:t xml:space="preserve"> 22</w:t>
      </w:r>
      <w:r w:rsidR="00C702A6" w:rsidRPr="00C702A6">
        <w:rPr>
          <w:szCs w:val="28"/>
        </w:rPr>
        <w:fldChar w:fldCharType="end"/>
      </w:r>
      <w:r w:rsidRPr="00620B9D">
        <w:rPr>
          <w:szCs w:val="28"/>
        </w:rPr>
        <w:t>.</w:t>
      </w:r>
    </w:p>
    <w:p w14:paraId="26187045" w14:textId="67FA015A" w:rsidR="006D4408" w:rsidRDefault="004D473A" w:rsidP="006D4408">
      <w:pPr>
        <w:spacing w:after="0" w:line="360" w:lineRule="auto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67E6A222" wp14:editId="25233B0B">
            <wp:extent cx="3619469" cy="3596640"/>
            <wp:effectExtent l="0" t="0" r="63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946" cy="3643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169" w:name="рис_22"/>
    <w:bookmarkEnd w:id="169"/>
    <w:p w14:paraId="4C816464" w14:textId="4B393055" w:rsidR="006D4408" w:rsidRPr="00620B9D" w:rsidRDefault="00C702A6" w:rsidP="006D4408">
      <w:pPr>
        <w:spacing w:after="0" w:line="360" w:lineRule="auto"/>
        <w:contextualSpacing/>
        <w:jc w:val="center"/>
        <w:rPr>
          <w:szCs w:val="28"/>
        </w:rPr>
      </w:pPr>
      <w:r w:rsidRPr="00C702A6">
        <w:rPr>
          <w:szCs w:val="28"/>
        </w:rPr>
        <w:fldChar w:fldCharType="begin"/>
      </w:r>
      <w:r w:rsidRPr="00C702A6">
        <w:rPr>
          <w:szCs w:val="28"/>
        </w:rPr>
        <w:instrText xml:space="preserve"> HYPERLINK  \l "рис_22_н" </w:instrText>
      </w:r>
      <w:r w:rsidRPr="00C702A6">
        <w:rPr>
          <w:szCs w:val="28"/>
        </w:rPr>
        <w:fldChar w:fldCharType="separate"/>
      </w:r>
      <w:r w:rsidR="006D4408" w:rsidRPr="00C702A6">
        <w:rPr>
          <w:rStyle w:val="a6"/>
          <w:color w:val="auto"/>
          <w:szCs w:val="28"/>
          <w:u w:val="none"/>
        </w:rPr>
        <w:t>Рисунок</w:t>
      </w:r>
      <w:r w:rsidR="00CE6FD0" w:rsidRPr="00C702A6">
        <w:rPr>
          <w:rStyle w:val="a6"/>
          <w:color w:val="auto"/>
          <w:szCs w:val="28"/>
          <w:u w:val="none"/>
        </w:rPr>
        <w:t xml:space="preserve"> 22</w:t>
      </w:r>
      <w:r w:rsidRPr="00C702A6">
        <w:rPr>
          <w:szCs w:val="28"/>
        </w:rPr>
        <w:fldChar w:fldCharType="end"/>
      </w:r>
      <w:r w:rsidR="006D4408" w:rsidRPr="00620B9D">
        <w:rPr>
          <w:szCs w:val="28"/>
        </w:rPr>
        <w:t xml:space="preserve"> – Чертеж колпака защитного</w:t>
      </w:r>
    </w:p>
    <w:p w14:paraId="1717DAF1" w14:textId="093708BA" w:rsidR="006D4408" w:rsidRPr="002A3145" w:rsidRDefault="006D4408" w:rsidP="005F41DF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1F566B63" w14:textId="09E5E98A" w:rsidR="006D4408" w:rsidRPr="00620B9D" w:rsidRDefault="006D4408" w:rsidP="005F41D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Любое вертикальное сечение колпака является одни и тем же эскизом,</w:t>
      </w:r>
      <w:r w:rsidR="00DA17DE" w:rsidRPr="00620B9D">
        <w:rPr>
          <w:szCs w:val="28"/>
        </w:rPr>
        <w:t xml:space="preserve"> а также тот факт, что </w:t>
      </w:r>
      <w:r w:rsidR="00297F15" w:rsidRPr="00620B9D">
        <w:rPr>
          <w:szCs w:val="28"/>
        </w:rPr>
        <w:t xml:space="preserve">некоторые </w:t>
      </w:r>
      <w:r w:rsidR="00DA17DE" w:rsidRPr="00620B9D">
        <w:rPr>
          <w:szCs w:val="28"/>
        </w:rPr>
        <w:t>обозначения на чертеже указаны как</w:t>
      </w:r>
      <w:r w:rsidRPr="00620B9D">
        <w:rPr>
          <w:szCs w:val="28"/>
        </w:rPr>
        <w:t xml:space="preserve"> </w:t>
      </w:r>
      <w:r w:rsidR="00DA17DE" w:rsidRPr="00620B9D">
        <w:rPr>
          <w:szCs w:val="28"/>
        </w:rPr>
        <w:t>диаметры</w:t>
      </w:r>
      <w:r w:rsidR="00297F15" w:rsidRPr="00620B9D">
        <w:rPr>
          <w:szCs w:val="28"/>
        </w:rPr>
        <w:t xml:space="preserve"> относительно центральной осевой линии</w:t>
      </w:r>
      <w:r w:rsidR="00DA17DE" w:rsidRPr="00620B9D">
        <w:rPr>
          <w:szCs w:val="28"/>
        </w:rPr>
        <w:t xml:space="preserve"> говор</w:t>
      </w:r>
      <w:r w:rsidR="00AB14C2" w:rsidRPr="00620B9D">
        <w:rPr>
          <w:szCs w:val="28"/>
        </w:rPr>
        <w:t>я</w:t>
      </w:r>
      <w:r w:rsidR="00DA17DE" w:rsidRPr="00620B9D">
        <w:rPr>
          <w:szCs w:val="28"/>
        </w:rPr>
        <w:t xml:space="preserve">т о том, </w:t>
      </w:r>
      <w:r w:rsidRPr="00620B9D">
        <w:rPr>
          <w:szCs w:val="28"/>
        </w:rPr>
        <w:t xml:space="preserve">что </w:t>
      </w:r>
      <w:r w:rsidR="00DA17DE" w:rsidRPr="00620B9D">
        <w:rPr>
          <w:szCs w:val="28"/>
        </w:rPr>
        <w:t>модель можно получить операцией вращения. Как и в предыдущем случае</w:t>
      </w:r>
      <w:r w:rsidR="00E925C8" w:rsidRPr="00620B9D">
        <w:rPr>
          <w:szCs w:val="28"/>
        </w:rPr>
        <w:t xml:space="preserve"> эскиз строится в определенной плоскости</w:t>
      </w:r>
      <w:r w:rsidR="00A62108" w:rsidRPr="00620B9D">
        <w:rPr>
          <w:szCs w:val="28"/>
        </w:rPr>
        <w:t>, однако здесь в первую очередь указывается осевая линия, вокруг которой будет произведено вращение эскиза</w:t>
      </w:r>
      <w:r w:rsidR="00CE6FD0" w:rsidRPr="00620B9D">
        <w:rPr>
          <w:szCs w:val="28"/>
        </w:rPr>
        <w:t xml:space="preserve">, </w:t>
      </w:r>
      <w:bookmarkStart w:id="170" w:name="рис_23_н"/>
      <w:bookmarkEnd w:id="170"/>
      <w:r w:rsidR="00433F2B" w:rsidRPr="00433F2B">
        <w:rPr>
          <w:szCs w:val="28"/>
        </w:rPr>
        <w:fldChar w:fldCharType="begin"/>
      </w:r>
      <w:r w:rsidR="00433F2B" w:rsidRPr="00433F2B">
        <w:rPr>
          <w:szCs w:val="28"/>
        </w:rPr>
        <w:instrText xml:space="preserve"> HYPERLINK  \l "рис_23" </w:instrText>
      </w:r>
      <w:r w:rsidR="00433F2B" w:rsidRPr="00433F2B">
        <w:rPr>
          <w:szCs w:val="28"/>
        </w:rPr>
        <w:fldChar w:fldCharType="separate"/>
      </w:r>
      <w:r w:rsidR="00CE6FD0" w:rsidRPr="00433F2B">
        <w:rPr>
          <w:rStyle w:val="a6"/>
          <w:color w:val="auto"/>
          <w:szCs w:val="28"/>
          <w:u w:val="none"/>
        </w:rPr>
        <w:t>рисунок 23</w:t>
      </w:r>
      <w:r w:rsidR="00433F2B" w:rsidRPr="00433F2B">
        <w:rPr>
          <w:szCs w:val="28"/>
        </w:rPr>
        <w:fldChar w:fldCharType="end"/>
      </w:r>
      <w:r w:rsidR="00A62108" w:rsidRPr="00620B9D">
        <w:rPr>
          <w:szCs w:val="28"/>
        </w:rPr>
        <w:t xml:space="preserve">. </w:t>
      </w:r>
      <w:r w:rsidR="00A9785E" w:rsidRPr="00620B9D">
        <w:rPr>
          <w:szCs w:val="28"/>
        </w:rPr>
        <w:t>С</w:t>
      </w:r>
      <w:r w:rsidR="00A62108" w:rsidRPr="00620B9D">
        <w:rPr>
          <w:szCs w:val="28"/>
        </w:rPr>
        <w:t xml:space="preserve">оздается простой отрезок и задаются его размеры, затем с помощью специального инструмента, указанного на рисунке, </w:t>
      </w:r>
      <w:r w:rsidR="00742539" w:rsidRPr="00620B9D">
        <w:rPr>
          <w:szCs w:val="28"/>
        </w:rPr>
        <w:t xml:space="preserve">линия помечается как осевая, при этом </w:t>
      </w:r>
      <w:r w:rsidR="00AB33A3" w:rsidRPr="00620B9D">
        <w:rPr>
          <w:szCs w:val="28"/>
        </w:rPr>
        <w:t>она</w:t>
      </w:r>
      <w:r w:rsidR="00742539" w:rsidRPr="00620B9D">
        <w:rPr>
          <w:szCs w:val="28"/>
        </w:rPr>
        <w:t xml:space="preserve"> выделяется, </w:t>
      </w:r>
      <w:bookmarkStart w:id="171" w:name="рис_24_н"/>
      <w:bookmarkEnd w:id="171"/>
      <w:r w:rsidR="00433F2B" w:rsidRPr="00433F2B">
        <w:rPr>
          <w:szCs w:val="28"/>
        </w:rPr>
        <w:fldChar w:fldCharType="begin"/>
      </w:r>
      <w:r w:rsidR="00433F2B" w:rsidRPr="00433F2B">
        <w:rPr>
          <w:szCs w:val="28"/>
        </w:rPr>
        <w:instrText xml:space="preserve"> HYPERLINK  \l "рис_24" </w:instrText>
      </w:r>
      <w:r w:rsidR="00433F2B" w:rsidRPr="00433F2B">
        <w:rPr>
          <w:szCs w:val="28"/>
        </w:rPr>
        <w:fldChar w:fldCharType="separate"/>
      </w:r>
      <w:r w:rsidR="00742539" w:rsidRPr="00433F2B">
        <w:rPr>
          <w:rStyle w:val="a6"/>
          <w:color w:val="auto"/>
          <w:szCs w:val="28"/>
          <w:u w:val="none"/>
        </w:rPr>
        <w:t>рисунок</w:t>
      </w:r>
      <w:r w:rsidR="00CE6FD0" w:rsidRPr="00433F2B">
        <w:rPr>
          <w:rStyle w:val="a6"/>
          <w:color w:val="auto"/>
          <w:szCs w:val="28"/>
          <w:u w:val="none"/>
        </w:rPr>
        <w:t xml:space="preserve"> 24</w:t>
      </w:r>
      <w:r w:rsidR="00433F2B" w:rsidRPr="00433F2B">
        <w:rPr>
          <w:szCs w:val="28"/>
        </w:rPr>
        <w:fldChar w:fldCharType="end"/>
      </w:r>
      <w:r w:rsidR="00742539" w:rsidRPr="00620B9D">
        <w:rPr>
          <w:szCs w:val="28"/>
        </w:rPr>
        <w:t>.</w:t>
      </w:r>
    </w:p>
    <w:p w14:paraId="1138597B" w14:textId="631DC23B" w:rsidR="00344134" w:rsidRDefault="00344134" w:rsidP="008B38D2">
      <w:pPr>
        <w:spacing w:after="0" w:line="360" w:lineRule="auto"/>
        <w:contextualSpacing/>
        <w:jc w:val="center"/>
      </w:pPr>
      <w:r w:rsidRPr="00344134">
        <w:rPr>
          <w:noProof/>
        </w:rPr>
        <w:drawing>
          <wp:inline distT="0" distB="0" distL="0" distR="0" wp14:anchorId="7988F623" wp14:editId="1657A6F6">
            <wp:extent cx="3943900" cy="1343212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43900" cy="1343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72" w:name="рис_23"/>
    <w:bookmarkEnd w:id="172"/>
    <w:p w14:paraId="07B12D26" w14:textId="0E037626" w:rsidR="008B38D2" w:rsidRPr="00620B9D" w:rsidRDefault="00433F2B" w:rsidP="008B38D2">
      <w:pPr>
        <w:spacing w:after="0" w:line="360" w:lineRule="auto"/>
        <w:contextualSpacing/>
        <w:jc w:val="center"/>
        <w:rPr>
          <w:szCs w:val="28"/>
        </w:rPr>
      </w:pPr>
      <w:r w:rsidRPr="00433F2B">
        <w:rPr>
          <w:szCs w:val="28"/>
        </w:rPr>
        <w:fldChar w:fldCharType="begin"/>
      </w:r>
      <w:r w:rsidRPr="00433F2B">
        <w:rPr>
          <w:szCs w:val="28"/>
        </w:rPr>
        <w:instrText xml:space="preserve"> HYPERLINK  \l "рис_23_н" </w:instrText>
      </w:r>
      <w:r w:rsidRPr="00433F2B">
        <w:rPr>
          <w:szCs w:val="28"/>
        </w:rPr>
        <w:fldChar w:fldCharType="separate"/>
      </w:r>
      <w:r w:rsidR="008B38D2" w:rsidRPr="00433F2B">
        <w:rPr>
          <w:rStyle w:val="a6"/>
          <w:color w:val="auto"/>
          <w:szCs w:val="28"/>
          <w:u w:val="none"/>
        </w:rPr>
        <w:t>Рисунок</w:t>
      </w:r>
      <w:r w:rsidR="00CE6FD0" w:rsidRPr="00433F2B">
        <w:rPr>
          <w:rStyle w:val="a6"/>
          <w:color w:val="auto"/>
          <w:szCs w:val="28"/>
          <w:u w:val="none"/>
        </w:rPr>
        <w:t xml:space="preserve"> 23</w:t>
      </w:r>
      <w:r w:rsidRPr="00433F2B">
        <w:rPr>
          <w:szCs w:val="28"/>
        </w:rPr>
        <w:fldChar w:fldCharType="end"/>
      </w:r>
      <w:r w:rsidR="008B38D2" w:rsidRPr="00620B9D">
        <w:rPr>
          <w:szCs w:val="28"/>
        </w:rPr>
        <w:t xml:space="preserve"> – Инструмент для</w:t>
      </w:r>
      <w:r w:rsidR="00972B25" w:rsidRPr="00620B9D">
        <w:rPr>
          <w:szCs w:val="28"/>
        </w:rPr>
        <w:t xml:space="preserve"> указания</w:t>
      </w:r>
      <w:r w:rsidR="008B38D2" w:rsidRPr="00620B9D">
        <w:rPr>
          <w:szCs w:val="28"/>
        </w:rPr>
        <w:t xml:space="preserve"> осевой линии</w:t>
      </w:r>
    </w:p>
    <w:p w14:paraId="268E4937" w14:textId="77777777" w:rsidR="008B38D2" w:rsidRPr="00501669" w:rsidRDefault="008B38D2" w:rsidP="004C73CB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6997A46" w14:textId="395D34EF" w:rsidR="00742539" w:rsidRDefault="00742539" w:rsidP="00742539">
      <w:pPr>
        <w:spacing w:after="0" w:line="360" w:lineRule="auto"/>
        <w:contextualSpacing/>
        <w:jc w:val="center"/>
      </w:pPr>
      <w:r w:rsidRPr="00742539">
        <w:rPr>
          <w:noProof/>
        </w:rPr>
        <w:lastRenderedPageBreak/>
        <w:drawing>
          <wp:inline distT="0" distB="0" distL="0" distR="0" wp14:anchorId="5FA6BDF5" wp14:editId="5B38DD5F">
            <wp:extent cx="2517172" cy="3177540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54315" cy="3224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73" w:name="рис_24"/>
    <w:bookmarkEnd w:id="173"/>
    <w:p w14:paraId="47C48CB7" w14:textId="46159CD3" w:rsidR="00742539" w:rsidRPr="00620B9D" w:rsidRDefault="00433F2B" w:rsidP="00742539">
      <w:pPr>
        <w:spacing w:after="0" w:line="360" w:lineRule="auto"/>
        <w:contextualSpacing/>
        <w:jc w:val="center"/>
        <w:rPr>
          <w:szCs w:val="28"/>
        </w:rPr>
      </w:pPr>
      <w:r w:rsidRPr="00433F2B">
        <w:rPr>
          <w:szCs w:val="28"/>
        </w:rPr>
        <w:fldChar w:fldCharType="begin"/>
      </w:r>
      <w:r w:rsidRPr="00433F2B">
        <w:rPr>
          <w:szCs w:val="28"/>
        </w:rPr>
        <w:instrText xml:space="preserve"> HYPERLINK  \l "рис_24_н" </w:instrText>
      </w:r>
      <w:r w:rsidRPr="00433F2B">
        <w:rPr>
          <w:szCs w:val="28"/>
        </w:rPr>
        <w:fldChar w:fldCharType="separate"/>
      </w:r>
      <w:r w:rsidR="00742539" w:rsidRPr="00433F2B">
        <w:rPr>
          <w:rStyle w:val="a6"/>
          <w:color w:val="auto"/>
          <w:szCs w:val="28"/>
          <w:u w:val="none"/>
        </w:rPr>
        <w:t>Рисунок</w:t>
      </w:r>
      <w:r w:rsidR="00CE6FD0" w:rsidRPr="00433F2B">
        <w:rPr>
          <w:rStyle w:val="a6"/>
          <w:color w:val="auto"/>
          <w:szCs w:val="28"/>
          <w:u w:val="none"/>
        </w:rPr>
        <w:t xml:space="preserve"> 24</w:t>
      </w:r>
      <w:r w:rsidRPr="00433F2B">
        <w:rPr>
          <w:szCs w:val="28"/>
        </w:rPr>
        <w:fldChar w:fldCharType="end"/>
      </w:r>
      <w:r w:rsidR="00742539" w:rsidRPr="00620B9D">
        <w:rPr>
          <w:szCs w:val="28"/>
        </w:rPr>
        <w:t xml:space="preserve"> – Осевая линия с заданным размером</w:t>
      </w:r>
    </w:p>
    <w:p w14:paraId="32E20C1D" w14:textId="24F78D7A" w:rsidR="0068637A" w:rsidRPr="002A3145" w:rsidRDefault="0068637A" w:rsidP="004C73CB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7FB4C19" w14:textId="1E689B6C" w:rsidR="0068637A" w:rsidRPr="00620B9D" w:rsidRDefault="009C020A" w:rsidP="004C73C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С</w:t>
      </w:r>
      <w:r w:rsidR="0068637A" w:rsidRPr="00620B9D">
        <w:rPr>
          <w:szCs w:val="28"/>
        </w:rPr>
        <w:t xml:space="preserve"> одной из сторон относительно осевой линии строится эскиз сечения колпака</w:t>
      </w:r>
      <w:r w:rsidR="00D008E4" w:rsidRPr="00620B9D">
        <w:rPr>
          <w:szCs w:val="28"/>
        </w:rPr>
        <w:t xml:space="preserve"> и проставляются необходимые размеры (</w:t>
      </w:r>
      <w:bookmarkStart w:id="174" w:name="рис_25_н"/>
      <w:bookmarkEnd w:id="174"/>
      <w:r w:rsidR="00D55DEF" w:rsidRPr="00D55DEF">
        <w:rPr>
          <w:szCs w:val="28"/>
        </w:rPr>
        <w:fldChar w:fldCharType="begin"/>
      </w:r>
      <w:r w:rsidR="00D55DEF" w:rsidRPr="00D55DEF">
        <w:rPr>
          <w:szCs w:val="28"/>
        </w:rPr>
        <w:instrText xml:space="preserve"> HYPERLINK  \l "рис_25" </w:instrText>
      </w:r>
      <w:r w:rsidR="00D55DEF" w:rsidRPr="00D55DEF">
        <w:rPr>
          <w:szCs w:val="28"/>
        </w:rPr>
        <w:fldChar w:fldCharType="separate"/>
      </w:r>
      <w:r w:rsidR="00D008E4" w:rsidRPr="00D55DEF">
        <w:rPr>
          <w:rStyle w:val="a6"/>
          <w:color w:val="auto"/>
          <w:szCs w:val="28"/>
          <w:u w:val="none"/>
        </w:rPr>
        <w:t xml:space="preserve">рисунок </w:t>
      </w:r>
      <w:r w:rsidR="00CE6FD0" w:rsidRPr="00D55DEF">
        <w:rPr>
          <w:rStyle w:val="a6"/>
          <w:color w:val="auto"/>
          <w:szCs w:val="28"/>
          <w:u w:val="none"/>
        </w:rPr>
        <w:t>25</w:t>
      </w:r>
      <w:r w:rsidR="00D55DEF" w:rsidRPr="00D55DEF">
        <w:rPr>
          <w:szCs w:val="28"/>
        </w:rPr>
        <w:fldChar w:fldCharType="end"/>
      </w:r>
      <w:r w:rsidR="00D008E4" w:rsidRPr="00620B9D">
        <w:rPr>
          <w:szCs w:val="28"/>
        </w:rPr>
        <w:t>)</w:t>
      </w:r>
      <w:r w:rsidR="0068637A" w:rsidRPr="00620B9D">
        <w:rPr>
          <w:szCs w:val="28"/>
        </w:rPr>
        <w:t>, так как эскиз сделает</w:t>
      </w:r>
      <w:r w:rsidR="00537309" w:rsidRPr="00620B9D">
        <w:rPr>
          <w:szCs w:val="28"/>
        </w:rPr>
        <w:t xml:space="preserve"> полный</w:t>
      </w:r>
      <w:r w:rsidR="0068637A" w:rsidRPr="00620B9D">
        <w:rPr>
          <w:szCs w:val="28"/>
        </w:rPr>
        <w:t xml:space="preserve"> оборот вокруг осевой линии</w:t>
      </w:r>
      <w:r w:rsidR="005F6F0D" w:rsidRPr="00620B9D">
        <w:rPr>
          <w:szCs w:val="28"/>
        </w:rPr>
        <w:t>,</w:t>
      </w:r>
      <w:r w:rsidR="0068637A" w:rsidRPr="00620B9D">
        <w:rPr>
          <w:szCs w:val="28"/>
        </w:rPr>
        <w:t xml:space="preserve"> отпадает необходимость </w:t>
      </w:r>
      <w:r w:rsidR="00D008E4" w:rsidRPr="00620B9D">
        <w:rPr>
          <w:szCs w:val="28"/>
        </w:rPr>
        <w:t xml:space="preserve">его постройки на двух сторонах одновременно. </w:t>
      </w:r>
    </w:p>
    <w:p w14:paraId="0FD1BB3B" w14:textId="69267EE7" w:rsidR="00D008E4" w:rsidRDefault="005E1E69" w:rsidP="005E1E69">
      <w:pPr>
        <w:spacing w:after="0" w:line="360" w:lineRule="auto"/>
        <w:contextualSpacing/>
        <w:jc w:val="center"/>
      </w:pPr>
      <w:r w:rsidRPr="005E1E69">
        <w:rPr>
          <w:noProof/>
        </w:rPr>
        <w:drawing>
          <wp:inline distT="0" distB="0" distL="0" distR="0" wp14:anchorId="2D89E17F" wp14:editId="20748A01">
            <wp:extent cx="2941320" cy="3106736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41320" cy="3106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75" w:name="рис_25"/>
    <w:bookmarkEnd w:id="175"/>
    <w:p w14:paraId="04DF6074" w14:textId="3661C1D4" w:rsidR="005E1E69" w:rsidRPr="00620B9D" w:rsidRDefault="00D55DEF" w:rsidP="005E1E69">
      <w:pPr>
        <w:spacing w:after="0" w:line="360" w:lineRule="auto"/>
        <w:contextualSpacing/>
        <w:jc w:val="center"/>
        <w:rPr>
          <w:szCs w:val="28"/>
        </w:rPr>
      </w:pPr>
      <w:r w:rsidRPr="00D55DEF">
        <w:rPr>
          <w:szCs w:val="28"/>
        </w:rPr>
        <w:fldChar w:fldCharType="begin"/>
      </w:r>
      <w:r w:rsidRPr="00D55DEF">
        <w:rPr>
          <w:szCs w:val="28"/>
        </w:rPr>
        <w:instrText xml:space="preserve"> HYPERLINK  \l "рис_25_н" </w:instrText>
      </w:r>
      <w:r w:rsidRPr="00D55DEF">
        <w:rPr>
          <w:szCs w:val="28"/>
        </w:rPr>
        <w:fldChar w:fldCharType="separate"/>
      </w:r>
      <w:r w:rsidR="005E1E69" w:rsidRPr="00D55DEF">
        <w:rPr>
          <w:rStyle w:val="a6"/>
          <w:color w:val="auto"/>
          <w:szCs w:val="28"/>
          <w:u w:val="none"/>
        </w:rPr>
        <w:t>Рисунок</w:t>
      </w:r>
      <w:r w:rsidR="00CE6FD0" w:rsidRPr="00D55DEF">
        <w:rPr>
          <w:rStyle w:val="a6"/>
          <w:color w:val="auto"/>
          <w:szCs w:val="28"/>
          <w:u w:val="none"/>
        </w:rPr>
        <w:t xml:space="preserve"> 25</w:t>
      </w:r>
      <w:r w:rsidRPr="00D55DEF">
        <w:rPr>
          <w:szCs w:val="28"/>
        </w:rPr>
        <w:fldChar w:fldCharType="end"/>
      </w:r>
      <w:r w:rsidR="005E1E69" w:rsidRPr="00620B9D">
        <w:rPr>
          <w:szCs w:val="28"/>
        </w:rPr>
        <w:t xml:space="preserve"> – Эскиз колпака, готовый к вращению</w:t>
      </w:r>
    </w:p>
    <w:p w14:paraId="0D7DFE6C" w14:textId="359630CE" w:rsidR="003A2726" w:rsidRPr="002A3145" w:rsidRDefault="003A2726" w:rsidP="004C73CB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DDB11D2" w14:textId="7A4C719C" w:rsidR="003A2726" w:rsidRPr="00620B9D" w:rsidRDefault="00957065" w:rsidP="004C73C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lastRenderedPageBreak/>
        <w:t>Далее</w:t>
      </w:r>
      <w:r w:rsidR="003A2726" w:rsidRPr="00620B9D">
        <w:rPr>
          <w:szCs w:val="28"/>
        </w:rPr>
        <w:t xml:space="preserve"> с помощью инструмента вращение</w:t>
      </w:r>
      <w:r w:rsidR="00091322" w:rsidRPr="00620B9D">
        <w:rPr>
          <w:szCs w:val="28"/>
        </w:rPr>
        <w:t xml:space="preserve"> </w:t>
      </w:r>
      <w:r w:rsidR="003A2726" w:rsidRPr="00620B9D">
        <w:rPr>
          <w:szCs w:val="28"/>
        </w:rPr>
        <w:t>производится оборот эскиза вокруг осевой линии и получение готовой модели колпака</w:t>
      </w:r>
      <w:r w:rsidR="00091322" w:rsidRPr="00620B9D">
        <w:rPr>
          <w:szCs w:val="28"/>
        </w:rPr>
        <w:t xml:space="preserve"> (</w:t>
      </w:r>
      <w:bookmarkStart w:id="176" w:name="рис_26_н"/>
      <w:bookmarkEnd w:id="176"/>
      <w:r w:rsidR="009624B0" w:rsidRPr="009624B0">
        <w:rPr>
          <w:szCs w:val="28"/>
        </w:rPr>
        <w:fldChar w:fldCharType="begin"/>
      </w:r>
      <w:r w:rsidR="009624B0" w:rsidRPr="009624B0">
        <w:rPr>
          <w:szCs w:val="28"/>
        </w:rPr>
        <w:instrText xml:space="preserve"> HYPERLINK  \l "рис_26" </w:instrText>
      </w:r>
      <w:r w:rsidR="009624B0" w:rsidRPr="009624B0">
        <w:rPr>
          <w:szCs w:val="28"/>
        </w:rPr>
        <w:fldChar w:fldCharType="separate"/>
      </w:r>
      <w:r w:rsidR="00091322" w:rsidRPr="009624B0">
        <w:rPr>
          <w:rStyle w:val="a6"/>
          <w:color w:val="auto"/>
          <w:szCs w:val="28"/>
          <w:u w:val="none"/>
        </w:rPr>
        <w:t>рисунок</w:t>
      </w:r>
      <w:r w:rsidR="00CE6FD0" w:rsidRPr="009624B0">
        <w:rPr>
          <w:rStyle w:val="a6"/>
          <w:color w:val="auto"/>
          <w:szCs w:val="28"/>
          <w:u w:val="none"/>
        </w:rPr>
        <w:t xml:space="preserve"> 26</w:t>
      </w:r>
      <w:r w:rsidR="009624B0" w:rsidRPr="009624B0">
        <w:rPr>
          <w:szCs w:val="28"/>
        </w:rPr>
        <w:fldChar w:fldCharType="end"/>
      </w:r>
      <w:r w:rsidR="00091322" w:rsidRPr="00620B9D">
        <w:rPr>
          <w:szCs w:val="28"/>
        </w:rPr>
        <w:t>)</w:t>
      </w:r>
      <w:r w:rsidR="003A2726" w:rsidRPr="00620B9D">
        <w:rPr>
          <w:szCs w:val="28"/>
        </w:rPr>
        <w:t>.</w:t>
      </w:r>
    </w:p>
    <w:p w14:paraId="715F6FF8" w14:textId="66161F8D" w:rsidR="003A2726" w:rsidRDefault="003A2726" w:rsidP="003A2726">
      <w:pPr>
        <w:spacing w:after="0" w:line="360" w:lineRule="auto"/>
        <w:contextualSpacing/>
        <w:jc w:val="center"/>
      </w:pPr>
      <w:r w:rsidRPr="003A2726">
        <w:rPr>
          <w:noProof/>
        </w:rPr>
        <w:drawing>
          <wp:inline distT="0" distB="0" distL="0" distR="0" wp14:anchorId="5976FBB8" wp14:editId="1E5B644B">
            <wp:extent cx="4831080" cy="2802799"/>
            <wp:effectExtent l="0" t="0" r="762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08489" cy="2847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77" w:name="рис_26"/>
    <w:bookmarkEnd w:id="177"/>
    <w:p w14:paraId="79C56446" w14:textId="3B327B0D" w:rsidR="003A2726" w:rsidRPr="00620B9D" w:rsidRDefault="009624B0" w:rsidP="003A2726">
      <w:pPr>
        <w:spacing w:after="0" w:line="360" w:lineRule="auto"/>
        <w:contextualSpacing/>
        <w:jc w:val="center"/>
        <w:rPr>
          <w:szCs w:val="28"/>
        </w:rPr>
      </w:pPr>
      <w:r w:rsidRPr="009624B0">
        <w:rPr>
          <w:szCs w:val="28"/>
        </w:rPr>
        <w:fldChar w:fldCharType="begin"/>
      </w:r>
      <w:r w:rsidRPr="009624B0">
        <w:rPr>
          <w:szCs w:val="28"/>
        </w:rPr>
        <w:instrText xml:space="preserve"> HYPERLINK  \l "рис_26_н" </w:instrText>
      </w:r>
      <w:r w:rsidRPr="009624B0">
        <w:rPr>
          <w:szCs w:val="28"/>
        </w:rPr>
        <w:fldChar w:fldCharType="separate"/>
      </w:r>
      <w:r w:rsidR="003A2726" w:rsidRPr="009624B0">
        <w:rPr>
          <w:rStyle w:val="a6"/>
          <w:color w:val="auto"/>
          <w:szCs w:val="28"/>
          <w:u w:val="none"/>
        </w:rPr>
        <w:t>Рисунок</w:t>
      </w:r>
      <w:r w:rsidR="00CE6FD0" w:rsidRPr="009624B0">
        <w:rPr>
          <w:rStyle w:val="a6"/>
          <w:color w:val="auto"/>
          <w:szCs w:val="28"/>
          <w:u w:val="none"/>
        </w:rPr>
        <w:t xml:space="preserve"> 26</w:t>
      </w:r>
      <w:r w:rsidRPr="009624B0">
        <w:rPr>
          <w:szCs w:val="28"/>
        </w:rPr>
        <w:fldChar w:fldCharType="end"/>
      </w:r>
      <w:r w:rsidR="003A2726" w:rsidRPr="009624B0">
        <w:rPr>
          <w:szCs w:val="28"/>
        </w:rPr>
        <w:t xml:space="preserve"> </w:t>
      </w:r>
      <w:r w:rsidR="003A2726" w:rsidRPr="00620B9D">
        <w:rPr>
          <w:szCs w:val="28"/>
        </w:rPr>
        <w:t>– Операция вращения</w:t>
      </w:r>
      <w:r w:rsidR="00BA4279" w:rsidRPr="00620B9D">
        <w:rPr>
          <w:szCs w:val="28"/>
        </w:rPr>
        <w:t xml:space="preserve"> и ее результат</w:t>
      </w:r>
    </w:p>
    <w:p w14:paraId="164FFC54" w14:textId="158FF311" w:rsidR="00F30625" w:rsidRPr="002A3145" w:rsidRDefault="00F30625" w:rsidP="004C73CB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E6C90C4" w14:textId="7BE9584F" w:rsidR="00F30625" w:rsidRPr="00620B9D" w:rsidRDefault="0044753F" w:rsidP="004C73C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Большинство оставшихся моделей создаются по аналогичным шагам, но повторяющимся несколько раз. Производится несколько операци</w:t>
      </w:r>
      <w:r w:rsidR="001D23A0" w:rsidRPr="00620B9D">
        <w:rPr>
          <w:szCs w:val="28"/>
        </w:rPr>
        <w:t>й</w:t>
      </w:r>
      <w:r w:rsidRPr="00620B9D">
        <w:rPr>
          <w:szCs w:val="28"/>
        </w:rPr>
        <w:t xml:space="preserve"> выдавливания и вращения</w:t>
      </w:r>
      <w:r w:rsidR="007F1974" w:rsidRPr="00620B9D">
        <w:rPr>
          <w:szCs w:val="28"/>
        </w:rPr>
        <w:t xml:space="preserve">, которые не всегда находятся в одной и той же плоскости и не обязательно имеют идентичные эскизы. </w:t>
      </w:r>
      <w:r w:rsidR="007F1974" w:rsidRPr="00620B9D">
        <w:rPr>
          <w:szCs w:val="28"/>
          <w:lang w:val="en-US"/>
        </w:rPr>
        <w:t>Inventor</w:t>
      </w:r>
      <w:r w:rsidR="007F1974" w:rsidRPr="00620B9D">
        <w:rPr>
          <w:szCs w:val="28"/>
        </w:rPr>
        <w:t xml:space="preserve"> позволяет создавать собственные плоскости, задаваемые определенными параметрами или зависящими от уже существующих плоскостей</w:t>
      </w:r>
      <w:r w:rsidR="006C003C" w:rsidRPr="00620B9D">
        <w:rPr>
          <w:szCs w:val="28"/>
        </w:rPr>
        <w:t xml:space="preserve"> </w:t>
      </w:r>
      <w:r w:rsidR="006C003C" w:rsidRPr="009175E5">
        <w:rPr>
          <w:szCs w:val="28"/>
        </w:rPr>
        <w:t>(</w:t>
      </w:r>
      <w:bookmarkStart w:id="178" w:name="рис_27_н"/>
      <w:bookmarkEnd w:id="178"/>
      <w:r w:rsidR="009175E5" w:rsidRPr="009175E5">
        <w:rPr>
          <w:szCs w:val="28"/>
        </w:rPr>
        <w:fldChar w:fldCharType="begin"/>
      </w:r>
      <w:r w:rsidR="009175E5" w:rsidRPr="009175E5">
        <w:rPr>
          <w:szCs w:val="28"/>
        </w:rPr>
        <w:instrText xml:space="preserve"> HYPERLINK  \l "рис_27" </w:instrText>
      </w:r>
      <w:r w:rsidR="009175E5" w:rsidRPr="009175E5">
        <w:rPr>
          <w:szCs w:val="28"/>
        </w:rPr>
        <w:fldChar w:fldCharType="separate"/>
      </w:r>
      <w:r w:rsidR="00C121EB" w:rsidRPr="009175E5">
        <w:rPr>
          <w:rStyle w:val="a6"/>
          <w:color w:val="auto"/>
          <w:szCs w:val="28"/>
          <w:u w:val="none"/>
        </w:rPr>
        <w:t>рисунок</w:t>
      </w:r>
      <w:r w:rsidR="00CE6FD0" w:rsidRPr="009175E5">
        <w:rPr>
          <w:rStyle w:val="a6"/>
          <w:color w:val="auto"/>
          <w:szCs w:val="28"/>
          <w:u w:val="none"/>
        </w:rPr>
        <w:t xml:space="preserve"> 2</w:t>
      </w:r>
      <w:r w:rsidR="0006583A" w:rsidRPr="009175E5">
        <w:rPr>
          <w:rStyle w:val="a6"/>
          <w:color w:val="auto"/>
          <w:szCs w:val="28"/>
          <w:u w:val="none"/>
        </w:rPr>
        <w:t>7</w:t>
      </w:r>
      <w:r w:rsidR="009175E5" w:rsidRPr="009175E5">
        <w:rPr>
          <w:szCs w:val="28"/>
        </w:rPr>
        <w:fldChar w:fldCharType="end"/>
      </w:r>
      <w:r w:rsidR="006C003C" w:rsidRPr="00620B9D">
        <w:rPr>
          <w:szCs w:val="28"/>
        </w:rPr>
        <w:t>)</w:t>
      </w:r>
      <w:r w:rsidR="007F1974" w:rsidRPr="00620B9D">
        <w:rPr>
          <w:szCs w:val="28"/>
        </w:rPr>
        <w:t>. В новых, пользовательских плоскостях можно строить эскизы</w:t>
      </w:r>
      <w:r w:rsidR="006C003C" w:rsidRPr="00620B9D">
        <w:rPr>
          <w:szCs w:val="28"/>
        </w:rPr>
        <w:t>,</w:t>
      </w:r>
      <w:r w:rsidR="006871A0" w:rsidRPr="00620B9D">
        <w:rPr>
          <w:szCs w:val="28"/>
        </w:rPr>
        <w:t xml:space="preserve"> </w:t>
      </w:r>
      <w:r w:rsidR="007F1974" w:rsidRPr="00620B9D">
        <w:rPr>
          <w:szCs w:val="28"/>
        </w:rPr>
        <w:t>как и в начальных.</w:t>
      </w:r>
    </w:p>
    <w:p w14:paraId="157C84E2" w14:textId="68ABDB4D" w:rsidR="00C121EB" w:rsidRDefault="00C121EB" w:rsidP="00C121EB">
      <w:pPr>
        <w:spacing w:after="0" w:line="360" w:lineRule="auto"/>
        <w:contextualSpacing/>
        <w:jc w:val="center"/>
      </w:pPr>
      <w:r w:rsidRPr="00C121EB">
        <w:rPr>
          <w:noProof/>
        </w:rPr>
        <w:lastRenderedPageBreak/>
        <w:drawing>
          <wp:inline distT="0" distB="0" distL="0" distR="0" wp14:anchorId="512A56CC" wp14:editId="4C7FB876">
            <wp:extent cx="2072640" cy="3679409"/>
            <wp:effectExtent l="0" t="0" r="381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05697" cy="3738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79" w:name="рис_27"/>
    <w:bookmarkEnd w:id="179"/>
    <w:p w14:paraId="2408FC1B" w14:textId="451E232B" w:rsidR="00C121EB" w:rsidRPr="00620B9D" w:rsidRDefault="009175E5" w:rsidP="00AC5D7D">
      <w:pPr>
        <w:spacing w:after="0" w:line="360" w:lineRule="auto"/>
        <w:contextualSpacing/>
        <w:jc w:val="center"/>
        <w:rPr>
          <w:szCs w:val="28"/>
        </w:rPr>
      </w:pPr>
      <w:r w:rsidRPr="009175E5">
        <w:rPr>
          <w:szCs w:val="28"/>
        </w:rPr>
        <w:fldChar w:fldCharType="begin"/>
      </w:r>
      <w:r w:rsidRPr="009175E5">
        <w:rPr>
          <w:szCs w:val="28"/>
        </w:rPr>
        <w:instrText xml:space="preserve"> HYPERLINK  \l "рис_27_н" </w:instrText>
      </w:r>
      <w:r w:rsidRPr="009175E5">
        <w:rPr>
          <w:szCs w:val="28"/>
        </w:rPr>
        <w:fldChar w:fldCharType="separate"/>
      </w:r>
      <w:r w:rsidR="00C121EB" w:rsidRPr="009175E5">
        <w:rPr>
          <w:rStyle w:val="a6"/>
          <w:color w:val="auto"/>
          <w:szCs w:val="28"/>
          <w:u w:val="none"/>
        </w:rPr>
        <w:t>Рисунок</w:t>
      </w:r>
      <w:r w:rsidR="00CE6FD0" w:rsidRPr="009175E5">
        <w:rPr>
          <w:rStyle w:val="a6"/>
          <w:color w:val="auto"/>
          <w:szCs w:val="28"/>
          <w:u w:val="none"/>
        </w:rPr>
        <w:t xml:space="preserve"> 2</w:t>
      </w:r>
      <w:r w:rsidR="0006583A" w:rsidRPr="009175E5">
        <w:rPr>
          <w:rStyle w:val="a6"/>
          <w:color w:val="auto"/>
          <w:szCs w:val="28"/>
          <w:u w:val="none"/>
        </w:rPr>
        <w:t>7</w:t>
      </w:r>
      <w:r w:rsidRPr="009175E5">
        <w:rPr>
          <w:szCs w:val="28"/>
        </w:rPr>
        <w:fldChar w:fldCharType="end"/>
      </w:r>
      <w:r w:rsidR="00C121EB" w:rsidRPr="009175E5">
        <w:rPr>
          <w:szCs w:val="28"/>
        </w:rPr>
        <w:t xml:space="preserve"> </w:t>
      </w:r>
      <w:r w:rsidR="00C121EB" w:rsidRPr="00620B9D">
        <w:rPr>
          <w:szCs w:val="28"/>
        </w:rPr>
        <w:t>– Варианты создания пользовательских плоскостей</w:t>
      </w:r>
    </w:p>
    <w:p w14:paraId="1E2F20D8" w14:textId="613DF631" w:rsidR="00C121EB" w:rsidRPr="002A3145" w:rsidRDefault="00C121EB" w:rsidP="004C73CB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11AA838" w14:textId="0859DFFE" w:rsidR="00306BD7" w:rsidRPr="0068674E" w:rsidRDefault="00306BD7" w:rsidP="006D64E9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180" w:name="_Toc75806366"/>
      <w:r w:rsidRPr="0068674E">
        <w:rPr>
          <w:b w:val="0"/>
        </w:rPr>
        <w:t>Создание моделей из 3</w:t>
      </w:r>
      <w:r w:rsidRPr="0068674E">
        <w:rPr>
          <w:b w:val="0"/>
          <w:lang w:val="en-US"/>
        </w:rPr>
        <w:t>D</w:t>
      </w:r>
      <w:r w:rsidRPr="0068674E">
        <w:rPr>
          <w:b w:val="0"/>
        </w:rPr>
        <w:t>-эскизов</w:t>
      </w:r>
      <w:bookmarkEnd w:id="180"/>
    </w:p>
    <w:p w14:paraId="2D7BC864" w14:textId="75D8F063" w:rsidR="0097712B" w:rsidRPr="00620B9D" w:rsidRDefault="0097712B" w:rsidP="004C73C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20B9D">
        <w:rPr>
          <w:szCs w:val="28"/>
        </w:rPr>
        <w:t>Но некоторые модели невозможно построить, используя начальные плоскости, так как в таком случае все эскизы являются двумерными, модель рычага переключения передач (</w:t>
      </w:r>
      <w:bookmarkStart w:id="181" w:name="рис_28_н"/>
      <w:bookmarkEnd w:id="181"/>
      <w:r w:rsidR="00390259" w:rsidRPr="00390259">
        <w:rPr>
          <w:szCs w:val="28"/>
        </w:rPr>
        <w:fldChar w:fldCharType="begin"/>
      </w:r>
      <w:r w:rsidR="00390259" w:rsidRPr="00390259">
        <w:rPr>
          <w:szCs w:val="28"/>
        </w:rPr>
        <w:instrText xml:space="preserve"> HYPERLINK  \l "рис_28" </w:instrText>
      </w:r>
      <w:r w:rsidR="00390259" w:rsidRPr="00390259">
        <w:rPr>
          <w:szCs w:val="28"/>
        </w:rPr>
        <w:fldChar w:fldCharType="separate"/>
      </w:r>
      <w:r w:rsidRPr="00390259">
        <w:rPr>
          <w:rStyle w:val="a6"/>
          <w:color w:val="auto"/>
          <w:szCs w:val="28"/>
          <w:u w:val="none"/>
        </w:rPr>
        <w:t>рисунок</w:t>
      </w:r>
      <w:r w:rsidR="00CE6FD0" w:rsidRPr="00390259">
        <w:rPr>
          <w:rStyle w:val="a6"/>
          <w:color w:val="auto"/>
          <w:szCs w:val="28"/>
          <w:u w:val="none"/>
        </w:rPr>
        <w:t xml:space="preserve"> 2</w:t>
      </w:r>
      <w:r w:rsidR="0006583A" w:rsidRPr="00390259">
        <w:rPr>
          <w:rStyle w:val="a6"/>
          <w:color w:val="auto"/>
          <w:szCs w:val="28"/>
          <w:u w:val="none"/>
        </w:rPr>
        <w:t>8</w:t>
      </w:r>
      <w:r w:rsidR="00390259" w:rsidRPr="00390259">
        <w:rPr>
          <w:szCs w:val="28"/>
        </w:rPr>
        <w:fldChar w:fldCharType="end"/>
      </w:r>
      <w:r w:rsidRPr="00620B9D">
        <w:rPr>
          <w:szCs w:val="28"/>
        </w:rPr>
        <w:t xml:space="preserve">) является сложной моделью, которую нельзя построить с помощью </w:t>
      </w:r>
      <w:r w:rsidRPr="00620B9D">
        <w:rPr>
          <w:szCs w:val="28"/>
          <w:lang w:val="en-US"/>
        </w:rPr>
        <w:t>2D</w:t>
      </w:r>
      <w:r w:rsidRPr="00620B9D">
        <w:rPr>
          <w:szCs w:val="28"/>
        </w:rPr>
        <w:t xml:space="preserve">-эскизов. </w:t>
      </w:r>
    </w:p>
    <w:p w14:paraId="61D58274" w14:textId="3C158807" w:rsidR="0097712B" w:rsidRDefault="00E67D77" w:rsidP="0097712B">
      <w:pPr>
        <w:spacing w:after="0" w:line="360" w:lineRule="auto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34D4F5CD" wp14:editId="6F87B181">
            <wp:extent cx="5577840" cy="3376877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5866" cy="338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182" w:name="рис_28"/>
    <w:bookmarkEnd w:id="182"/>
    <w:p w14:paraId="2D37A439" w14:textId="72D772C7" w:rsidR="0097712B" w:rsidRPr="00620B9D" w:rsidRDefault="00390259" w:rsidP="0097712B">
      <w:pPr>
        <w:spacing w:after="0" w:line="360" w:lineRule="auto"/>
        <w:contextualSpacing/>
        <w:jc w:val="center"/>
        <w:rPr>
          <w:szCs w:val="28"/>
        </w:rPr>
      </w:pPr>
      <w:r w:rsidRPr="00390259">
        <w:rPr>
          <w:szCs w:val="28"/>
        </w:rPr>
        <w:fldChar w:fldCharType="begin"/>
      </w:r>
      <w:r w:rsidRPr="00390259">
        <w:rPr>
          <w:szCs w:val="28"/>
        </w:rPr>
        <w:instrText xml:space="preserve"> HYPERLINK  \l "рис_28_н" </w:instrText>
      </w:r>
      <w:r w:rsidRPr="00390259">
        <w:rPr>
          <w:szCs w:val="28"/>
        </w:rPr>
        <w:fldChar w:fldCharType="separate"/>
      </w:r>
      <w:r w:rsidR="0097712B" w:rsidRPr="00390259">
        <w:rPr>
          <w:rStyle w:val="a6"/>
          <w:color w:val="auto"/>
          <w:szCs w:val="28"/>
          <w:u w:val="none"/>
        </w:rPr>
        <w:t>Рисунок</w:t>
      </w:r>
      <w:r w:rsidR="00CE6FD0" w:rsidRPr="00390259">
        <w:rPr>
          <w:rStyle w:val="a6"/>
          <w:color w:val="auto"/>
          <w:szCs w:val="28"/>
          <w:u w:val="none"/>
        </w:rPr>
        <w:t xml:space="preserve"> 2</w:t>
      </w:r>
      <w:r w:rsidR="0006583A" w:rsidRPr="00390259">
        <w:rPr>
          <w:rStyle w:val="a6"/>
          <w:color w:val="auto"/>
          <w:szCs w:val="28"/>
          <w:u w:val="none"/>
        </w:rPr>
        <w:t>8</w:t>
      </w:r>
      <w:r w:rsidRPr="00390259">
        <w:rPr>
          <w:szCs w:val="28"/>
        </w:rPr>
        <w:fldChar w:fldCharType="end"/>
      </w:r>
      <w:r w:rsidR="0097712B" w:rsidRPr="00620B9D">
        <w:rPr>
          <w:szCs w:val="28"/>
        </w:rPr>
        <w:t xml:space="preserve"> – Чертеж рычага переключения, основная часть которого представлена кривой, изменяющейся сразу в нескольких плоскостях</w:t>
      </w:r>
    </w:p>
    <w:p w14:paraId="5CD8D95C" w14:textId="77777777" w:rsidR="00E24EF5" w:rsidRPr="00F378FF" w:rsidRDefault="00E24EF5" w:rsidP="00425CA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DA3CCA4" w14:textId="3CF5CF66" w:rsidR="00834696" w:rsidRPr="00507E4E" w:rsidRDefault="009E2451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Эта</w:t>
      </w:r>
      <w:r w:rsidR="0097712B" w:rsidRPr="00507E4E">
        <w:rPr>
          <w:szCs w:val="28"/>
        </w:rPr>
        <w:t xml:space="preserve"> проблема решаема</w:t>
      </w:r>
      <w:r w:rsidR="00E24EF5" w:rsidRPr="00507E4E">
        <w:rPr>
          <w:szCs w:val="28"/>
        </w:rPr>
        <w:t>, наличие такой кривой говорит о том, что для создания модели рычага необходимо воспользоваться 3</w:t>
      </w:r>
      <w:r w:rsidR="00E24EF5" w:rsidRPr="00507E4E">
        <w:rPr>
          <w:szCs w:val="28"/>
          <w:lang w:val="en-US"/>
        </w:rPr>
        <w:t>D</w:t>
      </w:r>
      <w:r w:rsidR="00E24EF5" w:rsidRPr="00507E4E">
        <w:rPr>
          <w:szCs w:val="28"/>
        </w:rPr>
        <w:t>-эскиз</w:t>
      </w:r>
      <w:r w:rsidR="008A5390" w:rsidRPr="00507E4E">
        <w:rPr>
          <w:szCs w:val="28"/>
        </w:rPr>
        <w:t>ом</w:t>
      </w:r>
      <w:r w:rsidR="00E24EF5" w:rsidRPr="00507E4E">
        <w:rPr>
          <w:szCs w:val="28"/>
        </w:rPr>
        <w:t xml:space="preserve">, который будет учитывать пространственное расположение эскиза. </w:t>
      </w:r>
    </w:p>
    <w:p w14:paraId="3EDB0B72" w14:textId="1F73343E" w:rsidR="00834696" w:rsidRPr="00507E4E" w:rsidRDefault="00B00D76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Инструменты для создания 3</w:t>
      </w:r>
      <w:r w:rsidRPr="00507E4E">
        <w:rPr>
          <w:szCs w:val="28"/>
          <w:lang w:val="en-US"/>
        </w:rPr>
        <w:t>D</w:t>
      </w:r>
      <w:r w:rsidRPr="00507E4E">
        <w:rPr>
          <w:szCs w:val="28"/>
        </w:rPr>
        <w:t xml:space="preserve">-эскизов позволяют задавать не только вертикальное и горизонтальное расположение эскиза, но и вводят расположение по глубине, то есть эскиз рисуется в пространстве, а не в одной плоскости. </w:t>
      </w:r>
      <w:r w:rsidR="00F62FC1" w:rsidRPr="00507E4E">
        <w:rPr>
          <w:szCs w:val="28"/>
        </w:rPr>
        <w:t>Таким образом можно построить кривую основной части рычага и задать ее пространственное положение, согласно чертежу</w:t>
      </w:r>
      <w:r w:rsidR="00B55B76">
        <w:rPr>
          <w:szCs w:val="28"/>
        </w:rPr>
        <w:t xml:space="preserve">, результат на </w:t>
      </w:r>
      <w:r w:rsidR="00F62FC1" w:rsidRPr="00507E4E">
        <w:rPr>
          <w:szCs w:val="28"/>
        </w:rPr>
        <w:t>рисунк</w:t>
      </w:r>
      <w:r w:rsidR="00B55B76">
        <w:rPr>
          <w:szCs w:val="28"/>
        </w:rPr>
        <w:t>ах</w:t>
      </w:r>
      <w:r w:rsidR="00CE6FD0" w:rsidRPr="00507E4E">
        <w:rPr>
          <w:szCs w:val="28"/>
        </w:rPr>
        <w:t xml:space="preserve"> </w:t>
      </w:r>
      <w:bookmarkStart w:id="183" w:name="рис_29_н"/>
      <w:bookmarkEnd w:id="183"/>
      <w:r w:rsidR="004E45AE" w:rsidRPr="004E45AE">
        <w:rPr>
          <w:szCs w:val="28"/>
        </w:rPr>
        <w:fldChar w:fldCharType="begin"/>
      </w:r>
      <w:r w:rsidR="004E45AE" w:rsidRPr="004E45AE">
        <w:rPr>
          <w:szCs w:val="28"/>
        </w:rPr>
        <w:instrText xml:space="preserve"> HYPERLINK  \l "рис_29" </w:instrText>
      </w:r>
      <w:r w:rsidR="004E45AE" w:rsidRPr="004E45AE">
        <w:rPr>
          <w:szCs w:val="28"/>
        </w:rPr>
        <w:fldChar w:fldCharType="separate"/>
      </w:r>
      <w:r w:rsidR="0006583A" w:rsidRPr="004E45AE">
        <w:rPr>
          <w:rStyle w:val="a6"/>
          <w:color w:val="auto"/>
          <w:szCs w:val="28"/>
          <w:u w:val="none"/>
        </w:rPr>
        <w:t>29</w:t>
      </w:r>
      <w:r w:rsidR="004E45AE" w:rsidRPr="004E45AE">
        <w:rPr>
          <w:szCs w:val="28"/>
        </w:rPr>
        <w:fldChar w:fldCharType="end"/>
      </w:r>
      <w:r w:rsidR="001F27EB">
        <w:rPr>
          <w:szCs w:val="28"/>
        </w:rPr>
        <w:t>,</w:t>
      </w:r>
      <w:r w:rsidR="00CE6FD0" w:rsidRPr="00507E4E">
        <w:rPr>
          <w:szCs w:val="28"/>
        </w:rPr>
        <w:t xml:space="preserve"> </w:t>
      </w:r>
      <w:bookmarkStart w:id="184" w:name="рис_30_н"/>
      <w:bookmarkEnd w:id="184"/>
      <w:r w:rsidR="004E45AE" w:rsidRPr="004E45AE">
        <w:rPr>
          <w:szCs w:val="28"/>
        </w:rPr>
        <w:fldChar w:fldCharType="begin"/>
      </w:r>
      <w:r w:rsidR="004E45AE" w:rsidRPr="004E45AE">
        <w:rPr>
          <w:szCs w:val="28"/>
        </w:rPr>
        <w:instrText xml:space="preserve"> HYPERLINK  \l "рис_30" </w:instrText>
      </w:r>
      <w:r w:rsidR="004E45AE" w:rsidRPr="004E45AE">
        <w:rPr>
          <w:szCs w:val="28"/>
        </w:rPr>
        <w:fldChar w:fldCharType="separate"/>
      </w:r>
      <w:r w:rsidR="00CE6FD0" w:rsidRPr="004E45AE">
        <w:rPr>
          <w:rStyle w:val="a6"/>
          <w:color w:val="auto"/>
          <w:szCs w:val="28"/>
          <w:u w:val="none"/>
        </w:rPr>
        <w:t>3</w:t>
      </w:r>
      <w:r w:rsidR="0006583A" w:rsidRPr="004E45AE">
        <w:rPr>
          <w:rStyle w:val="a6"/>
          <w:color w:val="auto"/>
          <w:szCs w:val="28"/>
          <w:u w:val="none"/>
        </w:rPr>
        <w:t>0</w:t>
      </w:r>
      <w:r w:rsidR="004E45AE" w:rsidRPr="004E45AE">
        <w:rPr>
          <w:szCs w:val="28"/>
        </w:rPr>
        <w:fldChar w:fldCharType="end"/>
      </w:r>
      <w:r w:rsidR="001F27EB" w:rsidRPr="004E45AE">
        <w:rPr>
          <w:szCs w:val="28"/>
        </w:rPr>
        <w:t xml:space="preserve"> </w:t>
      </w:r>
      <w:r w:rsidR="001F27EB">
        <w:rPr>
          <w:szCs w:val="28"/>
        </w:rPr>
        <w:t xml:space="preserve">и </w:t>
      </w:r>
      <w:bookmarkStart w:id="185" w:name="рис_31_н"/>
      <w:bookmarkEnd w:id="185"/>
      <w:r w:rsidR="004E45AE" w:rsidRPr="004E45AE">
        <w:rPr>
          <w:szCs w:val="28"/>
        </w:rPr>
        <w:fldChar w:fldCharType="begin"/>
      </w:r>
      <w:r w:rsidR="004E45AE" w:rsidRPr="004E45AE">
        <w:rPr>
          <w:szCs w:val="28"/>
        </w:rPr>
        <w:instrText xml:space="preserve"> HYPERLINK  \l "рис_31" </w:instrText>
      </w:r>
      <w:r w:rsidR="004E45AE" w:rsidRPr="004E45AE">
        <w:rPr>
          <w:szCs w:val="28"/>
        </w:rPr>
        <w:fldChar w:fldCharType="separate"/>
      </w:r>
      <w:r w:rsidR="001F27EB" w:rsidRPr="004E45AE">
        <w:rPr>
          <w:rStyle w:val="a6"/>
          <w:color w:val="auto"/>
          <w:szCs w:val="28"/>
          <w:u w:val="none"/>
        </w:rPr>
        <w:t>3</w:t>
      </w:r>
      <w:r w:rsidR="0006583A" w:rsidRPr="004E45AE">
        <w:rPr>
          <w:rStyle w:val="a6"/>
          <w:color w:val="auto"/>
          <w:szCs w:val="28"/>
          <w:u w:val="none"/>
        </w:rPr>
        <w:t>1</w:t>
      </w:r>
      <w:r w:rsidR="004E45AE" w:rsidRPr="004E45AE">
        <w:rPr>
          <w:szCs w:val="28"/>
        </w:rPr>
        <w:fldChar w:fldCharType="end"/>
      </w:r>
      <w:r w:rsidR="00620B9D" w:rsidRPr="00507E4E">
        <w:rPr>
          <w:szCs w:val="28"/>
        </w:rPr>
        <w:t>.</w:t>
      </w:r>
    </w:p>
    <w:p w14:paraId="59A1AAD8" w14:textId="3BB41797" w:rsidR="00F62FC1" w:rsidRDefault="00F62FC1" w:rsidP="00F62FC1">
      <w:pPr>
        <w:spacing w:after="0" w:line="360" w:lineRule="auto"/>
        <w:contextualSpacing/>
        <w:jc w:val="center"/>
      </w:pPr>
      <w:r w:rsidRPr="00F62FC1">
        <w:rPr>
          <w:noProof/>
        </w:rPr>
        <w:drawing>
          <wp:inline distT="0" distB="0" distL="0" distR="0" wp14:anchorId="06F9D5B3" wp14:editId="11EB613D">
            <wp:extent cx="5570220" cy="1501075"/>
            <wp:effectExtent l="0" t="0" r="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51885" cy="1523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86" w:name="рис_29"/>
    <w:bookmarkEnd w:id="186"/>
    <w:p w14:paraId="16059433" w14:textId="5C4F006D" w:rsidR="00F62FC1" w:rsidRPr="00507E4E" w:rsidRDefault="00202FC9" w:rsidP="00F62FC1">
      <w:pPr>
        <w:spacing w:after="0" w:line="360" w:lineRule="auto"/>
        <w:contextualSpacing/>
        <w:jc w:val="center"/>
        <w:rPr>
          <w:szCs w:val="28"/>
        </w:rPr>
      </w:pPr>
      <w:r w:rsidRPr="00202FC9">
        <w:rPr>
          <w:szCs w:val="28"/>
        </w:rPr>
        <w:fldChar w:fldCharType="begin"/>
      </w:r>
      <w:r w:rsidRPr="00202FC9">
        <w:rPr>
          <w:szCs w:val="28"/>
        </w:rPr>
        <w:instrText xml:space="preserve"> HYPERLINK  \l "рис_29_н" </w:instrText>
      </w:r>
      <w:r w:rsidRPr="00202FC9">
        <w:rPr>
          <w:szCs w:val="28"/>
        </w:rPr>
        <w:fldChar w:fldCharType="separate"/>
      </w:r>
      <w:r w:rsidR="00F62FC1" w:rsidRPr="00202FC9">
        <w:rPr>
          <w:rStyle w:val="a6"/>
          <w:color w:val="auto"/>
          <w:szCs w:val="28"/>
          <w:u w:val="none"/>
        </w:rPr>
        <w:t>Рисунок</w:t>
      </w:r>
      <w:r w:rsidR="00CE6FD0" w:rsidRPr="00202FC9">
        <w:rPr>
          <w:rStyle w:val="a6"/>
          <w:color w:val="auto"/>
          <w:szCs w:val="28"/>
          <w:u w:val="none"/>
        </w:rPr>
        <w:t xml:space="preserve"> </w:t>
      </w:r>
      <w:r w:rsidR="0006583A" w:rsidRPr="00202FC9">
        <w:rPr>
          <w:rStyle w:val="a6"/>
          <w:color w:val="auto"/>
          <w:szCs w:val="28"/>
          <w:u w:val="none"/>
        </w:rPr>
        <w:t>29</w:t>
      </w:r>
      <w:r w:rsidRPr="00202FC9">
        <w:rPr>
          <w:szCs w:val="28"/>
        </w:rPr>
        <w:fldChar w:fldCharType="end"/>
      </w:r>
      <w:r w:rsidR="00F62FC1" w:rsidRPr="00507E4E">
        <w:rPr>
          <w:szCs w:val="28"/>
        </w:rPr>
        <w:t xml:space="preserve"> – Вид сверху на эскиз рычага</w:t>
      </w:r>
    </w:p>
    <w:p w14:paraId="01858C2A" w14:textId="1E7325E9" w:rsidR="00F62FC1" w:rsidRDefault="00F62FC1" w:rsidP="00F62FC1">
      <w:pPr>
        <w:spacing w:after="0" w:line="360" w:lineRule="auto"/>
        <w:contextualSpacing/>
        <w:jc w:val="center"/>
      </w:pPr>
      <w:r w:rsidRPr="00F62FC1">
        <w:rPr>
          <w:noProof/>
        </w:rPr>
        <w:lastRenderedPageBreak/>
        <w:drawing>
          <wp:inline distT="0" distB="0" distL="0" distR="0" wp14:anchorId="1B95CA83" wp14:editId="29A42398">
            <wp:extent cx="5341620" cy="1861281"/>
            <wp:effectExtent l="0" t="0" r="0" b="57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33027" cy="1893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87" w:name="рис_30"/>
    <w:bookmarkEnd w:id="187"/>
    <w:p w14:paraId="428210EB" w14:textId="41C98845" w:rsidR="00F62FC1" w:rsidRPr="00507E4E" w:rsidRDefault="00202FC9" w:rsidP="00F62FC1">
      <w:pPr>
        <w:spacing w:after="0" w:line="360" w:lineRule="auto"/>
        <w:contextualSpacing/>
        <w:jc w:val="center"/>
        <w:rPr>
          <w:szCs w:val="28"/>
        </w:rPr>
      </w:pPr>
      <w:r w:rsidRPr="00202FC9">
        <w:rPr>
          <w:szCs w:val="28"/>
        </w:rPr>
        <w:fldChar w:fldCharType="begin"/>
      </w:r>
      <w:r w:rsidRPr="00202FC9">
        <w:rPr>
          <w:szCs w:val="28"/>
        </w:rPr>
        <w:instrText xml:space="preserve"> HYPERLINK  \l "рис_30_н" </w:instrText>
      </w:r>
      <w:r w:rsidRPr="00202FC9">
        <w:rPr>
          <w:szCs w:val="28"/>
        </w:rPr>
        <w:fldChar w:fldCharType="separate"/>
      </w:r>
      <w:r w:rsidR="00F62FC1" w:rsidRPr="00202FC9">
        <w:rPr>
          <w:rStyle w:val="a6"/>
          <w:color w:val="auto"/>
          <w:szCs w:val="28"/>
          <w:u w:val="none"/>
        </w:rPr>
        <w:t>Рисунок</w:t>
      </w:r>
      <w:r w:rsidR="00CE6FD0" w:rsidRPr="00202FC9">
        <w:rPr>
          <w:rStyle w:val="a6"/>
          <w:color w:val="auto"/>
          <w:szCs w:val="28"/>
          <w:u w:val="none"/>
        </w:rPr>
        <w:t xml:space="preserve"> 3</w:t>
      </w:r>
      <w:r w:rsidR="0006583A" w:rsidRPr="00202FC9">
        <w:rPr>
          <w:rStyle w:val="a6"/>
          <w:color w:val="auto"/>
          <w:szCs w:val="28"/>
          <w:u w:val="none"/>
        </w:rPr>
        <w:t>0</w:t>
      </w:r>
      <w:r w:rsidRPr="00202FC9">
        <w:rPr>
          <w:szCs w:val="28"/>
        </w:rPr>
        <w:fldChar w:fldCharType="end"/>
      </w:r>
      <w:r w:rsidR="00F62FC1" w:rsidRPr="00202FC9">
        <w:rPr>
          <w:szCs w:val="28"/>
        </w:rPr>
        <w:t xml:space="preserve"> </w:t>
      </w:r>
      <w:r w:rsidR="00F62FC1" w:rsidRPr="00507E4E">
        <w:rPr>
          <w:szCs w:val="28"/>
        </w:rPr>
        <w:t>– Вид сбоку</w:t>
      </w:r>
      <w:r w:rsidR="00186DD8" w:rsidRPr="00507E4E">
        <w:rPr>
          <w:szCs w:val="28"/>
        </w:rPr>
        <w:t xml:space="preserve"> на эскиз рычага</w:t>
      </w:r>
    </w:p>
    <w:p w14:paraId="2929CC37" w14:textId="3687A3EC" w:rsidR="00834696" w:rsidRDefault="00834696" w:rsidP="00425CA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CA85840" w14:textId="45249754" w:rsidR="002C380E" w:rsidRDefault="002C380E" w:rsidP="002C380E">
      <w:pPr>
        <w:spacing w:after="0" w:line="360" w:lineRule="auto"/>
        <w:contextualSpacing/>
        <w:jc w:val="center"/>
        <w:rPr>
          <w:sz w:val="24"/>
        </w:rPr>
      </w:pPr>
      <w:r w:rsidRPr="002C380E">
        <w:rPr>
          <w:noProof/>
          <w:sz w:val="24"/>
        </w:rPr>
        <w:drawing>
          <wp:inline distT="0" distB="0" distL="0" distR="0" wp14:anchorId="7E4BAEB0" wp14:editId="3E83C84D">
            <wp:extent cx="5318760" cy="3874496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363890" cy="3907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88" w:name="рис_31"/>
    <w:bookmarkEnd w:id="188"/>
    <w:p w14:paraId="27CE41C4" w14:textId="30DA0416" w:rsidR="002C380E" w:rsidRPr="002C380E" w:rsidRDefault="00202FC9" w:rsidP="002C380E">
      <w:pPr>
        <w:spacing w:after="0" w:line="360" w:lineRule="auto"/>
        <w:contextualSpacing/>
        <w:jc w:val="center"/>
        <w:rPr>
          <w:szCs w:val="28"/>
        </w:rPr>
      </w:pPr>
      <w:r w:rsidRPr="00202FC9">
        <w:rPr>
          <w:szCs w:val="28"/>
        </w:rPr>
        <w:fldChar w:fldCharType="begin"/>
      </w:r>
      <w:r w:rsidRPr="00202FC9">
        <w:rPr>
          <w:szCs w:val="28"/>
        </w:rPr>
        <w:instrText xml:space="preserve"> HYPERLINK  \l "рис_31_н" </w:instrText>
      </w:r>
      <w:r w:rsidRPr="00202FC9">
        <w:rPr>
          <w:szCs w:val="28"/>
        </w:rPr>
        <w:fldChar w:fldCharType="separate"/>
      </w:r>
      <w:r w:rsidR="002C380E" w:rsidRPr="00202FC9">
        <w:rPr>
          <w:rStyle w:val="a6"/>
          <w:color w:val="auto"/>
          <w:szCs w:val="28"/>
          <w:u w:val="none"/>
        </w:rPr>
        <w:t>Рисунок</w:t>
      </w:r>
      <w:r w:rsidR="0006583A" w:rsidRPr="00202FC9">
        <w:rPr>
          <w:rStyle w:val="a6"/>
          <w:color w:val="auto"/>
          <w:szCs w:val="28"/>
          <w:u w:val="none"/>
        </w:rPr>
        <w:t xml:space="preserve"> 31</w:t>
      </w:r>
      <w:r w:rsidRPr="00202FC9">
        <w:rPr>
          <w:szCs w:val="28"/>
        </w:rPr>
        <w:fldChar w:fldCharType="end"/>
      </w:r>
      <w:r w:rsidR="002C380E" w:rsidRPr="00202FC9">
        <w:rPr>
          <w:szCs w:val="28"/>
        </w:rPr>
        <w:t xml:space="preserve"> </w:t>
      </w:r>
      <w:r w:rsidR="002C380E" w:rsidRPr="0006583A">
        <w:rPr>
          <w:szCs w:val="28"/>
        </w:rPr>
        <w:t xml:space="preserve">– </w:t>
      </w:r>
      <w:r w:rsidR="005864C1" w:rsidRPr="0006583A">
        <w:rPr>
          <w:szCs w:val="28"/>
        </w:rPr>
        <w:t>Общий в</w:t>
      </w:r>
      <w:r w:rsidR="002C380E" w:rsidRPr="0006583A">
        <w:rPr>
          <w:szCs w:val="28"/>
        </w:rPr>
        <w:t xml:space="preserve">ид </w:t>
      </w:r>
      <w:r w:rsidR="005864C1" w:rsidRPr="0006583A">
        <w:rPr>
          <w:szCs w:val="28"/>
        </w:rPr>
        <w:t>на эскиз рычага</w:t>
      </w:r>
    </w:p>
    <w:p w14:paraId="4275A6AA" w14:textId="77777777" w:rsidR="002C380E" w:rsidRPr="002A3145" w:rsidRDefault="002C380E" w:rsidP="00425CA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6076901" w14:textId="70C4F41D" w:rsidR="001E760B" w:rsidRPr="00507E4E" w:rsidRDefault="003D6349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 xml:space="preserve">Также </w:t>
      </w:r>
      <w:r w:rsidR="00FF28C0" w:rsidRPr="00507E4E">
        <w:rPr>
          <w:szCs w:val="28"/>
        </w:rPr>
        <w:t>основная часть рычага увеличивается</w:t>
      </w:r>
      <w:r w:rsidR="00553125" w:rsidRPr="00507E4E">
        <w:rPr>
          <w:szCs w:val="28"/>
        </w:rPr>
        <w:t xml:space="preserve"> в толщине</w:t>
      </w:r>
      <w:r w:rsidR="00FF28C0" w:rsidRPr="00507E4E">
        <w:rPr>
          <w:szCs w:val="28"/>
        </w:rPr>
        <w:t xml:space="preserve"> слева направо, так как сечение у левого конца имеет диаметр в 15 миллиметров, а у правого – 20</w:t>
      </w:r>
      <w:r w:rsidR="00A86100" w:rsidRPr="00507E4E">
        <w:rPr>
          <w:szCs w:val="28"/>
        </w:rPr>
        <w:t xml:space="preserve">, </w:t>
      </w:r>
      <w:r w:rsidR="00DF1CE5" w:rsidRPr="00507E4E">
        <w:rPr>
          <w:szCs w:val="28"/>
        </w:rPr>
        <w:t xml:space="preserve">как это указано на чертеже, </w:t>
      </w:r>
      <w:r w:rsidR="00A86100" w:rsidRPr="00507E4E">
        <w:rPr>
          <w:szCs w:val="28"/>
        </w:rPr>
        <w:t>для решения</w:t>
      </w:r>
      <w:r w:rsidR="003A6DA2" w:rsidRPr="00507E4E">
        <w:rPr>
          <w:szCs w:val="28"/>
        </w:rPr>
        <w:t xml:space="preserve"> данной проблемы </w:t>
      </w:r>
      <w:r w:rsidR="00844EDE" w:rsidRPr="00507E4E">
        <w:rPr>
          <w:szCs w:val="28"/>
        </w:rPr>
        <w:t xml:space="preserve">можно </w:t>
      </w:r>
      <w:r w:rsidR="003A6DA2" w:rsidRPr="00507E4E">
        <w:rPr>
          <w:szCs w:val="28"/>
        </w:rPr>
        <w:t>воспольз</w:t>
      </w:r>
      <w:r w:rsidR="00844EDE" w:rsidRPr="00507E4E">
        <w:rPr>
          <w:szCs w:val="28"/>
        </w:rPr>
        <w:t>оваться</w:t>
      </w:r>
      <w:r w:rsidR="003A6DA2" w:rsidRPr="00507E4E">
        <w:rPr>
          <w:szCs w:val="28"/>
        </w:rPr>
        <w:t xml:space="preserve"> инструментом «Лофт», который позволяет соединить два эскиза напрямую кратчайшим путем или вдоль кривой, указанной пользователем.</w:t>
      </w:r>
      <w:r w:rsidR="001B0FF1" w:rsidRPr="00507E4E">
        <w:rPr>
          <w:szCs w:val="28"/>
        </w:rPr>
        <w:t xml:space="preserve"> Кривая, вдоль которой должен быть построен рычаг уже определена, далее создаются два эскиза, отражающих сечение рычага в левой </w:t>
      </w:r>
      <w:r w:rsidR="001B0FF1" w:rsidRPr="00507E4E">
        <w:rPr>
          <w:szCs w:val="28"/>
        </w:rPr>
        <w:lastRenderedPageBreak/>
        <w:t>и правой част</w:t>
      </w:r>
      <w:r w:rsidR="007D73E1" w:rsidRPr="00507E4E">
        <w:rPr>
          <w:szCs w:val="28"/>
        </w:rPr>
        <w:t>ях</w:t>
      </w:r>
      <w:r w:rsidR="001B0FF1" w:rsidRPr="00507E4E">
        <w:rPr>
          <w:szCs w:val="28"/>
        </w:rPr>
        <w:t>. Затем с помощью инструмента «Лофт» (</w:t>
      </w:r>
      <w:bookmarkStart w:id="189" w:name="рис_32_н"/>
      <w:bookmarkEnd w:id="189"/>
      <w:r w:rsidR="001021DC" w:rsidRPr="001021DC">
        <w:rPr>
          <w:szCs w:val="28"/>
        </w:rPr>
        <w:fldChar w:fldCharType="begin"/>
      </w:r>
      <w:r w:rsidR="001021DC" w:rsidRPr="001021DC">
        <w:rPr>
          <w:szCs w:val="28"/>
        </w:rPr>
        <w:instrText xml:space="preserve"> HYPERLINK  \l "рис_32" </w:instrText>
      </w:r>
      <w:r w:rsidR="001021DC" w:rsidRPr="001021DC">
        <w:rPr>
          <w:szCs w:val="28"/>
        </w:rPr>
        <w:fldChar w:fldCharType="separate"/>
      </w:r>
      <w:r w:rsidR="001B0FF1" w:rsidRPr="001021DC">
        <w:rPr>
          <w:rStyle w:val="a6"/>
          <w:color w:val="auto"/>
          <w:szCs w:val="28"/>
          <w:u w:val="none"/>
        </w:rPr>
        <w:t>рисунок</w:t>
      </w:r>
      <w:r w:rsidR="00CE6FD0" w:rsidRPr="001021DC">
        <w:rPr>
          <w:rStyle w:val="a6"/>
          <w:color w:val="auto"/>
          <w:szCs w:val="28"/>
          <w:u w:val="none"/>
        </w:rPr>
        <w:t xml:space="preserve"> 32</w:t>
      </w:r>
      <w:r w:rsidR="001021DC" w:rsidRPr="001021DC">
        <w:rPr>
          <w:szCs w:val="28"/>
        </w:rPr>
        <w:fldChar w:fldCharType="end"/>
      </w:r>
      <w:r w:rsidR="001B0FF1" w:rsidRPr="00507E4E">
        <w:rPr>
          <w:szCs w:val="28"/>
        </w:rPr>
        <w:t xml:space="preserve">) происходит выбор двух эскизов, которые должны быть соединены и указана кривая, вдоль которой один эскиз </w:t>
      </w:r>
      <w:r w:rsidR="00DF67EF" w:rsidRPr="00507E4E">
        <w:rPr>
          <w:szCs w:val="28"/>
        </w:rPr>
        <w:t>соединится</w:t>
      </w:r>
      <w:r w:rsidR="001B0FF1" w:rsidRPr="00507E4E">
        <w:rPr>
          <w:szCs w:val="28"/>
        </w:rPr>
        <w:t xml:space="preserve"> </w:t>
      </w:r>
      <w:r w:rsidR="00DF67EF" w:rsidRPr="00507E4E">
        <w:rPr>
          <w:szCs w:val="28"/>
        </w:rPr>
        <w:t>со</w:t>
      </w:r>
      <w:r w:rsidR="001B0FF1" w:rsidRPr="00507E4E">
        <w:rPr>
          <w:szCs w:val="28"/>
        </w:rPr>
        <w:t xml:space="preserve"> втор</w:t>
      </w:r>
      <w:r w:rsidR="00DF67EF" w:rsidRPr="00507E4E">
        <w:rPr>
          <w:szCs w:val="28"/>
        </w:rPr>
        <w:t>ым</w:t>
      </w:r>
      <w:r w:rsidR="001B0FF1" w:rsidRPr="00507E4E">
        <w:rPr>
          <w:szCs w:val="28"/>
        </w:rPr>
        <w:t xml:space="preserve">. </w:t>
      </w:r>
    </w:p>
    <w:p w14:paraId="49EDC871" w14:textId="5A873470" w:rsidR="00D67DE5" w:rsidRDefault="00D67DE5" w:rsidP="00D67DE5">
      <w:pPr>
        <w:spacing w:after="0" w:line="360" w:lineRule="auto"/>
        <w:contextualSpacing/>
        <w:jc w:val="center"/>
      </w:pPr>
      <w:r w:rsidRPr="00D67DE5">
        <w:rPr>
          <w:noProof/>
        </w:rPr>
        <w:drawing>
          <wp:inline distT="0" distB="0" distL="0" distR="0" wp14:anchorId="40729496" wp14:editId="05F2A434">
            <wp:extent cx="4908713" cy="3802380"/>
            <wp:effectExtent l="0" t="0" r="6350" b="762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53655" cy="3837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90" w:name="рис_32"/>
    <w:bookmarkEnd w:id="190"/>
    <w:p w14:paraId="0FF384E2" w14:textId="2BEAB5BB" w:rsidR="00D67DE5" w:rsidRPr="00507E4E" w:rsidRDefault="001021DC" w:rsidP="00D67DE5">
      <w:pPr>
        <w:spacing w:after="0" w:line="360" w:lineRule="auto"/>
        <w:contextualSpacing/>
        <w:jc w:val="center"/>
        <w:rPr>
          <w:szCs w:val="28"/>
        </w:rPr>
      </w:pPr>
      <w:r w:rsidRPr="001021DC">
        <w:rPr>
          <w:szCs w:val="28"/>
        </w:rPr>
        <w:fldChar w:fldCharType="begin"/>
      </w:r>
      <w:r w:rsidRPr="001021DC">
        <w:rPr>
          <w:szCs w:val="28"/>
        </w:rPr>
        <w:instrText xml:space="preserve"> HYPERLINK  \l "рис_32_н" </w:instrText>
      </w:r>
      <w:r w:rsidRPr="001021DC">
        <w:rPr>
          <w:szCs w:val="28"/>
        </w:rPr>
        <w:fldChar w:fldCharType="separate"/>
      </w:r>
      <w:r w:rsidR="00D67DE5" w:rsidRPr="001021DC">
        <w:rPr>
          <w:rStyle w:val="a6"/>
          <w:color w:val="auto"/>
          <w:szCs w:val="28"/>
          <w:u w:val="none"/>
        </w:rPr>
        <w:t>Рисунок</w:t>
      </w:r>
      <w:r w:rsidR="00CE6FD0" w:rsidRPr="001021DC">
        <w:rPr>
          <w:rStyle w:val="a6"/>
          <w:color w:val="auto"/>
          <w:szCs w:val="28"/>
          <w:u w:val="none"/>
        </w:rPr>
        <w:t xml:space="preserve"> 32</w:t>
      </w:r>
      <w:r w:rsidRPr="001021DC">
        <w:rPr>
          <w:szCs w:val="28"/>
        </w:rPr>
        <w:fldChar w:fldCharType="end"/>
      </w:r>
      <w:r w:rsidR="00D67DE5" w:rsidRPr="00507E4E">
        <w:rPr>
          <w:szCs w:val="28"/>
        </w:rPr>
        <w:t xml:space="preserve"> – Операция «Лофт» и ее результат</w:t>
      </w:r>
    </w:p>
    <w:p w14:paraId="558E0A31" w14:textId="4529CF98" w:rsidR="00AC2EB3" w:rsidRPr="002A3145" w:rsidRDefault="00AC2EB3" w:rsidP="00425CA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00DD33B" w14:textId="7FDC9DE8" w:rsidR="00AC2EB3" w:rsidRPr="00DA06FD" w:rsidRDefault="00AC5D7D" w:rsidP="00425CA2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191" w:name="_Toc75806367"/>
      <w:r w:rsidRPr="00DA06FD">
        <w:rPr>
          <w:b w:val="0"/>
        </w:rPr>
        <w:t>Создание зубчатых</w:t>
      </w:r>
      <w:r w:rsidR="00101905" w:rsidRPr="00DA06FD">
        <w:rPr>
          <w:b w:val="0"/>
        </w:rPr>
        <w:t xml:space="preserve"> и шлицевых соединений</w:t>
      </w:r>
      <w:bookmarkEnd w:id="191"/>
    </w:p>
    <w:p w14:paraId="112FCD77" w14:textId="47329EC0" w:rsidR="00AC5D7D" w:rsidRPr="00507E4E" w:rsidRDefault="00AC5D7D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Основной принцип работы механической коробки переменных передач заключается в зацеплении</w:t>
      </w:r>
      <w:r w:rsidR="00224824" w:rsidRPr="00507E4E">
        <w:rPr>
          <w:szCs w:val="28"/>
        </w:rPr>
        <w:t xml:space="preserve"> </w:t>
      </w:r>
      <w:r w:rsidRPr="00507E4E">
        <w:rPr>
          <w:szCs w:val="28"/>
        </w:rPr>
        <w:t>зубчатых колес и передачи крутящего момента с разными отношениями.</w:t>
      </w:r>
      <w:r w:rsidR="00224824" w:rsidRPr="00507E4E">
        <w:rPr>
          <w:szCs w:val="28"/>
        </w:rPr>
        <w:t xml:space="preserve"> Поэтому три вала (первичный, промежуточный, и вторичный), установленные в данной модели КПП</w:t>
      </w:r>
      <w:r w:rsidR="009A60B9" w:rsidRPr="00507E4E">
        <w:rPr>
          <w:szCs w:val="28"/>
        </w:rPr>
        <w:t>,</w:t>
      </w:r>
      <w:r w:rsidR="00224824" w:rsidRPr="00507E4E">
        <w:rPr>
          <w:szCs w:val="28"/>
        </w:rPr>
        <w:t xml:space="preserve"> имеют зубчатые и эвольвентные элементы.</w:t>
      </w:r>
      <w:r w:rsidR="009A60B9" w:rsidRPr="00507E4E">
        <w:rPr>
          <w:szCs w:val="28"/>
        </w:rPr>
        <w:t xml:space="preserve"> </w:t>
      </w:r>
      <w:r w:rsidR="00A357AE" w:rsidRPr="00507E4E">
        <w:rPr>
          <w:szCs w:val="28"/>
        </w:rPr>
        <w:t>На чертежах для соответствующих элементов указаны параметры в виде количества зубцов или шлицев, модуль нормальный, угол наклона зубьев, направление</w:t>
      </w:r>
      <w:r w:rsidR="00835B2F" w:rsidRPr="00507E4E">
        <w:rPr>
          <w:szCs w:val="28"/>
        </w:rPr>
        <w:t xml:space="preserve">, высоты головок и ножек зубьев. Построение этих элементов вручную затруднено и может привести к ошибкам, </w:t>
      </w:r>
      <w:r w:rsidR="00101905" w:rsidRPr="00507E4E">
        <w:rPr>
          <w:szCs w:val="28"/>
        </w:rPr>
        <w:t xml:space="preserve">поэтому необходимо воспользоваться встроенными инструментами для создания зубчатых и шлицевых соединений. </w:t>
      </w:r>
    </w:p>
    <w:p w14:paraId="7C00F8D9" w14:textId="2A03342E" w:rsidR="007772C2" w:rsidRPr="00507E4E" w:rsidRDefault="007772C2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lastRenderedPageBreak/>
        <w:t xml:space="preserve">Построение зубчатого соединения производится с помощью </w:t>
      </w:r>
      <w:r w:rsidR="00221F5B" w:rsidRPr="00507E4E">
        <w:rPr>
          <w:szCs w:val="28"/>
        </w:rPr>
        <w:t>генератора зубчатого зацепления</w:t>
      </w:r>
      <w:r w:rsidRPr="00507E4E">
        <w:rPr>
          <w:szCs w:val="28"/>
        </w:rPr>
        <w:t>, для которого нужно указать параметры</w:t>
      </w:r>
      <w:r w:rsidR="00024BB7" w:rsidRPr="00507E4E">
        <w:rPr>
          <w:szCs w:val="28"/>
        </w:rPr>
        <w:t>,</w:t>
      </w:r>
      <w:r w:rsidRPr="00507E4E">
        <w:rPr>
          <w:szCs w:val="28"/>
        </w:rPr>
        <w:t xml:space="preserve"> по которым произведется создание зубчатого колеса (</w:t>
      </w:r>
      <w:bookmarkStart w:id="192" w:name="рис_33_н"/>
      <w:bookmarkEnd w:id="192"/>
      <w:r w:rsidR="00845E7C" w:rsidRPr="00845E7C">
        <w:rPr>
          <w:szCs w:val="28"/>
        </w:rPr>
        <w:fldChar w:fldCharType="begin"/>
      </w:r>
      <w:r w:rsidR="00845E7C" w:rsidRPr="00845E7C">
        <w:rPr>
          <w:szCs w:val="28"/>
        </w:rPr>
        <w:instrText xml:space="preserve"> HYPERLINK  \l "рис_33" </w:instrText>
      </w:r>
      <w:r w:rsidR="00845E7C" w:rsidRPr="00845E7C">
        <w:rPr>
          <w:szCs w:val="28"/>
        </w:rPr>
        <w:fldChar w:fldCharType="separate"/>
      </w:r>
      <w:r w:rsidRPr="00845E7C">
        <w:rPr>
          <w:rStyle w:val="a6"/>
          <w:color w:val="auto"/>
          <w:szCs w:val="28"/>
          <w:u w:val="none"/>
        </w:rPr>
        <w:t>рисунок</w:t>
      </w:r>
      <w:r w:rsidR="00CE6FD0" w:rsidRPr="00845E7C">
        <w:rPr>
          <w:rStyle w:val="a6"/>
          <w:color w:val="auto"/>
          <w:szCs w:val="28"/>
          <w:u w:val="none"/>
        </w:rPr>
        <w:t xml:space="preserve"> 33</w:t>
      </w:r>
      <w:r w:rsidR="00845E7C" w:rsidRPr="00845E7C">
        <w:rPr>
          <w:szCs w:val="28"/>
        </w:rPr>
        <w:fldChar w:fldCharType="end"/>
      </w:r>
      <w:r w:rsidRPr="00507E4E">
        <w:rPr>
          <w:szCs w:val="28"/>
        </w:rPr>
        <w:t>).</w:t>
      </w:r>
    </w:p>
    <w:p w14:paraId="71FED6AF" w14:textId="06EAA8C1" w:rsidR="007772C2" w:rsidRDefault="007772C2" w:rsidP="007772C2">
      <w:pPr>
        <w:spacing w:after="0" w:line="360" w:lineRule="auto"/>
        <w:contextualSpacing/>
        <w:jc w:val="center"/>
      </w:pPr>
      <w:r w:rsidRPr="007772C2">
        <w:rPr>
          <w:noProof/>
        </w:rPr>
        <w:drawing>
          <wp:inline distT="0" distB="0" distL="0" distR="0" wp14:anchorId="22AFEE56" wp14:editId="569A69BC">
            <wp:extent cx="5399324" cy="261366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12386" cy="2619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93" w:name="рис_33"/>
    <w:bookmarkEnd w:id="193"/>
    <w:p w14:paraId="73589A66" w14:textId="2297CDAC" w:rsidR="007772C2" w:rsidRPr="00507E4E" w:rsidRDefault="00845E7C" w:rsidP="007772C2">
      <w:pPr>
        <w:spacing w:after="0" w:line="360" w:lineRule="auto"/>
        <w:contextualSpacing/>
        <w:jc w:val="center"/>
        <w:rPr>
          <w:szCs w:val="28"/>
        </w:rPr>
      </w:pPr>
      <w:r w:rsidRPr="00845E7C">
        <w:rPr>
          <w:szCs w:val="28"/>
        </w:rPr>
        <w:fldChar w:fldCharType="begin"/>
      </w:r>
      <w:r w:rsidRPr="00845E7C">
        <w:rPr>
          <w:szCs w:val="28"/>
        </w:rPr>
        <w:instrText xml:space="preserve"> HYPERLINK  \l "рис_33_н" </w:instrText>
      </w:r>
      <w:r w:rsidRPr="00845E7C">
        <w:rPr>
          <w:szCs w:val="28"/>
        </w:rPr>
        <w:fldChar w:fldCharType="separate"/>
      </w:r>
      <w:r w:rsidR="007772C2" w:rsidRPr="00845E7C">
        <w:rPr>
          <w:rStyle w:val="a6"/>
          <w:color w:val="auto"/>
          <w:szCs w:val="28"/>
          <w:u w:val="none"/>
        </w:rPr>
        <w:t>Рисунок</w:t>
      </w:r>
      <w:r w:rsidR="00CE6FD0" w:rsidRPr="00845E7C">
        <w:rPr>
          <w:rStyle w:val="a6"/>
          <w:color w:val="auto"/>
          <w:szCs w:val="28"/>
          <w:u w:val="none"/>
        </w:rPr>
        <w:t xml:space="preserve"> 33</w:t>
      </w:r>
      <w:r w:rsidRPr="00845E7C">
        <w:rPr>
          <w:szCs w:val="28"/>
        </w:rPr>
        <w:fldChar w:fldCharType="end"/>
      </w:r>
      <w:r w:rsidR="007772C2" w:rsidRPr="00507E4E">
        <w:rPr>
          <w:szCs w:val="28"/>
        </w:rPr>
        <w:t xml:space="preserve"> – </w:t>
      </w:r>
      <w:r w:rsidR="00FC650D" w:rsidRPr="00507E4E">
        <w:rPr>
          <w:szCs w:val="28"/>
        </w:rPr>
        <w:t>Генератор</w:t>
      </w:r>
      <w:r w:rsidR="007772C2" w:rsidRPr="00507E4E">
        <w:rPr>
          <w:szCs w:val="28"/>
        </w:rPr>
        <w:t xml:space="preserve"> зубчатого зацепления</w:t>
      </w:r>
    </w:p>
    <w:p w14:paraId="41304F27" w14:textId="755966BA" w:rsidR="00B97091" w:rsidRPr="002A3145" w:rsidRDefault="00B97091" w:rsidP="00425CA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46F6C86" w14:textId="0ECE0E19" w:rsidR="00FC650D" w:rsidRPr="00507E4E" w:rsidRDefault="001F19E0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После выполнения операции</w:t>
      </w:r>
      <w:r w:rsidR="00007C89" w:rsidRPr="00507E4E">
        <w:rPr>
          <w:szCs w:val="28"/>
        </w:rPr>
        <w:t xml:space="preserve"> созда</w:t>
      </w:r>
      <w:r w:rsidR="006D14CF" w:rsidRPr="00507E4E">
        <w:rPr>
          <w:szCs w:val="28"/>
        </w:rPr>
        <w:t>е</w:t>
      </w:r>
      <w:r w:rsidR="00007C89" w:rsidRPr="00507E4E">
        <w:rPr>
          <w:szCs w:val="28"/>
        </w:rPr>
        <w:t>тся зубчатое колесо (или соединение двух колес, на усмотрение пользователя)</w:t>
      </w:r>
      <w:r w:rsidR="00FC650D" w:rsidRPr="00507E4E">
        <w:rPr>
          <w:szCs w:val="28"/>
        </w:rPr>
        <w:t xml:space="preserve"> с заданными параметрами (</w:t>
      </w:r>
      <w:bookmarkStart w:id="194" w:name="рис_34_н"/>
      <w:bookmarkEnd w:id="194"/>
      <w:r w:rsidR="00CB48D5" w:rsidRPr="00CB48D5">
        <w:rPr>
          <w:szCs w:val="28"/>
        </w:rPr>
        <w:fldChar w:fldCharType="begin"/>
      </w:r>
      <w:r w:rsidR="00CB48D5" w:rsidRPr="00CB48D5">
        <w:rPr>
          <w:szCs w:val="28"/>
        </w:rPr>
        <w:instrText xml:space="preserve"> HYPERLINK  \l "рис_34" </w:instrText>
      </w:r>
      <w:r w:rsidR="00CB48D5" w:rsidRPr="00CB48D5">
        <w:rPr>
          <w:szCs w:val="28"/>
        </w:rPr>
        <w:fldChar w:fldCharType="separate"/>
      </w:r>
      <w:r w:rsidR="00FC650D" w:rsidRPr="00CB48D5">
        <w:rPr>
          <w:rStyle w:val="a6"/>
          <w:color w:val="auto"/>
          <w:szCs w:val="28"/>
          <w:u w:val="none"/>
        </w:rPr>
        <w:t>рисунок</w:t>
      </w:r>
      <w:r w:rsidR="00CE6FD0" w:rsidRPr="00CB48D5">
        <w:rPr>
          <w:rStyle w:val="a6"/>
          <w:color w:val="auto"/>
          <w:szCs w:val="28"/>
          <w:u w:val="none"/>
        </w:rPr>
        <w:t xml:space="preserve"> 34</w:t>
      </w:r>
      <w:r w:rsidR="00CB48D5" w:rsidRPr="00CB48D5">
        <w:rPr>
          <w:szCs w:val="28"/>
        </w:rPr>
        <w:fldChar w:fldCharType="end"/>
      </w:r>
      <w:r w:rsidR="00FC650D" w:rsidRPr="00507E4E">
        <w:rPr>
          <w:szCs w:val="28"/>
        </w:rPr>
        <w:t>).</w:t>
      </w:r>
    </w:p>
    <w:p w14:paraId="01C6EC6E" w14:textId="75C3FE24" w:rsidR="00B97091" w:rsidRDefault="00FC650D" w:rsidP="00FC650D">
      <w:pPr>
        <w:spacing w:after="0" w:line="360" w:lineRule="auto"/>
        <w:contextualSpacing/>
        <w:jc w:val="center"/>
      </w:pPr>
      <w:r w:rsidRPr="00FC650D">
        <w:rPr>
          <w:noProof/>
        </w:rPr>
        <w:drawing>
          <wp:inline distT="0" distB="0" distL="0" distR="0" wp14:anchorId="61BCE5EC" wp14:editId="3C44F737">
            <wp:extent cx="2415540" cy="271203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15540" cy="271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95" w:name="рис_34"/>
    <w:bookmarkEnd w:id="195"/>
    <w:p w14:paraId="7AF9AE0D" w14:textId="756EC415" w:rsidR="00FC650D" w:rsidRPr="00507E4E" w:rsidRDefault="00CB48D5" w:rsidP="00FC650D">
      <w:pPr>
        <w:spacing w:after="0" w:line="360" w:lineRule="auto"/>
        <w:contextualSpacing/>
        <w:jc w:val="center"/>
        <w:rPr>
          <w:szCs w:val="28"/>
        </w:rPr>
      </w:pPr>
      <w:r w:rsidRPr="00CB48D5">
        <w:rPr>
          <w:szCs w:val="28"/>
        </w:rPr>
        <w:fldChar w:fldCharType="begin"/>
      </w:r>
      <w:r w:rsidRPr="00CB48D5">
        <w:rPr>
          <w:szCs w:val="28"/>
        </w:rPr>
        <w:instrText xml:space="preserve"> HYPERLINK  \l "рис_34_н" </w:instrText>
      </w:r>
      <w:r w:rsidRPr="00CB48D5">
        <w:rPr>
          <w:szCs w:val="28"/>
        </w:rPr>
        <w:fldChar w:fldCharType="separate"/>
      </w:r>
      <w:r w:rsidR="00FC650D" w:rsidRPr="00CB48D5">
        <w:rPr>
          <w:rStyle w:val="a6"/>
          <w:color w:val="auto"/>
          <w:szCs w:val="28"/>
          <w:u w:val="none"/>
        </w:rPr>
        <w:t>Рисунок</w:t>
      </w:r>
      <w:r w:rsidR="00CE6FD0" w:rsidRPr="00CB48D5">
        <w:rPr>
          <w:rStyle w:val="a6"/>
          <w:color w:val="auto"/>
          <w:szCs w:val="28"/>
          <w:u w:val="none"/>
        </w:rPr>
        <w:t xml:space="preserve"> 34</w:t>
      </w:r>
      <w:r w:rsidRPr="00CB48D5">
        <w:rPr>
          <w:szCs w:val="28"/>
        </w:rPr>
        <w:fldChar w:fldCharType="end"/>
      </w:r>
      <w:r w:rsidR="00FC650D" w:rsidRPr="00507E4E">
        <w:rPr>
          <w:szCs w:val="28"/>
        </w:rPr>
        <w:t xml:space="preserve"> – Готовая модель зубчатого колеса</w:t>
      </w:r>
    </w:p>
    <w:p w14:paraId="48287F94" w14:textId="54B32F53" w:rsidR="00FC650D" w:rsidRPr="002A3145" w:rsidRDefault="00FC650D" w:rsidP="00425CA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F8BCC7C" w14:textId="1B288CE3" w:rsidR="00FC650D" w:rsidRPr="00507E4E" w:rsidRDefault="00FC650D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Аналогичным образом строится шлицевое соединение с помощью генер</w:t>
      </w:r>
      <w:r w:rsidR="00941C5E" w:rsidRPr="00507E4E">
        <w:rPr>
          <w:szCs w:val="28"/>
        </w:rPr>
        <w:t>а</w:t>
      </w:r>
      <w:r w:rsidRPr="00507E4E">
        <w:rPr>
          <w:szCs w:val="28"/>
        </w:rPr>
        <w:t>тора</w:t>
      </w:r>
      <w:r w:rsidR="00941C5E" w:rsidRPr="00507E4E">
        <w:rPr>
          <w:szCs w:val="28"/>
        </w:rPr>
        <w:t xml:space="preserve"> эвольвентного шлицевого соединения (</w:t>
      </w:r>
      <w:bookmarkStart w:id="196" w:name="рис_35_н"/>
      <w:bookmarkEnd w:id="196"/>
      <w:r w:rsidR="00FC69BB" w:rsidRPr="00FC69BB">
        <w:rPr>
          <w:szCs w:val="28"/>
        </w:rPr>
        <w:fldChar w:fldCharType="begin"/>
      </w:r>
      <w:r w:rsidR="00FC69BB" w:rsidRPr="00FC69BB">
        <w:rPr>
          <w:szCs w:val="28"/>
        </w:rPr>
        <w:instrText xml:space="preserve"> HYPERLINK  \l "рис_35" </w:instrText>
      </w:r>
      <w:r w:rsidR="00FC69BB" w:rsidRPr="00FC69BB">
        <w:rPr>
          <w:szCs w:val="28"/>
        </w:rPr>
        <w:fldChar w:fldCharType="separate"/>
      </w:r>
      <w:r w:rsidR="00941C5E" w:rsidRPr="00FC69BB">
        <w:rPr>
          <w:rStyle w:val="a6"/>
          <w:color w:val="auto"/>
          <w:szCs w:val="28"/>
          <w:u w:val="none"/>
        </w:rPr>
        <w:t xml:space="preserve">рисунок </w:t>
      </w:r>
      <w:r w:rsidR="00CE6FD0" w:rsidRPr="00FC69BB">
        <w:rPr>
          <w:rStyle w:val="a6"/>
          <w:color w:val="auto"/>
          <w:szCs w:val="28"/>
          <w:u w:val="none"/>
        </w:rPr>
        <w:t>35</w:t>
      </w:r>
      <w:r w:rsidR="00FC69BB" w:rsidRPr="00FC69BB">
        <w:rPr>
          <w:szCs w:val="28"/>
        </w:rPr>
        <w:fldChar w:fldCharType="end"/>
      </w:r>
      <w:r w:rsidR="00941C5E" w:rsidRPr="00507E4E">
        <w:rPr>
          <w:szCs w:val="28"/>
        </w:rPr>
        <w:t>).</w:t>
      </w:r>
    </w:p>
    <w:p w14:paraId="792B65D4" w14:textId="0BB17E2E" w:rsidR="00FC650D" w:rsidRDefault="00FC650D" w:rsidP="00FC650D">
      <w:pPr>
        <w:spacing w:after="0" w:line="360" w:lineRule="auto"/>
        <w:contextualSpacing/>
        <w:jc w:val="center"/>
      </w:pPr>
      <w:r w:rsidRPr="00FC650D">
        <w:rPr>
          <w:noProof/>
        </w:rPr>
        <w:lastRenderedPageBreak/>
        <w:drawing>
          <wp:inline distT="0" distB="0" distL="0" distR="0" wp14:anchorId="67D99AA7" wp14:editId="0CD3E8A2">
            <wp:extent cx="5397406" cy="3559810"/>
            <wp:effectExtent l="0" t="0" r="0" b="25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55294" cy="3597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97" w:name="рис_35"/>
    <w:bookmarkEnd w:id="197"/>
    <w:p w14:paraId="334264C8" w14:textId="0FD04E99" w:rsidR="00FC650D" w:rsidRPr="00507E4E" w:rsidRDefault="00FC69BB" w:rsidP="00FC650D">
      <w:pPr>
        <w:spacing w:after="0" w:line="360" w:lineRule="auto"/>
        <w:contextualSpacing/>
        <w:jc w:val="center"/>
        <w:rPr>
          <w:szCs w:val="28"/>
        </w:rPr>
      </w:pPr>
      <w:r w:rsidRPr="00FC69BB">
        <w:rPr>
          <w:szCs w:val="28"/>
        </w:rPr>
        <w:fldChar w:fldCharType="begin"/>
      </w:r>
      <w:r w:rsidRPr="00FC69BB">
        <w:rPr>
          <w:szCs w:val="28"/>
        </w:rPr>
        <w:instrText xml:space="preserve"> HYPERLINK  \l "рис_35_н" </w:instrText>
      </w:r>
      <w:r w:rsidRPr="00FC69BB">
        <w:rPr>
          <w:szCs w:val="28"/>
        </w:rPr>
        <w:fldChar w:fldCharType="separate"/>
      </w:r>
      <w:r w:rsidR="00FC650D" w:rsidRPr="00FC69BB">
        <w:rPr>
          <w:rStyle w:val="a6"/>
          <w:color w:val="auto"/>
          <w:szCs w:val="28"/>
          <w:u w:val="none"/>
        </w:rPr>
        <w:t>Рисунок</w:t>
      </w:r>
      <w:r w:rsidR="00CE6FD0" w:rsidRPr="00FC69BB">
        <w:rPr>
          <w:rStyle w:val="a6"/>
          <w:color w:val="auto"/>
          <w:szCs w:val="28"/>
          <w:u w:val="none"/>
        </w:rPr>
        <w:t xml:space="preserve"> 35</w:t>
      </w:r>
      <w:r w:rsidRPr="00FC69BB">
        <w:rPr>
          <w:szCs w:val="28"/>
        </w:rPr>
        <w:fldChar w:fldCharType="end"/>
      </w:r>
      <w:r w:rsidR="00FC650D" w:rsidRPr="00FC69BB">
        <w:rPr>
          <w:szCs w:val="28"/>
        </w:rPr>
        <w:t xml:space="preserve"> </w:t>
      </w:r>
      <w:r w:rsidR="00FC650D" w:rsidRPr="00507E4E">
        <w:rPr>
          <w:szCs w:val="28"/>
        </w:rPr>
        <w:t xml:space="preserve">– </w:t>
      </w:r>
      <w:r w:rsidR="000B6B76" w:rsidRPr="00507E4E">
        <w:rPr>
          <w:szCs w:val="28"/>
        </w:rPr>
        <w:t xml:space="preserve">Генератор эвольвентного шлицевого соединения и </w:t>
      </w:r>
      <w:r w:rsidR="002F70EE" w:rsidRPr="00507E4E">
        <w:rPr>
          <w:szCs w:val="28"/>
        </w:rPr>
        <w:t>модель блокирующего кольца со шлицами</w:t>
      </w:r>
    </w:p>
    <w:p w14:paraId="3E6E389C" w14:textId="257EA120" w:rsidR="00850826" w:rsidRPr="002A3145" w:rsidRDefault="00850826" w:rsidP="00425CA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5F8040C" w14:textId="3EF119EB" w:rsidR="00850826" w:rsidRPr="00507E4E" w:rsidRDefault="00A53547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  <w:lang w:val="en-US"/>
        </w:rPr>
        <w:t>Inventor</w:t>
      </w:r>
      <w:r w:rsidRPr="00507E4E">
        <w:rPr>
          <w:szCs w:val="28"/>
        </w:rPr>
        <w:t xml:space="preserve"> также позволяет вносить фаски, зенковки и создавать отверстия. Используя эти и описанные выше возможности, создаются </w:t>
      </w:r>
      <w:r w:rsidR="00D547EC" w:rsidRPr="00507E4E">
        <w:rPr>
          <w:szCs w:val="28"/>
        </w:rPr>
        <w:t xml:space="preserve">высококачественные </w:t>
      </w:r>
      <w:r w:rsidRPr="00507E4E">
        <w:rPr>
          <w:szCs w:val="28"/>
        </w:rPr>
        <w:t xml:space="preserve">модели из </w:t>
      </w:r>
      <w:r w:rsidR="00C042FC" w:rsidRPr="00507E4E">
        <w:rPr>
          <w:szCs w:val="28"/>
        </w:rPr>
        <w:t>необходимых</w:t>
      </w:r>
      <w:r w:rsidRPr="00507E4E">
        <w:rPr>
          <w:szCs w:val="28"/>
        </w:rPr>
        <w:t xml:space="preserve"> чертежей. </w:t>
      </w:r>
    </w:p>
    <w:p w14:paraId="427C14D4" w14:textId="2D37D54B" w:rsidR="00B14D2F" w:rsidRPr="002A3145" w:rsidRDefault="00B14D2F" w:rsidP="00425CA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D6A8E2A" w14:textId="0F7DD1FF" w:rsidR="000E3EC4" w:rsidRPr="00BE4145" w:rsidRDefault="000E3EC4" w:rsidP="00425CA2">
      <w:pPr>
        <w:pStyle w:val="2"/>
        <w:numPr>
          <w:ilvl w:val="1"/>
          <w:numId w:val="10"/>
        </w:numPr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198" w:name="_Toc75806368"/>
      <w:r w:rsidRPr="00BE4145">
        <w:rPr>
          <w:rFonts w:cs="Times New Roman"/>
          <w:b w:val="0"/>
          <w:szCs w:val="28"/>
        </w:rPr>
        <w:t>Создание сборок из моделей</w:t>
      </w:r>
      <w:bookmarkEnd w:id="198"/>
    </w:p>
    <w:p w14:paraId="68EDE858" w14:textId="6BBB7BBD" w:rsidR="000E3EC4" w:rsidRPr="00507E4E" w:rsidRDefault="000E3EC4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После создания всех моделей возникает необходимость с</w:t>
      </w:r>
      <w:r w:rsidR="006D14CF" w:rsidRPr="00507E4E">
        <w:rPr>
          <w:szCs w:val="28"/>
        </w:rPr>
        <w:t>борки</w:t>
      </w:r>
      <w:r w:rsidRPr="00507E4E">
        <w:rPr>
          <w:szCs w:val="28"/>
        </w:rPr>
        <w:t xml:space="preserve"> все</w:t>
      </w:r>
      <w:r w:rsidR="00A85ECD" w:rsidRPr="00507E4E">
        <w:rPr>
          <w:szCs w:val="28"/>
        </w:rPr>
        <w:t>х</w:t>
      </w:r>
      <w:r w:rsidRPr="00507E4E">
        <w:rPr>
          <w:szCs w:val="28"/>
        </w:rPr>
        <w:t xml:space="preserve"> детал</w:t>
      </w:r>
      <w:r w:rsidR="00A85ECD" w:rsidRPr="00507E4E">
        <w:rPr>
          <w:szCs w:val="28"/>
        </w:rPr>
        <w:t>ей</w:t>
      </w:r>
      <w:r w:rsidRPr="00507E4E">
        <w:rPr>
          <w:szCs w:val="28"/>
        </w:rPr>
        <w:t xml:space="preserve"> в одну общую</w:t>
      </w:r>
      <w:r w:rsidR="00CF63F4" w:rsidRPr="00507E4E">
        <w:rPr>
          <w:szCs w:val="28"/>
        </w:rPr>
        <w:t xml:space="preserve"> сцену</w:t>
      </w:r>
      <w:r w:rsidRPr="00507E4E">
        <w:rPr>
          <w:szCs w:val="28"/>
        </w:rPr>
        <w:t>, где каждая деталь расположена в определенном месте</w:t>
      </w:r>
      <w:r w:rsidR="000E5D51" w:rsidRPr="00507E4E">
        <w:rPr>
          <w:szCs w:val="28"/>
        </w:rPr>
        <w:t xml:space="preserve">. </w:t>
      </w:r>
      <w:r w:rsidR="0090434C" w:rsidRPr="00507E4E">
        <w:rPr>
          <w:szCs w:val="28"/>
        </w:rPr>
        <w:t>Такая сцена называется общей</w:t>
      </w:r>
      <w:r w:rsidR="000E5D51" w:rsidRPr="00507E4E">
        <w:rPr>
          <w:szCs w:val="28"/>
        </w:rPr>
        <w:t xml:space="preserve"> сборк</w:t>
      </w:r>
      <w:r w:rsidR="0090434C" w:rsidRPr="00507E4E">
        <w:rPr>
          <w:szCs w:val="28"/>
        </w:rPr>
        <w:t>ой и</w:t>
      </w:r>
      <w:r w:rsidR="000E5D51" w:rsidRPr="00507E4E">
        <w:rPr>
          <w:szCs w:val="28"/>
        </w:rPr>
        <w:t xml:space="preserve"> является конечным продуктом первого этапа реализации.</w:t>
      </w:r>
    </w:p>
    <w:p w14:paraId="5796AD7E" w14:textId="3532C0DA" w:rsidR="001138C3" w:rsidRPr="00507E4E" w:rsidRDefault="003F3D56" w:rsidP="00425CA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 xml:space="preserve">В </w:t>
      </w:r>
      <w:r w:rsidRPr="00507E4E">
        <w:rPr>
          <w:szCs w:val="28"/>
          <w:lang w:val="en-US"/>
        </w:rPr>
        <w:t>Inventor</w:t>
      </w:r>
      <w:r w:rsidRPr="00507E4E">
        <w:rPr>
          <w:szCs w:val="28"/>
        </w:rPr>
        <w:t xml:space="preserve"> присутству</w:t>
      </w:r>
      <w:r w:rsidR="00466BFA" w:rsidRPr="00507E4E">
        <w:rPr>
          <w:szCs w:val="28"/>
        </w:rPr>
        <w:t>е</w:t>
      </w:r>
      <w:r w:rsidRPr="00507E4E">
        <w:rPr>
          <w:szCs w:val="28"/>
        </w:rPr>
        <w:t xml:space="preserve">т специальный </w:t>
      </w:r>
      <w:r w:rsidR="00466BFA" w:rsidRPr="00507E4E">
        <w:rPr>
          <w:szCs w:val="28"/>
        </w:rPr>
        <w:t>вид файлов</w:t>
      </w:r>
      <w:r w:rsidRPr="00507E4E">
        <w:rPr>
          <w:szCs w:val="28"/>
        </w:rPr>
        <w:t>, которы</w:t>
      </w:r>
      <w:r w:rsidR="00466BFA" w:rsidRPr="00507E4E">
        <w:rPr>
          <w:szCs w:val="28"/>
        </w:rPr>
        <w:t>е позволяют импортировать в одну сцену сразу несколько трехмерных моделей и задавать зависимость их расположения друг относительно друга и координат сцены</w:t>
      </w:r>
      <w:r w:rsidR="001138C3" w:rsidRPr="00507E4E">
        <w:rPr>
          <w:szCs w:val="28"/>
        </w:rPr>
        <w:t>, пример сборки верхней крышк</w:t>
      </w:r>
      <w:r w:rsidR="00567A7D" w:rsidRPr="00507E4E">
        <w:rPr>
          <w:szCs w:val="28"/>
        </w:rPr>
        <w:t>и</w:t>
      </w:r>
      <w:r w:rsidR="001138C3" w:rsidRPr="00507E4E">
        <w:rPr>
          <w:szCs w:val="28"/>
        </w:rPr>
        <w:t xml:space="preserve"> представлен на </w:t>
      </w:r>
      <w:bookmarkStart w:id="199" w:name="рис_36_н"/>
      <w:bookmarkEnd w:id="199"/>
      <w:r w:rsidR="002133CB" w:rsidRPr="002133CB">
        <w:rPr>
          <w:szCs w:val="28"/>
        </w:rPr>
        <w:fldChar w:fldCharType="begin"/>
      </w:r>
      <w:r w:rsidR="002133CB" w:rsidRPr="002133CB">
        <w:rPr>
          <w:szCs w:val="28"/>
        </w:rPr>
        <w:instrText xml:space="preserve"> HYPERLINK  \l "рис_36" </w:instrText>
      </w:r>
      <w:r w:rsidR="002133CB" w:rsidRPr="002133CB">
        <w:rPr>
          <w:szCs w:val="28"/>
        </w:rPr>
        <w:fldChar w:fldCharType="separate"/>
      </w:r>
      <w:r w:rsidR="001138C3" w:rsidRPr="002133CB">
        <w:rPr>
          <w:rStyle w:val="a6"/>
          <w:color w:val="auto"/>
          <w:szCs w:val="28"/>
          <w:u w:val="none"/>
        </w:rPr>
        <w:t>рисунке</w:t>
      </w:r>
      <w:r w:rsidR="00CE6FD0" w:rsidRPr="002133CB">
        <w:rPr>
          <w:rStyle w:val="a6"/>
          <w:color w:val="auto"/>
          <w:szCs w:val="28"/>
          <w:u w:val="none"/>
        </w:rPr>
        <w:t xml:space="preserve"> 36</w:t>
      </w:r>
      <w:r w:rsidR="002133CB" w:rsidRPr="002133CB">
        <w:rPr>
          <w:szCs w:val="28"/>
        </w:rPr>
        <w:fldChar w:fldCharType="end"/>
      </w:r>
      <w:r w:rsidR="00466BFA" w:rsidRPr="002133CB">
        <w:rPr>
          <w:szCs w:val="28"/>
        </w:rPr>
        <w:t>.</w:t>
      </w:r>
    </w:p>
    <w:p w14:paraId="51FE74A3" w14:textId="11E34078" w:rsidR="00B14D2F" w:rsidRDefault="001138C3" w:rsidP="001138C3">
      <w:pPr>
        <w:spacing w:after="0" w:line="360" w:lineRule="auto"/>
        <w:contextualSpacing/>
        <w:jc w:val="center"/>
      </w:pPr>
      <w:r w:rsidRPr="001138C3">
        <w:rPr>
          <w:noProof/>
        </w:rPr>
        <w:lastRenderedPageBreak/>
        <w:drawing>
          <wp:inline distT="0" distB="0" distL="0" distR="0" wp14:anchorId="413053CC" wp14:editId="37157543">
            <wp:extent cx="3761247" cy="4099560"/>
            <wp:effectExtent l="0" t="0" r="0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61247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00" w:name="рис_36"/>
    <w:bookmarkEnd w:id="200"/>
    <w:p w14:paraId="562CEEEB" w14:textId="3AD3378F" w:rsidR="001138C3" w:rsidRPr="00507E4E" w:rsidRDefault="002133CB" w:rsidP="001138C3">
      <w:pPr>
        <w:spacing w:after="0" w:line="360" w:lineRule="auto"/>
        <w:contextualSpacing/>
        <w:jc w:val="center"/>
        <w:rPr>
          <w:szCs w:val="28"/>
        </w:rPr>
      </w:pPr>
      <w:r w:rsidRPr="002133CB">
        <w:rPr>
          <w:szCs w:val="28"/>
        </w:rPr>
        <w:fldChar w:fldCharType="begin"/>
      </w:r>
      <w:r w:rsidRPr="002133CB">
        <w:rPr>
          <w:szCs w:val="28"/>
        </w:rPr>
        <w:instrText xml:space="preserve"> HYPERLINK  \l "рис_36_н" </w:instrText>
      </w:r>
      <w:r w:rsidRPr="002133CB">
        <w:rPr>
          <w:szCs w:val="28"/>
        </w:rPr>
        <w:fldChar w:fldCharType="separate"/>
      </w:r>
      <w:r w:rsidR="001138C3" w:rsidRPr="002133CB">
        <w:rPr>
          <w:rStyle w:val="a6"/>
          <w:color w:val="auto"/>
          <w:szCs w:val="28"/>
          <w:u w:val="none"/>
        </w:rPr>
        <w:t>Рисунок</w:t>
      </w:r>
      <w:r w:rsidR="00CE6FD0" w:rsidRPr="002133CB">
        <w:rPr>
          <w:rStyle w:val="a6"/>
          <w:color w:val="auto"/>
          <w:szCs w:val="28"/>
          <w:u w:val="none"/>
        </w:rPr>
        <w:t xml:space="preserve"> 36</w:t>
      </w:r>
      <w:r w:rsidRPr="002133CB">
        <w:rPr>
          <w:szCs w:val="28"/>
        </w:rPr>
        <w:fldChar w:fldCharType="end"/>
      </w:r>
      <w:r w:rsidR="001138C3" w:rsidRPr="002133CB">
        <w:rPr>
          <w:szCs w:val="28"/>
        </w:rPr>
        <w:t xml:space="preserve"> </w:t>
      </w:r>
      <w:r w:rsidR="001138C3" w:rsidRPr="00507E4E">
        <w:rPr>
          <w:szCs w:val="28"/>
        </w:rPr>
        <w:t>– Сборка верхней крышки</w:t>
      </w:r>
    </w:p>
    <w:p w14:paraId="2F1A0711" w14:textId="148DEE2C" w:rsidR="00CF63F4" w:rsidRPr="002A3145" w:rsidRDefault="00CF63F4" w:rsidP="00F40E0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3F6BD0B" w14:textId="23D86DA7" w:rsidR="00CF63F4" w:rsidRPr="00507E4E" w:rsidRDefault="004C503D" w:rsidP="00F40E0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Процесс</w:t>
      </w:r>
      <w:r w:rsidR="005A7881" w:rsidRPr="00507E4E">
        <w:rPr>
          <w:szCs w:val="28"/>
        </w:rPr>
        <w:t xml:space="preserve"> начинается с создания файла сборки, затем с помощью функции вставки в сцену добавляются все модели из соответствующих спецификаций (</w:t>
      </w:r>
      <w:bookmarkStart w:id="201" w:name="рис_37_н"/>
      <w:bookmarkEnd w:id="201"/>
      <w:r w:rsidR="0084211E" w:rsidRPr="0084211E">
        <w:rPr>
          <w:szCs w:val="28"/>
        </w:rPr>
        <w:fldChar w:fldCharType="begin"/>
      </w:r>
      <w:r w:rsidR="0084211E" w:rsidRPr="0084211E">
        <w:rPr>
          <w:szCs w:val="28"/>
        </w:rPr>
        <w:instrText xml:space="preserve"> HYPERLINK  \l "рис_37" </w:instrText>
      </w:r>
      <w:r w:rsidR="0084211E" w:rsidRPr="0084211E">
        <w:rPr>
          <w:szCs w:val="28"/>
        </w:rPr>
        <w:fldChar w:fldCharType="separate"/>
      </w:r>
      <w:r w:rsidR="005A7881" w:rsidRPr="0084211E">
        <w:rPr>
          <w:rStyle w:val="a6"/>
          <w:color w:val="auto"/>
          <w:szCs w:val="28"/>
          <w:u w:val="none"/>
        </w:rPr>
        <w:t xml:space="preserve">рисунок </w:t>
      </w:r>
      <w:r w:rsidR="00CE6FD0" w:rsidRPr="0084211E">
        <w:rPr>
          <w:rStyle w:val="a6"/>
          <w:color w:val="auto"/>
          <w:szCs w:val="28"/>
          <w:u w:val="none"/>
        </w:rPr>
        <w:t>37</w:t>
      </w:r>
      <w:r w:rsidR="0084211E" w:rsidRPr="0084211E">
        <w:rPr>
          <w:szCs w:val="28"/>
        </w:rPr>
        <w:fldChar w:fldCharType="end"/>
      </w:r>
      <w:r w:rsidR="005A7881" w:rsidRPr="0084211E">
        <w:rPr>
          <w:szCs w:val="28"/>
        </w:rPr>
        <w:t>)</w:t>
      </w:r>
      <w:r w:rsidR="005A7881" w:rsidRPr="00507E4E">
        <w:rPr>
          <w:szCs w:val="28"/>
        </w:rPr>
        <w:t>.</w:t>
      </w:r>
    </w:p>
    <w:p w14:paraId="3212FF80" w14:textId="07232D2A" w:rsidR="005A7881" w:rsidRDefault="002D7777" w:rsidP="002D7777">
      <w:pPr>
        <w:spacing w:after="0" w:line="360" w:lineRule="auto"/>
        <w:contextualSpacing/>
        <w:jc w:val="center"/>
        <w:rPr>
          <w:lang w:val="en-US"/>
        </w:rPr>
      </w:pPr>
      <w:r w:rsidRPr="002D7777">
        <w:rPr>
          <w:noProof/>
          <w:lang w:val="en-US"/>
        </w:rPr>
        <w:drawing>
          <wp:inline distT="0" distB="0" distL="0" distR="0" wp14:anchorId="1B459ADD" wp14:editId="4D40622E">
            <wp:extent cx="3863340" cy="2347589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63340" cy="2347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02" w:name="рис_37"/>
    <w:bookmarkEnd w:id="202"/>
    <w:p w14:paraId="6B8849F2" w14:textId="27ED6C1D" w:rsidR="002D7777" w:rsidRPr="00507E4E" w:rsidRDefault="0084211E" w:rsidP="002D7777">
      <w:pPr>
        <w:spacing w:after="0" w:line="360" w:lineRule="auto"/>
        <w:contextualSpacing/>
        <w:jc w:val="center"/>
        <w:rPr>
          <w:szCs w:val="28"/>
        </w:rPr>
      </w:pPr>
      <w:r w:rsidRPr="0084211E">
        <w:rPr>
          <w:szCs w:val="28"/>
        </w:rPr>
        <w:fldChar w:fldCharType="begin"/>
      </w:r>
      <w:r w:rsidRPr="0084211E">
        <w:rPr>
          <w:szCs w:val="28"/>
        </w:rPr>
        <w:instrText xml:space="preserve"> HYPERLINK  \l "рис_37_н" </w:instrText>
      </w:r>
      <w:r w:rsidRPr="0084211E">
        <w:rPr>
          <w:szCs w:val="28"/>
        </w:rPr>
        <w:fldChar w:fldCharType="separate"/>
      </w:r>
      <w:r w:rsidR="002D7777" w:rsidRPr="0084211E">
        <w:rPr>
          <w:rStyle w:val="a6"/>
          <w:color w:val="auto"/>
          <w:szCs w:val="28"/>
          <w:u w:val="none"/>
        </w:rPr>
        <w:t>Рисунок</w:t>
      </w:r>
      <w:r w:rsidR="00CE6FD0" w:rsidRPr="0084211E">
        <w:rPr>
          <w:rStyle w:val="a6"/>
          <w:color w:val="auto"/>
          <w:szCs w:val="28"/>
          <w:u w:val="none"/>
        </w:rPr>
        <w:t xml:space="preserve"> 37</w:t>
      </w:r>
      <w:r w:rsidRPr="0084211E">
        <w:rPr>
          <w:szCs w:val="28"/>
        </w:rPr>
        <w:fldChar w:fldCharType="end"/>
      </w:r>
      <w:r w:rsidR="002D7777" w:rsidRPr="00507E4E">
        <w:rPr>
          <w:szCs w:val="28"/>
        </w:rPr>
        <w:t xml:space="preserve"> – Модели, необходимые для создания подсборки первичного вала</w:t>
      </w:r>
      <w:r w:rsidR="00CC5B85" w:rsidRPr="00507E4E">
        <w:rPr>
          <w:szCs w:val="28"/>
        </w:rPr>
        <w:t>, наход</w:t>
      </w:r>
      <w:r w:rsidR="00807999" w:rsidRPr="00507E4E">
        <w:rPr>
          <w:szCs w:val="28"/>
        </w:rPr>
        <w:t>я</w:t>
      </w:r>
      <w:r w:rsidR="00CC5B85" w:rsidRPr="00507E4E">
        <w:rPr>
          <w:szCs w:val="28"/>
        </w:rPr>
        <w:t>щиеся в одной сцене</w:t>
      </w:r>
    </w:p>
    <w:p w14:paraId="45BBCFB3" w14:textId="511BEBEE" w:rsidR="002853ED" w:rsidRPr="002A3145" w:rsidRDefault="002853ED" w:rsidP="00F40E0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736E480" w14:textId="4081C7CB" w:rsidR="002853ED" w:rsidRPr="00507E4E" w:rsidRDefault="002853ED" w:rsidP="00F40E0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lastRenderedPageBreak/>
        <w:t>Однако после добавления модели не имеют четкого положения в пространстве и друг относительно друга.</w:t>
      </w:r>
      <w:r w:rsidR="004B6EF5" w:rsidRPr="00507E4E">
        <w:rPr>
          <w:szCs w:val="28"/>
        </w:rPr>
        <w:t xml:space="preserve"> Для создания зависимости и придания моделям определенного положения в </w:t>
      </w:r>
      <w:r w:rsidR="004B6EF5" w:rsidRPr="00507E4E">
        <w:rPr>
          <w:szCs w:val="28"/>
          <w:lang w:val="en-US"/>
        </w:rPr>
        <w:t>Inventor</w:t>
      </w:r>
      <w:r w:rsidR="004B6EF5" w:rsidRPr="00507E4E">
        <w:rPr>
          <w:szCs w:val="28"/>
        </w:rPr>
        <w:t xml:space="preserve"> предусмотрены зависимости, которые накладывают ограничение на осевое, пространственное положение деталей, указывают как одна деталь будет находиться относительно другой, на како</w:t>
      </w:r>
      <w:r w:rsidR="00692E71" w:rsidRPr="00507E4E">
        <w:rPr>
          <w:szCs w:val="28"/>
        </w:rPr>
        <w:t>м расстоянии и</w:t>
      </w:r>
      <w:r w:rsidR="004B6EF5" w:rsidRPr="00507E4E">
        <w:rPr>
          <w:szCs w:val="28"/>
        </w:rPr>
        <w:t xml:space="preserve"> с каким углом. </w:t>
      </w:r>
    </w:p>
    <w:p w14:paraId="78D92433" w14:textId="43753DAB" w:rsidR="004B6EF5" w:rsidRPr="00507E4E" w:rsidRDefault="004B6EF5" w:rsidP="00F40E0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 xml:space="preserve">Для того, чтобы подшипник надевался на </w:t>
      </w:r>
      <w:r w:rsidR="00460609" w:rsidRPr="00507E4E">
        <w:rPr>
          <w:szCs w:val="28"/>
        </w:rPr>
        <w:t xml:space="preserve">цапфу </w:t>
      </w:r>
      <w:r w:rsidRPr="00507E4E">
        <w:rPr>
          <w:szCs w:val="28"/>
        </w:rPr>
        <w:t>вал</w:t>
      </w:r>
      <w:r w:rsidR="00460609" w:rsidRPr="00507E4E">
        <w:rPr>
          <w:szCs w:val="28"/>
        </w:rPr>
        <w:t>а</w:t>
      </w:r>
      <w:r w:rsidRPr="00507E4E">
        <w:rPr>
          <w:szCs w:val="28"/>
        </w:rPr>
        <w:t xml:space="preserve"> необходимо указать осевое совмещение модели вала и модели подшипника</w:t>
      </w:r>
      <w:r w:rsidR="007B4175" w:rsidRPr="00507E4E">
        <w:rPr>
          <w:szCs w:val="28"/>
        </w:rPr>
        <w:t>. В окне типов зависимости выбирается совмещение, затем выбирается осевая линия</w:t>
      </w:r>
      <w:r w:rsidR="00640B8A" w:rsidRPr="00507E4E">
        <w:rPr>
          <w:szCs w:val="28"/>
        </w:rPr>
        <w:t xml:space="preserve"> подшипника</w:t>
      </w:r>
      <w:r w:rsidR="007B4175" w:rsidRPr="00507E4E">
        <w:rPr>
          <w:szCs w:val="28"/>
        </w:rPr>
        <w:t>, которая будет совмещаться с осевой линией вала (</w:t>
      </w:r>
      <w:bookmarkStart w:id="203" w:name="рис_38_н"/>
      <w:bookmarkEnd w:id="203"/>
      <w:r w:rsidR="00D75BD5" w:rsidRPr="00D75BD5">
        <w:rPr>
          <w:szCs w:val="28"/>
        </w:rPr>
        <w:fldChar w:fldCharType="begin"/>
      </w:r>
      <w:r w:rsidR="00D75BD5" w:rsidRPr="00D75BD5">
        <w:rPr>
          <w:szCs w:val="28"/>
        </w:rPr>
        <w:instrText xml:space="preserve"> HYPERLINK  \l "рис_38" </w:instrText>
      </w:r>
      <w:r w:rsidR="00D75BD5" w:rsidRPr="00D75BD5">
        <w:rPr>
          <w:szCs w:val="28"/>
        </w:rPr>
        <w:fldChar w:fldCharType="separate"/>
      </w:r>
      <w:r w:rsidR="007B4175" w:rsidRPr="00D75BD5">
        <w:rPr>
          <w:rStyle w:val="a6"/>
          <w:color w:val="auto"/>
          <w:szCs w:val="28"/>
          <w:u w:val="none"/>
        </w:rPr>
        <w:t xml:space="preserve">рисунок </w:t>
      </w:r>
      <w:r w:rsidR="00CE6FD0" w:rsidRPr="00D75BD5">
        <w:rPr>
          <w:rStyle w:val="a6"/>
          <w:color w:val="auto"/>
          <w:szCs w:val="28"/>
          <w:u w:val="none"/>
        </w:rPr>
        <w:t>38</w:t>
      </w:r>
      <w:r w:rsidR="00D75BD5" w:rsidRPr="00D75BD5">
        <w:rPr>
          <w:szCs w:val="28"/>
        </w:rPr>
        <w:fldChar w:fldCharType="end"/>
      </w:r>
      <w:r w:rsidR="007B4175" w:rsidRPr="00D75BD5">
        <w:rPr>
          <w:szCs w:val="28"/>
        </w:rPr>
        <w:t>)</w:t>
      </w:r>
      <w:r w:rsidR="007B4175" w:rsidRPr="00507E4E">
        <w:rPr>
          <w:szCs w:val="28"/>
        </w:rPr>
        <w:t>.</w:t>
      </w:r>
    </w:p>
    <w:p w14:paraId="48DEAAF0" w14:textId="2537D283" w:rsidR="007B4175" w:rsidRDefault="007B4175" w:rsidP="00023068">
      <w:pPr>
        <w:spacing w:after="0" w:line="360" w:lineRule="auto"/>
        <w:contextualSpacing/>
        <w:jc w:val="center"/>
      </w:pPr>
      <w:r w:rsidRPr="007B4175">
        <w:rPr>
          <w:noProof/>
        </w:rPr>
        <w:drawing>
          <wp:inline distT="0" distB="0" distL="0" distR="0" wp14:anchorId="21545A8A" wp14:editId="7E4A60C6">
            <wp:extent cx="5843427" cy="1935480"/>
            <wp:effectExtent l="0" t="0" r="5080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12911" cy="195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04" w:name="рис_38"/>
    <w:bookmarkEnd w:id="204"/>
    <w:p w14:paraId="6993A5BB" w14:textId="2C1B3B1E" w:rsidR="007B4175" w:rsidRPr="00507E4E" w:rsidRDefault="00D75BD5" w:rsidP="007B4175">
      <w:pPr>
        <w:spacing w:after="0" w:line="360" w:lineRule="auto"/>
        <w:ind w:firstLine="851"/>
        <w:contextualSpacing/>
        <w:jc w:val="center"/>
        <w:rPr>
          <w:szCs w:val="28"/>
        </w:rPr>
      </w:pPr>
      <w:r w:rsidRPr="00D75BD5">
        <w:rPr>
          <w:szCs w:val="28"/>
        </w:rPr>
        <w:fldChar w:fldCharType="begin"/>
      </w:r>
      <w:r w:rsidRPr="00D75BD5">
        <w:rPr>
          <w:szCs w:val="28"/>
        </w:rPr>
        <w:instrText xml:space="preserve"> HYPERLINK  \l "рис_38_н" </w:instrText>
      </w:r>
      <w:r w:rsidRPr="00D75BD5">
        <w:rPr>
          <w:szCs w:val="28"/>
        </w:rPr>
        <w:fldChar w:fldCharType="separate"/>
      </w:r>
      <w:r w:rsidR="007B4175" w:rsidRPr="00D75BD5">
        <w:rPr>
          <w:rStyle w:val="a6"/>
          <w:color w:val="auto"/>
          <w:szCs w:val="28"/>
          <w:u w:val="none"/>
        </w:rPr>
        <w:t xml:space="preserve">Рисунок </w:t>
      </w:r>
      <w:r w:rsidR="00CE6FD0" w:rsidRPr="00D75BD5">
        <w:rPr>
          <w:rStyle w:val="a6"/>
          <w:color w:val="auto"/>
          <w:szCs w:val="28"/>
          <w:u w:val="none"/>
        </w:rPr>
        <w:t>38</w:t>
      </w:r>
      <w:r w:rsidRPr="00D75BD5">
        <w:rPr>
          <w:szCs w:val="28"/>
        </w:rPr>
        <w:fldChar w:fldCharType="end"/>
      </w:r>
      <w:r w:rsidR="00CE6FD0" w:rsidRPr="00D75BD5">
        <w:rPr>
          <w:szCs w:val="28"/>
        </w:rPr>
        <w:t xml:space="preserve"> </w:t>
      </w:r>
      <w:r w:rsidR="007B4175" w:rsidRPr="00507E4E">
        <w:rPr>
          <w:szCs w:val="28"/>
        </w:rPr>
        <w:t>– Выбор осевой линии подшипника</w:t>
      </w:r>
    </w:p>
    <w:p w14:paraId="0FF5FF8E" w14:textId="6B59996A" w:rsidR="007B4175" w:rsidRPr="002A3145" w:rsidRDefault="007B4175" w:rsidP="00F40E0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EBA03FF" w14:textId="13877BB1" w:rsidR="00640B8A" w:rsidRPr="00507E4E" w:rsidRDefault="007B4175" w:rsidP="00BA2FDC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 xml:space="preserve">Затем </w:t>
      </w:r>
      <w:r w:rsidR="00640B8A" w:rsidRPr="00507E4E">
        <w:rPr>
          <w:szCs w:val="28"/>
        </w:rPr>
        <w:t>указывается осевая линия вала и после выполнения операции происходит осевое совмещение подшипника и вала, их оси будут всегда совпадать, независимо от расположения или поворота модел</w:t>
      </w:r>
      <w:r w:rsidR="00E6230D" w:rsidRPr="00507E4E">
        <w:rPr>
          <w:szCs w:val="28"/>
        </w:rPr>
        <w:t>ей</w:t>
      </w:r>
      <w:r w:rsidR="00640B8A" w:rsidRPr="00507E4E">
        <w:rPr>
          <w:szCs w:val="28"/>
        </w:rPr>
        <w:t xml:space="preserve">, рисунки </w:t>
      </w:r>
      <w:bookmarkStart w:id="205" w:name="рис_39_н"/>
      <w:bookmarkEnd w:id="205"/>
      <w:r w:rsidR="00F328C8" w:rsidRPr="00F328C8">
        <w:rPr>
          <w:szCs w:val="28"/>
        </w:rPr>
        <w:fldChar w:fldCharType="begin"/>
      </w:r>
      <w:r w:rsidR="00F328C8" w:rsidRPr="00F328C8">
        <w:rPr>
          <w:szCs w:val="28"/>
        </w:rPr>
        <w:instrText xml:space="preserve"> HYPERLINK  \l "рис_39" </w:instrText>
      </w:r>
      <w:r w:rsidR="00F328C8" w:rsidRPr="00F328C8">
        <w:rPr>
          <w:szCs w:val="28"/>
        </w:rPr>
        <w:fldChar w:fldCharType="separate"/>
      </w:r>
      <w:r w:rsidR="00CE6FD0" w:rsidRPr="00F328C8">
        <w:rPr>
          <w:rStyle w:val="a6"/>
          <w:color w:val="auto"/>
          <w:szCs w:val="28"/>
          <w:u w:val="none"/>
        </w:rPr>
        <w:t>39</w:t>
      </w:r>
      <w:r w:rsidR="00F328C8" w:rsidRPr="00F328C8">
        <w:rPr>
          <w:szCs w:val="28"/>
        </w:rPr>
        <w:fldChar w:fldCharType="end"/>
      </w:r>
      <w:r w:rsidR="00CE6FD0" w:rsidRPr="00507E4E">
        <w:rPr>
          <w:szCs w:val="28"/>
        </w:rPr>
        <w:t xml:space="preserve"> и </w:t>
      </w:r>
      <w:bookmarkStart w:id="206" w:name="рис_40_н"/>
      <w:bookmarkEnd w:id="206"/>
      <w:r w:rsidR="00F328C8" w:rsidRPr="00F328C8">
        <w:rPr>
          <w:szCs w:val="28"/>
        </w:rPr>
        <w:fldChar w:fldCharType="begin"/>
      </w:r>
      <w:r w:rsidR="00F328C8" w:rsidRPr="00F328C8">
        <w:rPr>
          <w:szCs w:val="28"/>
        </w:rPr>
        <w:instrText xml:space="preserve"> HYPERLINK  \l "рис_40" </w:instrText>
      </w:r>
      <w:r w:rsidR="00F328C8" w:rsidRPr="00F328C8">
        <w:rPr>
          <w:szCs w:val="28"/>
        </w:rPr>
        <w:fldChar w:fldCharType="separate"/>
      </w:r>
      <w:r w:rsidR="00CE6FD0" w:rsidRPr="00F328C8">
        <w:rPr>
          <w:rStyle w:val="a6"/>
          <w:color w:val="auto"/>
          <w:szCs w:val="28"/>
          <w:u w:val="none"/>
        </w:rPr>
        <w:t>40</w:t>
      </w:r>
      <w:r w:rsidR="00F328C8" w:rsidRPr="00F328C8">
        <w:rPr>
          <w:szCs w:val="28"/>
        </w:rPr>
        <w:fldChar w:fldCharType="end"/>
      </w:r>
      <w:r w:rsidR="00640B8A" w:rsidRPr="00507E4E">
        <w:rPr>
          <w:szCs w:val="28"/>
        </w:rPr>
        <w:t>.</w:t>
      </w:r>
      <w:r w:rsidR="00023068" w:rsidRPr="00BA2FDC">
        <w:rPr>
          <w:sz w:val="24"/>
        </w:rPr>
        <w:br w:type="page"/>
      </w:r>
    </w:p>
    <w:p w14:paraId="675F6580" w14:textId="23FA7738" w:rsidR="007B4175" w:rsidRDefault="00640B8A" w:rsidP="00640B8A">
      <w:pPr>
        <w:spacing w:after="0" w:line="360" w:lineRule="auto"/>
        <w:contextualSpacing/>
        <w:jc w:val="center"/>
      </w:pPr>
      <w:r w:rsidRPr="00640B8A">
        <w:rPr>
          <w:noProof/>
        </w:rPr>
        <w:lastRenderedPageBreak/>
        <w:drawing>
          <wp:inline distT="0" distB="0" distL="0" distR="0" wp14:anchorId="06C2527C" wp14:editId="2E2F911E">
            <wp:extent cx="5087697" cy="172212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46010" cy="1775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07" w:name="рис_39"/>
    <w:bookmarkEnd w:id="207"/>
    <w:p w14:paraId="5ABC6819" w14:textId="00038C21" w:rsidR="00640B8A" w:rsidRPr="00507E4E" w:rsidRDefault="000B7A42" w:rsidP="00640B8A">
      <w:pPr>
        <w:spacing w:after="0" w:line="360" w:lineRule="auto"/>
        <w:contextualSpacing/>
        <w:jc w:val="center"/>
        <w:rPr>
          <w:szCs w:val="28"/>
        </w:rPr>
      </w:pPr>
      <w:r w:rsidRPr="000B7A42">
        <w:rPr>
          <w:szCs w:val="28"/>
        </w:rPr>
        <w:fldChar w:fldCharType="begin"/>
      </w:r>
      <w:r w:rsidRPr="000B7A42">
        <w:rPr>
          <w:szCs w:val="28"/>
        </w:rPr>
        <w:instrText xml:space="preserve"> HYPERLINK  \l "рис_39_н" </w:instrText>
      </w:r>
      <w:r w:rsidRPr="000B7A42">
        <w:rPr>
          <w:szCs w:val="28"/>
        </w:rPr>
        <w:fldChar w:fldCharType="separate"/>
      </w:r>
      <w:r w:rsidR="00640B8A" w:rsidRPr="000B7A42">
        <w:rPr>
          <w:rStyle w:val="a6"/>
          <w:color w:val="auto"/>
          <w:szCs w:val="28"/>
          <w:u w:val="none"/>
        </w:rPr>
        <w:t>Рисунок</w:t>
      </w:r>
      <w:r w:rsidR="00CE6FD0" w:rsidRPr="000B7A42">
        <w:rPr>
          <w:rStyle w:val="a6"/>
          <w:color w:val="auto"/>
          <w:szCs w:val="28"/>
          <w:u w:val="none"/>
        </w:rPr>
        <w:t xml:space="preserve"> 39</w:t>
      </w:r>
      <w:r w:rsidRPr="000B7A42">
        <w:rPr>
          <w:szCs w:val="28"/>
        </w:rPr>
        <w:fldChar w:fldCharType="end"/>
      </w:r>
      <w:r w:rsidR="00640B8A" w:rsidRPr="00507E4E">
        <w:rPr>
          <w:szCs w:val="28"/>
        </w:rPr>
        <w:t xml:space="preserve"> – Выбор осевой линии вала</w:t>
      </w:r>
    </w:p>
    <w:p w14:paraId="7DBC9D51" w14:textId="47EC2C8B" w:rsidR="00640B8A" w:rsidRPr="00C25D10" w:rsidRDefault="00640B8A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A75B26D" w14:textId="10A4CCF2" w:rsidR="00640B8A" w:rsidRDefault="00640B8A" w:rsidP="00640B8A">
      <w:pPr>
        <w:spacing w:after="0" w:line="360" w:lineRule="auto"/>
        <w:contextualSpacing/>
        <w:jc w:val="center"/>
      </w:pPr>
      <w:r w:rsidRPr="00640B8A">
        <w:rPr>
          <w:noProof/>
        </w:rPr>
        <w:drawing>
          <wp:inline distT="0" distB="0" distL="0" distR="0" wp14:anchorId="3FA1D403" wp14:editId="2C03C17D">
            <wp:extent cx="5126119" cy="3466940"/>
            <wp:effectExtent l="0" t="0" r="0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82822" cy="3572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08" w:name="рис_40"/>
    <w:bookmarkEnd w:id="208"/>
    <w:p w14:paraId="1D5729DF" w14:textId="1A4EA5B9" w:rsidR="00640B8A" w:rsidRPr="00507E4E" w:rsidRDefault="000B7A42" w:rsidP="00640B8A">
      <w:pPr>
        <w:spacing w:after="0" w:line="360" w:lineRule="auto"/>
        <w:contextualSpacing/>
        <w:jc w:val="center"/>
        <w:rPr>
          <w:szCs w:val="28"/>
        </w:rPr>
      </w:pPr>
      <w:r w:rsidRPr="000B7A42">
        <w:rPr>
          <w:szCs w:val="28"/>
        </w:rPr>
        <w:fldChar w:fldCharType="begin"/>
      </w:r>
      <w:r w:rsidRPr="000B7A42">
        <w:rPr>
          <w:szCs w:val="28"/>
        </w:rPr>
        <w:instrText xml:space="preserve"> HYPERLINK  \l "рис_40_н" </w:instrText>
      </w:r>
      <w:r w:rsidRPr="000B7A42">
        <w:rPr>
          <w:szCs w:val="28"/>
        </w:rPr>
        <w:fldChar w:fldCharType="separate"/>
      </w:r>
      <w:r w:rsidR="00640B8A" w:rsidRPr="000B7A42">
        <w:rPr>
          <w:rStyle w:val="a6"/>
          <w:color w:val="auto"/>
          <w:szCs w:val="28"/>
          <w:u w:val="none"/>
        </w:rPr>
        <w:t>Рисунок</w:t>
      </w:r>
      <w:r w:rsidR="00CE6FD0" w:rsidRPr="000B7A42">
        <w:rPr>
          <w:rStyle w:val="a6"/>
          <w:color w:val="auto"/>
          <w:szCs w:val="28"/>
          <w:u w:val="none"/>
        </w:rPr>
        <w:t xml:space="preserve"> 40</w:t>
      </w:r>
      <w:r w:rsidRPr="000B7A42">
        <w:rPr>
          <w:szCs w:val="28"/>
        </w:rPr>
        <w:fldChar w:fldCharType="end"/>
      </w:r>
      <w:r w:rsidR="00640B8A" w:rsidRPr="00507E4E">
        <w:rPr>
          <w:szCs w:val="28"/>
        </w:rPr>
        <w:t xml:space="preserve"> – Результат осевого совмещения подшипника и вала</w:t>
      </w:r>
    </w:p>
    <w:p w14:paraId="470C0EEC" w14:textId="34A5434F" w:rsidR="007C6F56" w:rsidRPr="002A3145" w:rsidRDefault="007C6F56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31403CB" w14:textId="46F58D19" w:rsidR="007C6F56" w:rsidRPr="00507E4E" w:rsidRDefault="007C6F56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Однако подшипник</w:t>
      </w:r>
      <w:r w:rsidR="00481F62" w:rsidRPr="00507E4E">
        <w:rPr>
          <w:szCs w:val="28"/>
        </w:rPr>
        <w:t xml:space="preserve"> в таком случае будет</w:t>
      </w:r>
      <w:r w:rsidRPr="00507E4E">
        <w:rPr>
          <w:szCs w:val="28"/>
        </w:rPr>
        <w:t xml:space="preserve"> свободно перемеща</w:t>
      </w:r>
      <w:r w:rsidR="00481F62" w:rsidRPr="00507E4E">
        <w:rPr>
          <w:szCs w:val="28"/>
        </w:rPr>
        <w:t>ться</w:t>
      </w:r>
      <w:r w:rsidRPr="00507E4E">
        <w:rPr>
          <w:szCs w:val="28"/>
        </w:rPr>
        <w:t xml:space="preserve"> вдоль вала, хотя должен сидеть на специально отведенном месте</w:t>
      </w:r>
      <w:r w:rsidR="00C55513" w:rsidRPr="00507E4E">
        <w:rPr>
          <w:szCs w:val="28"/>
        </w:rPr>
        <w:t xml:space="preserve"> </w:t>
      </w:r>
      <w:r w:rsidR="00333828" w:rsidRPr="00507E4E">
        <w:rPr>
          <w:szCs w:val="28"/>
        </w:rPr>
        <w:t>–</w:t>
      </w:r>
      <w:r w:rsidR="00C55513" w:rsidRPr="00507E4E">
        <w:rPr>
          <w:szCs w:val="28"/>
        </w:rPr>
        <w:t xml:space="preserve"> цапфе</w:t>
      </w:r>
      <w:r w:rsidRPr="00507E4E">
        <w:rPr>
          <w:szCs w:val="28"/>
        </w:rPr>
        <w:t>. Положение подшипника вдоль вала можно закрепить</w:t>
      </w:r>
      <w:r w:rsidR="002C6AEC" w:rsidRPr="00507E4E">
        <w:rPr>
          <w:szCs w:val="28"/>
        </w:rPr>
        <w:t>,</w:t>
      </w:r>
      <w:r w:rsidRPr="00507E4E">
        <w:rPr>
          <w:szCs w:val="28"/>
        </w:rPr>
        <w:t xml:space="preserve"> </w:t>
      </w:r>
      <w:r w:rsidR="00834A2F" w:rsidRPr="00507E4E">
        <w:rPr>
          <w:szCs w:val="28"/>
        </w:rPr>
        <w:t>заново</w:t>
      </w:r>
      <w:r w:rsidRPr="00507E4E">
        <w:rPr>
          <w:szCs w:val="28"/>
        </w:rPr>
        <w:t xml:space="preserve"> используя инструмент совмещения, но на этот раз совмещаться будут грани моделей, а не оси. </w:t>
      </w:r>
    </w:p>
    <w:p w14:paraId="1B90C829" w14:textId="5C0CFBE8" w:rsidR="002C6AEC" w:rsidRPr="00507E4E" w:rsidRDefault="00FC009F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В ок</w:t>
      </w:r>
      <w:r w:rsidR="00B737B1" w:rsidRPr="00507E4E">
        <w:rPr>
          <w:szCs w:val="28"/>
        </w:rPr>
        <w:t>не</w:t>
      </w:r>
      <w:r w:rsidRPr="00507E4E">
        <w:rPr>
          <w:szCs w:val="28"/>
        </w:rPr>
        <w:t xml:space="preserve"> зависимостей</w:t>
      </w:r>
      <w:r w:rsidR="00B737B1" w:rsidRPr="00507E4E">
        <w:rPr>
          <w:szCs w:val="28"/>
        </w:rPr>
        <w:t xml:space="preserve"> </w:t>
      </w:r>
      <w:r w:rsidR="00116DE3" w:rsidRPr="00507E4E">
        <w:rPr>
          <w:szCs w:val="28"/>
        </w:rPr>
        <w:t>выб</w:t>
      </w:r>
      <w:r w:rsidR="00B737B1" w:rsidRPr="00507E4E">
        <w:rPr>
          <w:szCs w:val="28"/>
        </w:rPr>
        <w:t>ирается</w:t>
      </w:r>
      <w:r w:rsidR="00116DE3" w:rsidRPr="00507E4E">
        <w:rPr>
          <w:szCs w:val="28"/>
        </w:rPr>
        <w:t xml:space="preserve"> тип совмещения</w:t>
      </w:r>
      <w:r w:rsidRPr="00507E4E">
        <w:rPr>
          <w:szCs w:val="28"/>
        </w:rPr>
        <w:t>, указывае</w:t>
      </w:r>
      <w:r w:rsidR="00D16466" w:rsidRPr="00507E4E">
        <w:rPr>
          <w:szCs w:val="28"/>
        </w:rPr>
        <w:t>т</w:t>
      </w:r>
      <w:r w:rsidR="00B737B1" w:rsidRPr="00507E4E">
        <w:rPr>
          <w:szCs w:val="28"/>
        </w:rPr>
        <w:t>ся</w:t>
      </w:r>
      <w:r w:rsidRPr="00507E4E">
        <w:rPr>
          <w:szCs w:val="28"/>
        </w:rPr>
        <w:t xml:space="preserve"> грань подшипника</w:t>
      </w:r>
      <w:r w:rsidR="003A35EB" w:rsidRPr="00507E4E">
        <w:rPr>
          <w:szCs w:val="28"/>
        </w:rPr>
        <w:t xml:space="preserve"> </w:t>
      </w:r>
      <w:r w:rsidR="003A35EB" w:rsidRPr="00193E3B">
        <w:rPr>
          <w:szCs w:val="28"/>
        </w:rPr>
        <w:t>(</w:t>
      </w:r>
      <w:bookmarkStart w:id="209" w:name="рис_41_н"/>
      <w:bookmarkEnd w:id="209"/>
      <w:r w:rsidR="00193E3B" w:rsidRPr="00193E3B">
        <w:rPr>
          <w:szCs w:val="28"/>
        </w:rPr>
        <w:fldChar w:fldCharType="begin"/>
      </w:r>
      <w:r w:rsidR="00193E3B" w:rsidRPr="00193E3B">
        <w:rPr>
          <w:szCs w:val="28"/>
        </w:rPr>
        <w:instrText xml:space="preserve"> HYPERLINK  \l "рис_41" </w:instrText>
      </w:r>
      <w:r w:rsidR="00193E3B" w:rsidRPr="00193E3B">
        <w:rPr>
          <w:szCs w:val="28"/>
        </w:rPr>
        <w:fldChar w:fldCharType="separate"/>
      </w:r>
      <w:r w:rsidR="003A35EB" w:rsidRPr="00193E3B">
        <w:rPr>
          <w:rStyle w:val="a6"/>
          <w:color w:val="auto"/>
          <w:szCs w:val="28"/>
          <w:u w:val="none"/>
        </w:rPr>
        <w:t>рисунок</w:t>
      </w:r>
      <w:r w:rsidR="008C4BF2" w:rsidRPr="00193E3B">
        <w:rPr>
          <w:rStyle w:val="a6"/>
          <w:color w:val="auto"/>
          <w:szCs w:val="28"/>
          <w:u w:val="none"/>
        </w:rPr>
        <w:t xml:space="preserve"> </w:t>
      </w:r>
      <w:r w:rsidR="00CE6FD0" w:rsidRPr="00193E3B">
        <w:rPr>
          <w:rStyle w:val="a6"/>
          <w:color w:val="auto"/>
          <w:szCs w:val="28"/>
          <w:u w:val="none"/>
        </w:rPr>
        <w:t>41</w:t>
      </w:r>
      <w:r w:rsidR="00193E3B" w:rsidRPr="00193E3B">
        <w:rPr>
          <w:szCs w:val="28"/>
        </w:rPr>
        <w:fldChar w:fldCharType="end"/>
      </w:r>
      <w:r w:rsidR="003A35EB" w:rsidRPr="00507E4E">
        <w:rPr>
          <w:szCs w:val="28"/>
        </w:rPr>
        <w:t>)</w:t>
      </w:r>
      <w:r w:rsidRPr="00507E4E">
        <w:rPr>
          <w:szCs w:val="28"/>
        </w:rPr>
        <w:t xml:space="preserve"> и грань вала</w:t>
      </w:r>
      <w:r w:rsidR="003A35EB" w:rsidRPr="00507E4E">
        <w:rPr>
          <w:szCs w:val="28"/>
        </w:rPr>
        <w:t xml:space="preserve"> (</w:t>
      </w:r>
      <w:bookmarkStart w:id="210" w:name="рис_42_н"/>
      <w:bookmarkEnd w:id="210"/>
      <w:r w:rsidR="00193E3B" w:rsidRPr="00193E3B">
        <w:rPr>
          <w:szCs w:val="28"/>
        </w:rPr>
        <w:fldChar w:fldCharType="begin"/>
      </w:r>
      <w:r w:rsidR="00193E3B" w:rsidRPr="00193E3B">
        <w:rPr>
          <w:szCs w:val="28"/>
        </w:rPr>
        <w:instrText xml:space="preserve"> HYPERLINK  \l "рис_42" </w:instrText>
      </w:r>
      <w:r w:rsidR="00193E3B" w:rsidRPr="00193E3B">
        <w:rPr>
          <w:szCs w:val="28"/>
        </w:rPr>
        <w:fldChar w:fldCharType="separate"/>
      </w:r>
      <w:r w:rsidR="003A35EB" w:rsidRPr="00193E3B">
        <w:rPr>
          <w:rStyle w:val="a6"/>
          <w:color w:val="auto"/>
          <w:szCs w:val="28"/>
          <w:u w:val="none"/>
        </w:rPr>
        <w:t xml:space="preserve">рисунок </w:t>
      </w:r>
      <w:r w:rsidR="00CE6FD0" w:rsidRPr="00193E3B">
        <w:rPr>
          <w:rStyle w:val="a6"/>
          <w:color w:val="auto"/>
          <w:szCs w:val="28"/>
          <w:u w:val="none"/>
        </w:rPr>
        <w:t>42</w:t>
      </w:r>
      <w:r w:rsidR="00193E3B" w:rsidRPr="00193E3B">
        <w:rPr>
          <w:szCs w:val="28"/>
        </w:rPr>
        <w:fldChar w:fldCharType="end"/>
      </w:r>
      <w:r w:rsidR="003A35EB" w:rsidRPr="00507E4E">
        <w:rPr>
          <w:szCs w:val="28"/>
        </w:rPr>
        <w:t>)</w:t>
      </w:r>
      <w:r w:rsidRPr="00507E4E">
        <w:rPr>
          <w:szCs w:val="28"/>
        </w:rPr>
        <w:t>, которые будут совмещены,</w:t>
      </w:r>
      <w:r w:rsidR="003A35EB" w:rsidRPr="00507E4E">
        <w:rPr>
          <w:szCs w:val="28"/>
        </w:rPr>
        <w:t xml:space="preserve"> рассто</w:t>
      </w:r>
      <w:r w:rsidR="009C4C3D" w:rsidRPr="00507E4E">
        <w:rPr>
          <w:szCs w:val="28"/>
        </w:rPr>
        <w:t>я</w:t>
      </w:r>
      <w:r w:rsidR="003A35EB" w:rsidRPr="00507E4E">
        <w:rPr>
          <w:szCs w:val="28"/>
        </w:rPr>
        <w:t xml:space="preserve">ние между гранями должно быть нулевое, чтобы они </w:t>
      </w:r>
      <w:r w:rsidR="003A35EB" w:rsidRPr="00507E4E">
        <w:rPr>
          <w:szCs w:val="28"/>
        </w:rPr>
        <w:lastRenderedPageBreak/>
        <w:t>соприка</w:t>
      </w:r>
      <w:r w:rsidR="009C4C3D" w:rsidRPr="00507E4E">
        <w:rPr>
          <w:szCs w:val="28"/>
        </w:rPr>
        <w:t>с</w:t>
      </w:r>
      <w:r w:rsidR="003A35EB" w:rsidRPr="00507E4E">
        <w:rPr>
          <w:szCs w:val="28"/>
        </w:rPr>
        <w:t>а</w:t>
      </w:r>
      <w:r w:rsidR="009C4C3D" w:rsidRPr="00507E4E">
        <w:rPr>
          <w:szCs w:val="28"/>
        </w:rPr>
        <w:t>лис</w:t>
      </w:r>
      <w:r w:rsidR="003A35EB" w:rsidRPr="00507E4E">
        <w:rPr>
          <w:szCs w:val="28"/>
        </w:rPr>
        <w:t>ь</w:t>
      </w:r>
      <w:r w:rsidR="009C4C3D" w:rsidRPr="00507E4E">
        <w:rPr>
          <w:szCs w:val="28"/>
        </w:rPr>
        <w:t>. После выполнен</w:t>
      </w:r>
      <w:r w:rsidR="002F0E60" w:rsidRPr="00507E4E">
        <w:rPr>
          <w:szCs w:val="28"/>
        </w:rPr>
        <w:t>и</w:t>
      </w:r>
      <w:r w:rsidR="009C4C3D" w:rsidRPr="00507E4E">
        <w:rPr>
          <w:szCs w:val="28"/>
        </w:rPr>
        <w:t>я операции</w:t>
      </w:r>
      <w:r w:rsidR="002F0E60" w:rsidRPr="00507E4E">
        <w:rPr>
          <w:szCs w:val="28"/>
        </w:rPr>
        <w:t xml:space="preserve"> положение подшипника будет полностью зафиксировано</w:t>
      </w:r>
      <w:r w:rsidR="0085724C" w:rsidRPr="00507E4E">
        <w:rPr>
          <w:szCs w:val="28"/>
        </w:rPr>
        <w:t xml:space="preserve"> на валу</w:t>
      </w:r>
      <w:r w:rsidR="002F0E60" w:rsidRPr="00507E4E">
        <w:rPr>
          <w:szCs w:val="28"/>
        </w:rPr>
        <w:t xml:space="preserve"> и не будет изменяться</w:t>
      </w:r>
      <w:r w:rsidR="0085724C" w:rsidRPr="00507E4E">
        <w:rPr>
          <w:szCs w:val="28"/>
        </w:rPr>
        <w:t xml:space="preserve"> относительно вала, оставаясь всегда на одном и том же месте</w:t>
      </w:r>
      <w:r w:rsidR="00CE6FD0" w:rsidRPr="00507E4E">
        <w:rPr>
          <w:szCs w:val="28"/>
        </w:rPr>
        <w:t xml:space="preserve">, </w:t>
      </w:r>
      <w:bookmarkStart w:id="211" w:name="рис_43_н"/>
      <w:bookmarkEnd w:id="211"/>
      <w:r w:rsidR="00193E3B" w:rsidRPr="00193E3B">
        <w:rPr>
          <w:szCs w:val="28"/>
        </w:rPr>
        <w:fldChar w:fldCharType="begin"/>
      </w:r>
      <w:r w:rsidR="00193E3B" w:rsidRPr="00193E3B">
        <w:rPr>
          <w:szCs w:val="28"/>
        </w:rPr>
        <w:instrText xml:space="preserve"> HYPERLINK  \l "рис_43" </w:instrText>
      </w:r>
      <w:r w:rsidR="00193E3B" w:rsidRPr="00193E3B">
        <w:rPr>
          <w:szCs w:val="28"/>
        </w:rPr>
        <w:fldChar w:fldCharType="separate"/>
      </w:r>
      <w:r w:rsidR="00CE6FD0" w:rsidRPr="00193E3B">
        <w:rPr>
          <w:rStyle w:val="a6"/>
          <w:color w:val="auto"/>
          <w:szCs w:val="28"/>
          <w:u w:val="none"/>
        </w:rPr>
        <w:t>рисунок 43</w:t>
      </w:r>
      <w:r w:rsidR="00193E3B" w:rsidRPr="00193E3B">
        <w:rPr>
          <w:szCs w:val="28"/>
        </w:rPr>
        <w:fldChar w:fldCharType="end"/>
      </w:r>
      <w:r w:rsidR="0085724C" w:rsidRPr="00507E4E">
        <w:rPr>
          <w:szCs w:val="28"/>
        </w:rPr>
        <w:t>.</w:t>
      </w:r>
    </w:p>
    <w:p w14:paraId="307E4C84" w14:textId="712F4CBB" w:rsidR="00116DE3" w:rsidRDefault="00116DE3" w:rsidP="00116DE3">
      <w:pPr>
        <w:spacing w:after="0" w:line="360" w:lineRule="auto"/>
        <w:contextualSpacing/>
        <w:jc w:val="center"/>
      </w:pPr>
      <w:r w:rsidRPr="00116DE3">
        <w:rPr>
          <w:noProof/>
        </w:rPr>
        <w:drawing>
          <wp:inline distT="0" distB="0" distL="0" distR="0" wp14:anchorId="13B0F003" wp14:editId="0A321598">
            <wp:extent cx="2933700" cy="3237188"/>
            <wp:effectExtent l="0" t="0" r="0" b="190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008255" cy="3319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12" w:name="рис_41"/>
    <w:bookmarkEnd w:id="212"/>
    <w:p w14:paraId="3E9F9DA4" w14:textId="3A2FDE0B" w:rsidR="00116DE3" w:rsidRPr="00507E4E" w:rsidRDefault="009C0AED" w:rsidP="00116DE3">
      <w:pPr>
        <w:spacing w:after="0" w:line="360" w:lineRule="auto"/>
        <w:contextualSpacing/>
        <w:jc w:val="center"/>
        <w:rPr>
          <w:szCs w:val="28"/>
        </w:rPr>
      </w:pPr>
      <w:r w:rsidRPr="009C0AED">
        <w:rPr>
          <w:szCs w:val="28"/>
        </w:rPr>
        <w:fldChar w:fldCharType="begin"/>
      </w:r>
      <w:r w:rsidRPr="009C0AED">
        <w:rPr>
          <w:szCs w:val="28"/>
        </w:rPr>
        <w:instrText xml:space="preserve"> HYPERLINK  \l "рис_41_н" </w:instrText>
      </w:r>
      <w:r w:rsidRPr="009C0AED">
        <w:rPr>
          <w:szCs w:val="28"/>
        </w:rPr>
        <w:fldChar w:fldCharType="separate"/>
      </w:r>
      <w:r w:rsidR="00116DE3" w:rsidRPr="009C0AED">
        <w:rPr>
          <w:rStyle w:val="a6"/>
          <w:color w:val="auto"/>
          <w:szCs w:val="28"/>
          <w:u w:val="none"/>
        </w:rPr>
        <w:t>Рисунок</w:t>
      </w:r>
      <w:r w:rsidR="00CE6FD0" w:rsidRPr="009C0AED">
        <w:rPr>
          <w:rStyle w:val="a6"/>
          <w:color w:val="auto"/>
          <w:szCs w:val="28"/>
          <w:u w:val="none"/>
        </w:rPr>
        <w:t xml:space="preserve"> 41</w:t>
      </w:r>
      <w:r w:rsidRPr="009C0AED">
        <w:rPr>
          <w:szCs w:val="28"/>
        </w:rPr>
        <w:fldChar w:fldCharType="end"/>
      </w:r>
      <w:r w:rsidR="00116DE3" w:rsidRPr="00507E4E">
        <w:rPr>
          <w:szCs w:val="28"/>
        </w:rPr>
        <w:t xml:space="preserve"> – Грань подшипника</w:t>
      </w:r>
    </w:p>
    <w:p w14:paraId="47EFF57C" w14:textId="5BA96CBD" w:rsidR="00116DE3" w:rsidRPr="00F8769D" w:rsidRDefault="00116DE3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DBD8593" w14:textId="59BCAC5D" w:rsidR="00116DE3" w:rsidRDefault="008E18BD" w:rsidP="00116DE3">
      <w:pPr>
        <w:spacing w:after="0" w:line="360" w:lineRule="auto"/>
        <w:contextualSpacing/>
        <w:jc w:val="center"/>
      </w:pPr>
      <w:r w:rsidRPr="008E18BD">
        <w:rPr>
          <w:noProof/>
        </w:rPr>
        <w:drawing>
          <wp:inline distT="0" distB="0" distL="0" distR="0" wp14:anchorId="1A49B245" wp14:editId="18C64865">
            <wp:extent cx="2979420" cy="3101423"/>
            <wp:effectExtent l="0" t="0" r="0" b="381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052644" cy="317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13" w:name="рис_42"/>
    <w:bookmarkEnd w:id="213"/>
    <w:p w14:paraId="362D5822" w14:textId="4D9500B2" w:rsidR="008E18BD" w:rsidRPr="00507E4E" w:rsidRDefault="009C0AED" w:rsidP="00116DE3">
      <w:pPr>
        <w:spacing w:after="0" w:line="360" w:lineRule="auto"/>
        <w:contextualSpacing/>
        <w:jc w:val="center"/>
        <w:rPr>
          <w:szCs w:val="28"/>
        </w:rPr>
      </w:pPr>
      <w:r w:rsidRPr="009C0AED">
        <w:rPr>
          <w:szCs w:val="28"/>
        </w:rPr>
        <w:fldChar w:fldCharType="begin"/>
      </w:r>
      <w:r w:rsidRPr="009C0AED">
        <w:rPr>
          <w:szCs w:val="28"/>
        </w:rPr>
        <w:instrText xml:space="preserve"> HYPERLINK  \l "рис_42_н" </w:instrText>
      </w:r>
      <w:r w:rsidRPr="009C0AED">
        <w:rPr>
          <w:szCs w:val="28"/>
        </w:rPr>
        <w:fldChar w:fldCharType="separate"/>
      </w:r>
      <w:r w:rsidR="008E18BD" w:rsidRPr="009C0AED">
        <w:rPr>
          <w:rStyle w:val="a6"/>
          <w:color w:val="auto"/>
          <w:szCs w:val="28"/>
          <w:u w:val="none"/>
        </w:rPr>
        <w:t>Рисунок</w:t>
      </w:r>
      <w:r w:rsidR="00CE6FD0" w:rsidRPr="009C0AED">
        <w:rPr>
          <w:rStyle w:val="a6"/>
          <w:color w:val="auto"/>
          <w:szCs w:val="28"/>
          <w:u w:val="none"/>
        </w:rPr>
        <w:t xml:space="preserve"> 42</w:t>
      </w:r>
      <w:r w:rsidRPr="009C0AED">
        <w:rPr>
          <w:szCs w:val="28"/>
        </w:rPr>
        <w:fldChar w:fldCharType="end"/>
      </w:r>
      <w:r w:rsidR="008E18BD" w:rsidRPr="00507E4E">
        <w:rPr>
          <w:szCs w:val="28"/>
        </w:rPr>
        <w:t xml:space="preserve"> – Грань вала</w:t>
      </w:r>
    </w:p>
    <w:p w14:paraId="0027B1FA" w14:textId="0DE36C36" w:rsidR="008E18BD" w:rsidRPr="00F8769D" w:rsidRDefault="008E18BD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8BB036C" w14:textId="69390A86" w:rsidR="008E18BD" w:rsidRDefault="008E18BD" w:rsidP="00116DE3">
      <w:pPr>
        <w:spacing w:after="0" w:line="360" w:lineRule="auto"/>
        <w:contextualSpacing/>
        <w:jc w:val="center"/>
        <w:rPr>
          <w:lang w:val="en-US"/>
        </w:rPr>
      </w:pPr>
      <w:r w:rsidRPr="008E18BD">
        <w:rPr>
          <w:noProof/>
          <w:lang w:val="en-US"/>
        </w:rPr>
        <w:lastRenderedPageBreak/>
        <w:drawing>
          <wp:inline distT="0" distB="0" distL="0" distR="0" wp14:anchorId="7196CA6E" wp14:editId="6BB07D2E">
            <wp:extent cx="2991958" cy="3024621"/>
            <wp:effectExtent l="0" t="0" r="0" b="444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066002" cy="3099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14" w:name="рис_43"/>
    <w:bookmarkEnd w:id="214"/>
    <w:p w14:paraId="4C55AB0B" w14:textId="4D9B1868" w:rsidR="008E18BD" w:rsidRPr="00507E4E" w:rsidRDefault="009C0AED" w:rsidP="00116DE3">
      <w:pPr>
        <w:spacing w:after="0" w:line="360" w:lineRule="auto"/>
        <w:contextualSpacing/>
        <w:jc w:val="center"/>
        <w:rPr>
          <w:szCs w:val="28"/>
        </w:rPr>
      </w:pPr>
      <w:r w:rsidRPr="009C0AED">
        <w:rPr>
          <w:szCs w:val="28"/>
        </w:rPr>
        <w:fldChar w:fldCharType="begin"/>
      </w:r>
      <w:r w:rsidRPr="009C0AED">
        <w:rPr>
          <w:szCs w:val="28"/>
        </w:rPr>
        <w:instrText xml:space="preserve"> HYPERLINK  \l "рис_43_н" </w:instrText>
      </w:r>
      <w:r w:rsidRPr="009C0AED">
        <w:rPr>
          <w:szCs w:val="28"/>
        </w:rPr>
        <w:fldChar w:fldCharType="separate"/>
      </w:r>
      <w:r w:rsidR="008E18BD" w:rsidRPr="009C0AED">
        <w:rPr>
          <w:rStyle w:val="a6"/>
          <w:color w:val="auto"/>
          <w:szCs w:val="28"/>
          <w:u w:val="none"/>
        </w:rPr>
        <w:t>Рисунок</w:t>
      </w:r>
      <w:r w:rsidR="00CE6FD0" w:rsidRPr="009C0AED">
        <w:rPr>
          <w:rStyle w:val="a6"/>
          <w:color w:val="auto"/>
          <w:szCs w:val="28"/>
          <w:u w:val="none"/>
        </w:rPr>
        <w:t xml:space="preserve"> 43</w:t>
      </w:r>
      <w:r w:rsidRPr="009C0AED">
        <w:rPr>
          <w:szCs w:val="28"/>
        </w:rPr>
        <w:fldChar w:fldCharType="end"/>
      </w:r>
      <w:r w:rsidR="008E18BD" w:rsidRPr="009C0AED">
        <w:rPr>
          <w:szCs w:val="28"/>
        </w:rPr>
        <w:t xml:space="preserve"> </w:t>
      </w:r>
      <w:r w:rsidR="008E18BD" w:rsidRPr="00507E4E">
        <w:rPr>
          <w:szCs w:val="28"/>
        </w:rPr>
        <w:t>– Итоговое совмещение вала и подшипника</w:t>
      </w:r>
    </w:p>
    <w:p w14:paraId="2891B417" w14:textId="78B694FE" w:rsidR="008E18BD" w:rsidRPr="002A3145" w:rsidRDefault="008E18BD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F7ECEC9" w14:textId="5C6E6856" w:rsidR="008E18BD" w:rsidRPr="00507E4E" w:rsidRDefault="008E18BD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 xml:space="preserve">Аналогичным образом задаются зависимости между остальными моделями, входящими в сборку. Однако иногда задать зависимость совмещением граней и осей не всегда возможно. На такой случай </w:t>
      </w:r>
      <w:r w:rsidR="00354082" w:rsidRPr="00507E4E">
        <w:rPr>
          <w:szCs w:val="28"/>
        </w:rPr>
        <w:t>в приложении предусмотрены разные типы совмещений, один из них – угол. Данный тип позволяет задавать величину угла между гранями моделей или их плоскостями. Например, в сборке верхней крышки необходимо, чтобы вилка первой и второй передачи располагалась строго перпендикулярно к верхней крышке или параллельно ее боковым граням. В таком случае выбирается тип совмещения угол (</w:t>
      </w:r>
      <w:bookmarkStart w:id="215" w:name="рис_44_н"/>
      <w:bookmarkEnd w:id="215"/>
      <w:r w:rsidR="00B658C3" w:rsidRPr="00B658C3">
        <w:rPr>
          <w:szCs w:val="28"/>
        </w:rPr>
        <w:fldChar w:fldCharType="begin"/>
      </w:r>
      <w:r w:rsidR="00B658C3" w:rsidRPr="00B658C3">
        <w:rPr>
          <w:szCs w:val="28"/>
        </w:rPr>
        <w:instrText xml:space="preserve"> HYPERLINK  \l "рис_44" </w:instrText>
      </w:r>
      <w:r w:rsidR="00B658C3" w:rsidRPr="00B658C3">
        <w:rPr>
          <w:szCs w:val="28"/>
        </w:rPr>
        <w:fldChar w:fldCharType="separate"/>
      </w:r>
      <w:r w:rsidR="00354082" w:rsidRPr="00B658C3">
        <w:rPr>
          <w:rStyle w:val="a6"/>
          <w:color w:val="auto"/>
          <w:szCs w:val="28"/>
          <w:u w:val="none"/>
        </w:rPr>
        <w:t xml:space="preserve">рисунок </w:t>
      </w:r>
      <w:r w:rsidR="00CE6FD0" w:rsidRPr="00B658C3">
        <w:rPr>
          <w:rStyle w:val="a6"/>
          <w:color w:val="auto"/>
          <w:szCs w:val="28"/>
          <w:u w:val="none"/>
        </w:rPr>
        <w:t>44</w:t>
      </w:r>
      <w:r w:rsidR="00B658C3" w:rsidRPr="00B658C3">
        <w:rPr>
          <w:szCs w:val="28"/>
        </w:rPr>
        <w:fldChar w:fldCharType="end"/>
      </w:r>
      <w:r w:rsidR="00354082" w:rsidRPr="00507E4E">
        <w:rPr>
          <w:szCs w:val="28"/>
        </w:rPr>
        <w:t>).</w:t>
      </w:r>
    </w:p>
    <w:p w14:paraId="3011AF19" w14:textId="23FCCB45" w:rsidR="00354082" w:rsidRDefault="00354082" w:rsidP="00354082">
      <w:pPr>
        <w:spacing w:after="0" w:line="360" w:lineRule="auto"/>
        <w:contextualSpacing/>
        <w:jc w:val="center"/>
      </w:pPr>
      <w:r w:rsidRPr="00354082">
        <w:rPr>
          <w:noProof/>
        </w:rPr>
        <w:drawing>
          <wp:inline distT="0" distB="0" distL="0" distR="0" wp14:anchorId="277A91B3" wp14:editId="20425B02">
            <wp:extent cx="4035582" cy="2087880"/>
            <wp:effectExtent l="0" t="0" r="3175" b="762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35582" cy="208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16" w:name="рис_44"/>
    <w:bookmarkEnd w:id="216"/>
    <w:p w14:paraId="340ED801" w14:textId="5F0374C4" w:rsidR="00354082" w:rsidRPr="00507E4E" w:rsidRDefault="00B658C3" w:rsidP="00354082">
      <w:pPr>
        <w:spacing w:after="0" w:line="360" w:lineRule="auto"/>
        <w:contextualSpacing/>
        <w:jc w:val="center"/>
        <w:rPr>
          <w:szCs w:val="28"/>
        </w:rPr>
      </w:pPr>
      <w:r w:rsidRPr="00B658C3">
        <w:rPr>
          <w:szCs w:val="28"/>
        </w:rPr>
        <w:fldChar w:fldCharType="begin"/>
      </w:r>
      <w:r w:rsidRPr="00B658C3">
        <w:rPr>
          <w:szCs w:val="28"/>
        </w:rPr>
        <w:instrText xml:space="preserve"> HYPERLINK  \l "рис_44_н" </w:instrText>
      </w:r>
      <w:r w:rsidRPr="00B658C3">
        <w:rPr>
          <w:szCs w:val="28"/>
        </w:rPr>
        <w:fldChar w:fldCharType="separate"/>
      </w:r>
      <w:r w:rsidR="00354082" w:rsidRPr="00B658C3">
        <w:rPr>
          <w:rStyle w:val="a6"/>
          <w:color w:val="auto"/>
          <w:szCs w:val="28"/>
          <w:u w:val="none"/>
        </w:rPr>
        <w:t>Рисунок</w:t>
      </w:r>
      <w:r w:rsidR="00CE6FD0" w:rsidRPr="00B658C3">
        <w:rPr>
          <w:rStyle w:val="a6"/>
          <w:color w:val="auto"/>
          <w:szCs w:val="28"/>
          <w:u w:val="none"/>
        </w:rPr>
        <w:t xml:space="preserve"> 44</w:t>
      </w:r>
      <w:r w:rsidRPr="00B658C3">
        <w:rPr>
          <w:szCs w:val="28"/>
        </w:rPr>
        <w:fldChar w:fldCharType="end"/>
      </w:r>
      <w:r w:rsidR="00354082" w:rsidRPr="00507E4E">
        <w:rPr>
          <w:szCs w:val="28"/>
        </w:rPr>
        <w:t xml:space="preserve"> – Тип совмещения угол</w:t>
      </w:r>
    </w:p>
    <w:p w14:paraId="0ACCB2DA" w14:textId="69F619E8" w:rsidR="00354082" w:rsidRPr="002A3145" w:rsidRDefault="00354082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14CB968" w14:textId="42C1A45A" w:rsidR="00354082" w:rsidRPr="00507E4E" w:rsidRDefault="00E336E9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lastRenderedPageBreak/>
        <w:t>После этого указываются грани</w:t>
      </w:r>
      <w:r w:rsidR="00D52F28" w:rsidRPr="00507E4E">
        <w:rPr>
          <w:szCs w:val="28"/>
        </w:rPr>
        <w:t>,</w:t>
      </w:r>
      <w:r w:rsidRPr="00507E4E">
        <w:rPr>
          <w:szCs w:val="28"/>
        </w:rPr>
        <w:t xml:space="preserve"> между которыми необходимо задать постоянный угол и вводится величина угла</w:t>
      </w:r>
      <w:r w:rsidR="00C007E4" w:rsidRPr="00507E4E">
        <w:rPr>
          <w:szCs w:val="28"/>
        </w:rPr>
        <w:t xml:space="preserve"> (</w:t>
      </w:r>
      <w:bookmarkStart w:id="217" w:name="рис_45_н"/>
      <w:bookmarkEnd w:id="217"/>
      <w:r w:rsidR="004A7649" w:rsidRPr="004A7649">
        <w:rPr>
          <w:szCs w:val="28"/>
        </w:rPr>
        <w:fldChar w:fldCharType="begin"/>
      </w:r>
      <w:r w:rsidR="004A7649" w:rsidRPr="004A7649">
        <w:rPr>
          <w:szCs w:val="28"/>
        </w:rPr>
        <w:instrText xml:space="preserve"> HYPERLINK  \l "рис_45" </w:instrText>
      </w:r>
      <w:r w:rsidR="004A7649" w:rsidRPr="004A7649">
        <w:rPr>
          <w:szCs w:val="28"/>
        </w:rPr>
        <w:fldChar w:fldCharType="separate"/>
      </w:r>
      <w:r w:rsidR="00C007E4" w:rsidRPr="004A7649">
        <w:rPr>
          <w:rStyle w:val="a6"/>
          <w:color w:val="auto"/>
          <w:szCs w:val="28"/>
          <w:u w:val="none"/>
        </w:rPr>
        <w:t xml:space="preserve">рисунок </w:t>
      </w:r>
      <w:r w:rsidR="00CE6FD0" w:rsidRPr="004A7649">
        <w:rPr>
          <w:rStyle w:val="a6"/>
          <w:color w:val="auto"/>
          <w:szCs w:val="28"/>
          <w:u w:val="none"/>
        </w:rPr>
        <w:t>45</w:t>
      </w:r>
      <w:r w:rsidR="004A7649" w:rsidRPr="004A7649">
        <w:rPr>
          <w:szCs w:val="28"/>
        </w:rPr>
        <w:fldChar w:fldCharType="end"/>
      </w:r>
      <w:r w:rsidR="00C007E4" w:rsidRPr="00507E4E">
        <w:rPr>
          <w:szCs w:val="28"/>
        </w:rPr>
        <w:t>).</w:t>
      </w:r>
    </w:p>
    <w:p w14:paraId="70EB60EA" w14:textId="66140F59" w:rsidR="00C007E4" w:rsidRDefault="00C007E4" w:rsidP="00C007E4">
      <w:pPr>
        <w:spacing w:after="0" w:line="360" w:lineRule="auto"/>
        <w:contextualSpacing/>
        <w:jc w:val="center"/>
      </w:pPr>
      <w:r w:rsidRPr="00C007E4">
        <w:rPr>
          <w:noProof/>
        </w:rPr>
        <w:drawing>
          <wp:inline distT="0" distB="0" distL="0" distR="0" wp14:anchorId="221D3054" wp14:editId="33E9BE52">
            <wp:extent cx="5051640" cy="2910840"/>
            <wp:effectExtent l="0" t="0" r="0" b="381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110925" cy="294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18" w:name="рис_45"/>
    <w:bookmarkEnd w:id="218"/>
    <w:p w14:paraId="2A9DC4D1" w14:textId="24B7E710" w:rsidR="00C007E4" w:rsidRPr="00507E4E" w:rsidRDefault="004A7649" w:rsidP="00C007E4">
      <w:pPr>
        <w:spacing w:after="0" w:line="360" w:lineRule="auto"/>
        <w:contextualSpacing/>
        <w:jc w:val="center"/>
        <w:rPr>
          <w:szCs w:val="28"/>
        </w:rPr>
      </w:pPr>
      <w:r w:rsidRPr="004A7649">
        <w:rPr>
          <w:szCs w:val="28"/>
        </w:rPr>
        <w:fldChar w:fldCharType="begin"/>
      </w:r>
      <w:r w:rsidRPr="004A7649">
        <w:rPr>
          <w:szCs w:val="28"/>
        </w:rPr>
        <w:instrText xml:space="preserve"> HYPERLINK  \l "рис_45_н" </w:instrText>
      </w:r>
      <w:r w:rsidRPr="004A7649">
        <w:rPr>
          <w:szCs w:val="28"/>
        </w:rPr>
        <w:fldChar w:fldCharType="separate"/>
      </w:r>
      <w:r w:rsidR="00C007E4" w:rsidRPr="004A7649">
        <w:rPr>
          <w:rStyle w:val="a6"/>
          <w:color w:val="auto"/>
          <w:szCs w:val="28"/>
          <w:u w:val="none"/>
        </w:rPr>
        <w:t>Рисунок</w:t>
      </w:r>
      <w:r w:rsidR="00CE6FD0" w:rsidRPr="004A7649">
        <w:rPr>
          <w:rStyle w:val="a6"/>
          <w:color w:val="auto"/>
          <w:szCs w:val="28"/>
          <w:u w:val="none"/>
        </w:rPr>
        <w:t xml:space="preserve"> 45</w:t>
      </w:r>
      <w:r w:rsidRPr="004A7649">
        <w:rPr>
          <w:szCs w:val="28"/>
        </w:rPr>
        <w:fldChar w:fldCharType="end"/>
      </w:r>
      <w:r w:rsidR="00C007E4" w:rsidRPr="00507E4E">
        <w:rPr>
          <w:szCs w:val="28"/>
        </w:rPr>
        <w:t xml:space="preserve"> – Совмещение граней по углу между ними</w:t>
      </w:r>
    </w:p>
    <w:p w14:paraId="042BCFAC" w14:textId="1FCAB07C" w:rsidR="00C007E4" w:rsidRPr="002A3145" w:rsidRDefault="00C007E4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DE144F6" w14:textId="42668BB8" w:rsidR="00C007E4" w:rsidRPr="00A8436A" w:rsidRDefault="00D87BEA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Используя разные типы совмещения</w:t>
      </w:r>
      <w:r w:rsidR="00522FEC" w:rsidRPr="00507E4E">
        <w:rPr>
          <w:szCs w:val="28"/>
        </w:rPr>
        <w:t xml:space="preserve"> можно задать расположение всех деталей сборки. Конечная общая сборка коробки передач представлена на </w:t>
      </w:r>
      <w:r w:rsidR="00522FEC" w:rsidRPr="004A7649">
        <w:rPr>
          <w:szCs w:val="28"/>
        </w:rPr>
        <w:t xml:space="preserve">рисунках </w:t>
      </w:r>
      <w:bookmarkStart w:id="219" w:name="рис_46_н"/>
      <w:bookmarkEnd w:id="219"/>
      <w:r w:rsidR="004A7649" w:rsidRPr="004A7649">
        <w:rPr>
          <w:szCs w:val="28"/>
        </w:rPr>
        <w:fldChar w:fldCharType="begin"/>
      </w:r>
      <w:r w:rsidR="004A7649" w:rsidRPr="004A7649">
        <w:rPr>
          <w:szCs w:val="28"/>
        </w:rPr>
        <w:instrText xml:space="preserve"> HYPERLINK  \l "рис_46" </w:instrText>
      </w:r>
      <w:r w:rsidR="004A7649" w:rsidRPr="004A7649">
        <w:rPr>
          <w:szCs w:val="28"/>
        </w:rPr>
        <w:fldChar w:fldCharType="separate"/>
      </w:r>
      <w:r w:rsidR="00CE6FD0" w:rsidRPr="004A7649">
        <w:rPr>
          <w:rStyle w:val="a6"/>
          <w:color w:val="auto"/>
          <w:szCs w:val="28"/>
          <w:u w:val="none"/>
        </w:rPr>
        <w:t>46</w:t>
      </w:r>
      <w:r w:rsidR="004A7649" w:rsidRPr="004A7649">
        <w:rPr>
          <w:szCs w:val="28"/>
        </w:rPr>
        <w:fldChar w:fldCharType="end"/>
      </w:r>
      <w:r w:rsidR="00CE6FD0" w:rsidRPr="004A7649">
        <w:rPr>
          <w:szCs w:val="28"/>
        </w:rPr>
        <w:t xml:space="preserve"> и </w:t>
      </w:r>
      <w:bookmarkStart w:id="220" w:name="рис_47_н"/>
      <w:bookmarkEnd w:id="220"/>
      <w:r w:rsidR="004A7649" w:rsidRPr="004A7649">
        <w:rPr>
          <w:szCs w:val="28"/>
        </w:rPr>
        <w:fldChar w:fldCharType="begin"/>
      </w:r>
      <w:r w:rsidR="004A7649" w:rsidRPr="004A7649">
        <w:rPr>
          <w:szCs w:val="28"/>
        </w:rPr>
        <w:instrText xml:space="preserve"> HYPERLINK  \l "рис_47" </w:instrText>
      </w:r>
      <w:r w:rsidR="004A7649" w:rsidRPr="004A7649">
        <w:rPr>
          <w:szCs w:val="28"/>
        </w:rPr>
        <w:fldChar w:fldCharType="separate"/>
      </w:r>
      <w:r w:rsidR="00CE6FD0" w:rsidRPr="004A7649">
        <w:rPr>
          <w:rStyle w:val="a6"/>
          <w:color w:val="auto"/>
          <w:szCs w:val="28"/>
          <w:u w:val="none"/>
        </w:rPr>
        <w:t>47</w:t>
      </w:r>
      <w:r w:rsidR="004A7649" w:rsidRPr="004A7649">
        <w:rPr>
          <w:szCs w:val="28"/>
        </w:rPr>
        <w:fldChar w:fldCharType="end"/>
      </w:r>
      <w:r w:rsidR="00522FEC" w:rsidRPr="00507E4E">
        <w:rPr>
          <w:szCs w:val="28"/>
        </w:rPr>
        <w:t>.</w:t>
      </w:r>
    </w:p>
    <w:p w14:paraId="5A1266C6" w14:textId="05F442F1" w:rsidR="00522FEC" w:rsidRDefault="00522FEC" w:rsidP="00522FEC">
      <w:pPr>
        <w:spacing w:after="0" w:line="360" w:lineRule="auto"/>
        <w:contextualSpacing/>
        <w:jc w:val="center"/>
      </w:pPr>
      <w:r w:rsidRPr="00522FEC">
        <w:rPr>
          <w:noProof/>
        </w:rPr>
        <w:lastRenderedPageBreak/>
        <w:drawing>
          <wp:inline distT="0" distB="0" distL="0" distR="0" wp14:anchorId="18A910A1" wp14:editId="00B4DB79">
            <wp:extent cx="2621280" cy="4452320"/>
            <wp:effectExtent l="0" t="0" r="762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629909" cy="4466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21" w:name="рис_46"/>
    <w:bookmarkEnd w:id="221"/>
    <w:p w14:paraId="40AD70E5" w14:textId="3C2988E8" w:rsidR="00522FEC" w:rsidRPr="00507E4E" w:rsidRDefault="004A7649" w:rsidP="00522FEC">
      <w:pPr>
        <w:spacing w:after="0" w:line="360" w:lineRule="auto"/>
        <w:contextualSpacing/>
        <w:jc w:val="center"/>
        <w:rPr>
          <w:szCs w:val="28"/>
        </w:rPr>
      </w:pPr>
      <w:r w:rsidRPr="004A7649">
        <w:rPr>
          <w:szCs w:val="28"/>
        </w:rPr>
        <w:fldChar w:fldCharType="begin"/>
      </w:r>
      <w:r w:rsidRPr="004A7649">
        <w:rPr>
          <w:szCs w:val="28"/>
        </w:rPr>
        <w:instrText xml:space="preserve"> HYPERLINK  \l "рис_46_н" </w:instrText>
      </w:r>
      <w:r w:rsidRPr="004A7649">
        <w:rPr>
          <w:szCs w:val="28"/>
        </w:rPr>
        <w:fldChar w:fldCharType="separate"/>
      </w:r>
      <w:r w:rsidR="00522FEC" w:rsidRPr="004A7649">
        <w:rPr>
          <w:rStyle w:val="a6"/>
          <w:color w:val="auto"/>
          <w:szCs w:val="28"/>
          <w:u w:val="none"/>
        </w:rPr>
        <w:t>Рисунок</w:t>
      </w:r>
      <w:r w:rsidR="00CE6FD0" w:rsidRPr="004A7649">
        <w:rPr>
          <w:rStyle w:val="a6"/>
          <w:color w:val="auto"/>
          <w:szCs w:val="28"/>
          <w:u w:val="none"/>
        </w:rPr>
        <w:t xml:space="preserve"> 46</w:t>
      </w:r>
      <w:r w:rsidRPr="004A7649">
        <w:rPr>
          <w:szCs w:val="28"/>
        </w:rPr>
        <w:fldChar w:fldCharType="end"/>
      </w:r>
      <w:r w:rsidR="00522FEC" w:rsidRPr="00507E4E">
        <w:rPr>
          <w:szCs w:val="28"/>
        </w:rPr>
        <w:t xml:space="preserve"> – Внешний вид сборки коробки передач</w:t>
      </w:r>
    </w:p>
    <w:p w14:paraId="115EDCAE" w14:textId="7F44A80B" w:rsidR="00522FEC" w:rsidRPr="00A8436A" w:rsidRDefault="00522FEC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7EFADFA" w14:textId="4DCD3BEC" w:rsidR="00522FEC" w:rsidRDefault="00522FEC" w:rsidP="00522FEC">
      <w:pPr>
        <w:spacing w:after="0" w:line="360" w:lineRule="auto"/>
        <w:contextualSpacing/>
        <w:jc w:val="center"/>
      </w:pPr>
      <w:r w:rsidRPr="00522FEC">
        <w:rPr>
          <w:noProof/>
        </w:rPr>
        <w:drawing>
          <wp:inline distT="0" distB="0" distL="0" distR="0" wp14:anchorId="6F724626" wp14:editId="65D64C56">
            <wp:extent cx="3649980" cy="3468180"/>
            <wp:effectExtent l="0" t="0" r="762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29024" cy="3543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22" w:name="рис_47"/>
    <w:bookmarkEnd w:id="222"/>
    <w:p w14:paraId="75584F19" w14:textId="7CD37B6B" w:rsidR="007D45F0" w:rsidRPr="00A8436A" w:rsidRDefault="004A7649" w:rsidP="00A8436A">
      <w:pPr>
        <w:spacing w:after="0" w:line="360" w:lineRule="auto"/>
        <w:contextualSpacing/>
        <w:jc w:val="center"/>
        <w:rPr>
          <w:szCs w:val="28"/>
        </w:rPr>
      </w:pPr>
      <w:r w:rsidRPr="004A7649">
        <w:rPr>
          <w:szCs w:val="28"/>
        </w:rPr>
        <w:fldChar w:fldCharType="begin"/>
      </w:r>
      <w:r w:rsidRPr="004A7649">
        <w:rPr>
          <w:szCs w:val="28"/>
        </w:rPr>
        <w:instrText xml:space="preserve"> HYPERLINK  \l "рис_47_н" </w:instrText>
      </w:r>
      <w:r w:rsidRPr="004A7649">
        <w:rPr>
          <w:szCs w:val="28"/>
        </w:rPr>
        <w:fldChar w:fldCharType="separate"/>
      </w:r>
      <w:r w:rsidR="00522FEC" w:rsidRPr="004A7649">
        <w:rPr>
          <w:rStyle w:val="a6"/>
          <w:color w:val="auto"/>
          <w:szCs w:val="28"/>
          <w:u w:val="none"/>
        </w:rPr>
        <w:t>Рисунок</w:t>
      </w:r>
      <w:r w:rsidR="00CE6FD0" w:rsidRPr="004A7649">
        <w:rPr>
          <w:rStyle w:val="a6"/>
          <w:color w:val="auto"/>
          <w:szCs w:val="28"/>
          <w:u w:val="none"/>
        </w:rPr>
        <w:t xml:space="preserve"> 47</w:t>
      </w:r>
      <w:r w:rsidRPr="004A7649">
        <w:rPr>
          <w:szCs w:val="28"/>
        </w:rPr>
        <w:fldChar w:fldCharType="end"/>
      </w:r>
      <w:r w:rsidR="00522FEC" w:rsidRPr="004A7649">
        <w:rPr>
          <w:szCs w:val="28"/>
        </w:rPr>
        <w:t xml:space="preserve"> </w:t>
      </w:r>
      <w:r w:rsidR="00522FEC" w:rsidRPr="00507E4E">
        <w:rPr>
          <w:szCs w:val="28"/>
        </w:rPr>
        <w:t>– Половинное сечение об</w:t>
      </w:r>
      <w:r w:rsidR="00C9408C" w:rsidRPr="00507E4E">
        <w:rPr>
          <w:szCs w:val="28"/>
        </w:rPr>
        <w:t>щ</w:t>
      </w:r>
      <w:r w:rsidR="00522FEC" w:rsidRPr="00507E4E">
        <w:rPr>
          <w:szCs w:val="28"/>
        </w:rPr>
        <w:t>ей сборки</w:t>
      </w:r>
    </w:p>
    <w:p w14:paraId="32586A75" w14:textId="63EDA668" w:rsidR="007D45F0" w:rsidRPr="00507E4E" w:rsidRDefault="00D24438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lastRenderedPageBreak/>
        <w:t xml:space="preserve">После завершения общей сборки необходимо импортировать ее и </w:t>
      </w:r>
      <w:r w:rsidR="00BD47EE" w:rsidRPr="00507E4E">
        <w:rPr>
          <w:szCs w:val="28"/>
        </w:rPr>
        <w:t xml:space="preserve">составные модели в среду </w:t>
      </w:r>
      <w:r w:rsidR="00BD47EE" w:rsidRPr="00507E4E">
        <w:rPr>
          <w:szCs w:val="28"/>
          <w:lang w:val="en-US"/>
        </w:rPr>
        <w:t>Unity</w:t>
      </w:r>
      <w:r w:rsidR="00BD47EE" w:rsidRPr="00507E4E">
        <w:rPr>
          <w:szCs w:val="28"/>
        </w:rPr>
        <w:t xml:space="preserve">. </w:t>
      </w:r>
    </w:p>
    <w:p w14:paraId="2F15D393" w14:textId="7362888A" w:rsidR="006D5609" w:rsidRPr="002A3145" w:rsidRDefault="006D5609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1493D3E1" w14:textId="775459EF" w:rsidR="00AA6766" w:rsidRPr="00CA7C8A" w:rsidRDefault="001D6E2C" w:rsidP="009F3D25">
      <w:pPr>
        <w:pStyle w:val="2"/>
        <w:numPr>
          <w:ilvl w:val="1"/>
          <w:numId w:val="10"/>
        </w:numPr>
        <w:spacing w:before="0" w:line="360" w:lineRule="auto"/>
        <w:ind w:left="0" w:firstLine="709"/>
        <w:contextualSpacing/>
        <w:rPr>
          <w:rFonts w:cs="Times New Roman"/>
          <w:b w:val="0"/>
          <w:szCs w:val="28"/>
        </w:rPr>
      </w:pPr>
      <w:bookmarkStart w:id="223" w:name="_Toc75806369"/>
      <w:r w:rsidRPr="00CA7C8A">
        <w:rPr>
          <w:b w:val="0"/>
          <w:szCs w:val="28"/>
        </w:rPr>
        <w:t>Экспорт</w:t>
      </w:r>
      <w:r w:rsidR="00AA6766" w:rsidRPr="00CA7C8A">
        <w:rPr>
          <w:rFonts w:cs="Times New Roman"/>
          <w:b w:val="0"/>
          <w:szCs w:val="28"/>
        </w:rPr>
        <w:t xml:space="preserve"> моделей и сборки в </w:t>
      </w:r>
      <w:r w:rsidR="00AA6766" w:rsidRPr="00CA7C8A">
        <w:rPr>
          <w:rFonts w:cs="Times New Roman"/>
          <w:b w:val="0"/>
          <w:szCs w:val="28"/>
          <w:lang w:val="en-US"/>
        </w:rPr>
        <w:t>Unity</w:t>
      </w:r>
      <w:bookmarkEnd w:id="223"/>
    </w:p>
    <w:p w14:paraId="36102E46" w14:textId="16AC28C2" w:rsidR="006E1746" w:rsidRPr="00507E4E" w:rsidRDefault="002C69BA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 xml:space="preserve">Детали и сборки, созданные в </w:t>
      </w:r>
      <w:r w:rsidRPr="00507E4E">
        <w:rPr>
          <w:szCs w:val="28"/>
          <w:lang w:val="en-US"/>
        </w:rPr>
        <w:t>Inventor</w:t>
      </w:r>
      <w:r w:rsidRPr="00507E4E">
        <w:rPr>
          <w:szCs w:val="28"/>
        </w:rPr>
        <w:t xml:space="preserve">, будут открываться и читаться только им самим. Файлы, без их предварительного перевода в какой-либо общий формат, не будут считываться </w:t>
      </w:r>
      <w:r w:rsidRPr="00507E4E">
        <w:rPr>
          <w:szCs w:val="28"/>
          <w:lang w:val="en-US"/>
        </w:rPr>
        <w:t>Unity</w:t>
      </w:r>
      <w:r w:rsidRPr="00507E4E">
        <w:rPr>
          <w:szCs w:val="28"/>
        </w:rPr>
        <w:t>. Как упоминалось ранее</w:t>
      </w:r>
      <w:r w:rsidR="00BD251A" w:rsidRPr="00507E4E">
        <w:rPr>
          <w:szCs w:val="28"/>
        </w:rPr>
        <w:t>,</w:t>
      </w:r>
      <w:r w:rsidRPr="00507E4E">
        <w:rPr>
          <w:szCs w:val="28"/>
        </w:rPr>
        <w:t xml:space="preserve"> </w:t>
      </w:r>
      <w:r w:rsidRPr="00507E4E">
        <w:rPr>
          <w:szCs w:val="28"/>
          <w:lang w:val="en-US"/>
        </w:rPr>
        <w:t>Inventor</w:t>
      </w:r>
      <w:r w:rsidRPr="00507E4E">
        <w:rPr>
          <w:szCs w:val="28"/>
        </w:rPr>
        <w:t xml:space="preserve"> имеет функцию </w:t>
      </w:r>
      <w:r w:rsidR="00A11920" w:rsidRPr="00507E4E">
        <w:rPr>
          <w:szCs w:val="28"/>
        </w:rPr>
        <w:t>экспорта</w:t>
      </w:r>
      <w:r w:rsidRPr="00507E4E">
        <w:rPr>
          <w:szCs w:val="28"/>
        </w:rPr>
        <w:t xml:space="preserve"> во многие САПР-форматы: </w:t>
      </w:r>
      <w:r w:rsidRPr="00507E4E">
        <w:rPr>
          <w:szCs w:val="28"/>
          <w:lang w:val="en-US"/>
        </w:rPr>
        <w:t>IGES</w:t>
      </w:r>
      <w:r w:rsidRPr="00507E4E">
        <w:rPr>
          <w:szCs w:val="28"/>
        </w:rPr>
        <w:t xml:space="preserve">, </w:t>
      </w:r>
      <w:r w:rsidRPr="00507E4E">
        <w:rPr>
          <w:szCs w:val="28"/>
          <w:lang w:val="en-US"/>
        </w:rPr>
        <w:t>OBJ</w:t>
      </w:r>
      <w:r w:rsidRPr="00507E4E">
        <w:rPr>
          <w:szCs w:val="28"/>
        </w:rPr>
        <w:t xml:space="preserve">, </w:t>
      </w:r>
      <w:r w:rsidRPr="00507E4E">
        <w:rPr>
          <w:szCs w:val="28"/>
          <w:lang w:val="en-US"/>
        </w:rPr>
        <w:t>STEP</w:t>
      </w:r>
      <w:r w:rsidRPr="00507E4E">
        <w:rPr>
          <w:szCs w:val="28"/>
        </w:rPr>
        <w:t xml:space="preserve">, </w:t>
      </w:r>
      <w:r w:rsidRPr="00507E4E">
        <w:rPr>
          <w:szCs w:val="28"/>
          <w:lang w:val="en-US"/>
        </w:rPr>
        <w:t>STL</w:t>
      </w:r>
      <w:r w:rsidRPr="00507E4E">
        <w:rPr>
          <w:szCs w:val="28"/>
        </w:rPr>
        <w:t>.</w:t>
      </w:r>
      <w:r w:rsidR="00BD251A" w:rsidRPr="00507E4E">
        <w:rPr>
          <w:szCs w:val="28"/>
        </w:rPr>
        <w:t xml:space="preserve"> </w:t>
      </w:r>
      <w:r w:rsidR="001D6E2C" w:rsidRPr="00507E4E">
        <w:rPr>
          <w:szCs w:val="28"/>
        </w:rPr>
        <w:t xml:space="preserve">Для </w:t>
      </w:r>
      <w:r w:rsidR="005941B9" w:rsidRPr="00507E4E">
        <w:rPr>
          <w:szCs w:val="28"/>
        </w:rPr>
        <w:t>импорта</w:t>
      </w:r>
      <w:r w:rsidR="001D6E2C" w:rsidRPr="00507E4E">
        <w:rPr>
          <w:szCs w:val="28"/>
        </w:rPr>
        <w:t xml:space="preserve"> сборок и моделей в </w:t>
      </w:r>
      <w:r w:rsidR="001D6E2C" w:rsidRPr="00507E4E">
        <w:rPr>
          <w:szCs w:val="28"/>
          <w:lang w:val="en-US"/>
        </w:rPr>
        <w:t>Unity</w:t>
      </w:r>
      <w:r w:rsidR="001D6E2C" w:rsidRPr="00507E4E">
        <w:rPr>
          <w:szCs w:val="28"/>
        </w:rPr>
        <w:t xml:space="preserve"> </w:t>
      </w:r>
      <w:r w:rsidR="00E6245D" w:rsidRPr="00507E4E">
        <w:rPr>
          <w:szCs w:val="28"/>
        </w:rPr>
        <w:t>на данном этапе они</w:t>
      </w:r>
      <w:r w:rsidR="001D6E2C" w:rsidRPr="00507E4E">
        <w:rPr>
          <w:szCs w:val="28"/>
        </w:rPr>
        <w:t xml:space="preserve"> были </w:t>
      </w:r>
      <w:r w:rsidR="00DE714F" w:rsidRPr="00507E4E">
        <w:rPr>
          <w:szCs w:val="28"/>
        </w:rPr>
        <w:t>экспортированы</w:t>
      </w:r>
      <w:r w:rsidR="001D6E2C" w:rsidRPr="00507E4E">
        <w:rPr>
          <w:szCs w:val="28"/>
        </w:rPr>
        <w:t xml:space="preserve"> в формат</w:t>
      </w:r>
      <w:r w:rsidR="00DE714F" w:rsidRPr="00507E4E">
        <w:rPr>
          <w:szCs w:val="28"/>
        </w:rPr>
        <w:t>е</w:t>
      </w:r>
      <w:r w:rsidR="001D6E2C" w:rsidRPr="00507E4E">
        <w:rPr>
          <w:szCs w:val="28"/>
        </w:rPr>
        <w:t xml:space="preserve"> .</w:t>
      </w:r>
      <w:r w:rsidR="001D6E2C" w:rsidRPr="00507E4E">
        <w:rPr>
          <w:szCs w:val="28"/>
          <w:lang w:val="en-US"/>
        </w:rPr>
        <w:t>obj</w:t>
      </w:r>
      <w:r w:rsidR="001D6E2C" w:rsidRPr="00507E4E">
        <w:rPr>
          <w:szCs w:val="28"/>
        </w:rPr>
        <w:t>. Данный формат</w:t>
      </w:r>
      <w:r w:rsidR="000D07E0" w:rsidRPr="00507E4E">
        <w:rPr>
          <w:szCs w:val="28"/>
        </w:rPr>
        <w:t xml:space="preserve">, во-первых, считывается платформой </w:t>
      </w:r>
      <w:r w:rsidR="000D07E0" w:rsidRPr="00507E4E">
        <w:rPr>
          <w:szCs w:val="28"/>
          <w:lang w:val="en-US"/>
        </w:rPr>
        <w:t>Unity</w:t>
      </w:r>
      <w:r w:rsidR="000D07E0" w:rsidRPr="00507E4E">
        <w:rPr>
          <w:szCs w:val="28"/>
        </w:rPr>
        <w:t>, то есть может быть импортирован в приложение, а, во-вторых,</w:t>
      </w:r>
      <w:r w:rsidR="001D6E2C" w:rsidRPr="00507E4E">
        <w:rPr>
          <w:szCs w:val="28"/>
        </w:rPr>
        <w:t xml:space="preserve"> позволяет управлять настройками экспорта, </w:t>
      </w:r>
      <w:r w:rsidR="008308DB" w:rsidRPr="00507E4E">
        <w:rPr>
          <w:szCs w:val="28"/>
        </w:rPr>
        <w:t xml:space="preserve">регулируя </w:t>
      </w:r>
      <w:r w:rsidR="00C10FE5" w:rsidRPr="00507E4E">
        <w:rPr>
          <w:szCs w:val="28"/>
        </w:rPr>
        <w:t>степень точности</w:t>
      </w:r>
      <w:r w:rsidR="008308DB" w:rsidRPr="00507E4E">
        <w:rPr>
          <w:szCs w:val="28"/>
        </w:rPr>
        <w:t xml:space="preserve"> конечной переведенной модели для оптимального </w:t>
      </w:r>
      <w:r w:rsidR="002C3BB6" w:rsidRPr="00507E4E">
        <w:rPr>
          <w:szCs w:val="28"/>
        </w:rPr>
        <w:t>веса файла и</w:t>
      </w:r>
      <w:r w:rsidR="00C10FE5" w:rsidRPr="00507E4E">
        <w:rPr>
          <w:szCs w:val="28"/>
        </w:rPr>
        <w:t xml:space="preserve"> </w:t>
      </w:r>
      <w:r w:rsidR="00201AD3" w:rsidRPr="00507E4E">
        <w:rPr>
          <w:szCs w:val="28"/>
        </w:rPr>
        <w:t>качества</w:t>
      </w:r>
      <w:r w:rsidR="002C3BB6" w:rsidRPr="00507E4E">
        <w:rPr>
          <w:szCs w:val="28"/>
        </w:rPr>
        <w:t xml:space="preserve"> исполнения самой детали.</w:t>
      </w:r>
      <w:r w:rsidR="00B6722D" w:rsidRPr="00507E4E">
        <w:rPr>
          <w:szCs w:val="28"/>
        </w:rPr>
        <w:t xml:space="preserve"> Оболочка </w:t>
      </w:r>
      <w:r w:rsidR="00B6722D" w:rsidRPr="00507E4E">
        <w:rPr>
          <w:szCs w:val="28"/>
          <w:lang w:val="en-US"/>
        </w:rPr>
        <w:t>Unity</w:t>
      </w:r>
      <w:r w:rsidR="00B6722D" w:rsidRPr="00507E4E">
        <w:rPr>
          <w:szCs w:val="28"/>
        </w:rPr>
        <w:t xml:space="preserve"> затем позволит перенести модели в файловую структуру проекта и добавлять их на сцену перетаскиванием из структуры.</w:t>
      </w:r>
    </w:p>
    <w:p w14:paraId="331C4251" w14:textId="3C173415" w:rsidR="006E1746" w:rsidRDefault="003420EA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 xml:space="preserve">На данном этапе все сборки, подсборки, стандартные детали и детали, построенные по чертежам, были подготовлены для импорта в </w:t>
      </w:r>
      <w:r w:rsidRPr="00507E4E">
        <w:rPr>
          <w:szCs w:val="28"/>
          <w:lang w:val="en-US"/>
        </w:rPr>
        <w:t>Unity</w:t>
      </w:r>
      <w:r w:rsidR="00F81C5A" w:rsidRPr="00507E4E">
        <w:rPr>
          <w:szCs w:val="28"/>
        </w:rPr>
        <w:t>.</w:t>
      </w:r>
    </w:p>
    <w:p w14:paraId="6135D574" w14:textId="77777777" w:rsidR="00507E4E" w:rsidRPr="00376131" w:rsidRDefault="00507E4E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15947E42" w14:textId="71F64780" w:rsidR="0048644F" w:rsidRPr="009307F4" w:rsidRDefault="006E1746" w:rsidP="009F3D25">
      <w:pPr>
        <w:pStyle w:val="2"/>
        <w:spacing w:before="0" w:line="360" w:lineRule="auto"/>
        <w:ind w:left="0" w:firstLine="709"/>
        <w:contextualSpacing/>
        <w:rPr>
          <w:b w:val="0"/>
          <w:szCs w:val="28"/>
        </w:rPr>
      </w:pPr>
      <w:bookmarkStart w:id="224" w:name="_Toc75806370"/>
      <w:r w:rsidRPr="009307F4">
        <w:rPr>
          <w:b w:val="0"/>
          <w:szCs w:val="28"/>
        </w:rPr>
        <w:t>Создание и заполнение сцен</w:t>
      </w:r>
      <w:r w:rsidR="00327D7D" w:rsidRPr="009307F4">
        <w:rPr>
          <w:b w:val="0"/>
          <w:szCs w:val="28"/>
        </w:rPr>
        <w:t>ы</w:t>
      </w:r>
      <w:r w:rsidRPr="009307F4">
        <w:rPr>
          <w:b w:val="0"/>
          <w:szCs w:val="28"/>
        </w:rPr>
        <w:t xml:space="preserve"> главного меню</w:t>
      </w:r>
      <w:bookmarkEnd w:id="224"/>
    </w:p>
    <w:p w14:paraId="1021E9BF" w14:textId="6D5D8300" w:rsidR="0048644F" w:rsidRPr="009307F4" w:rsidRDefault="00FE6D00" w:rsidP="009F3D25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25" w:name="_Toc75806371"/>
      <w:r w:rsidRPr="009307F4">
        <w:rPr>
          <w:b w:val="0"/>
        </w:rPr>
        <w:t>Создание и заполнение холста</w:t>
      </w:r>
      <w:bookmarkEnd w:id="225"/>
    </w:p>
    <w:p w14:paraId="72BCF96A" w14:textId="06F4E37C" w:rsidR="00327D7D" w:rsidRPr="00507E4E" w:rsidRDefault="00F60317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Перед импортированием файлов в формате .</w:t>
      </w:r>
      <w:r w:rsidRPr="00507E4E">
        <w:rPr>
          <w:szCs w:val="28"/>
          <w:lang w:val="en-US"/>
        </w:rPr>
        <w:t>obj</w:t>
      </w:r>
      <w:r w:rsidRPr="00507E4E">
        <w:rPr>
          <w:szCs w:val="28"/>
        </w:rPr>
        <w:t xml:space="preserve"> внутрь сцен, необходимо их подготов</w:t>
      </w:r>
      <w:r w:rsidR="00DB1336" w:rsidRPr="00507E4E">
        <w:rPr>
          <w:szCs w:val="28"/>
        </w:rPr>
        <w:t>ка</w:t>
      </w:r>
      <w:r w:rsidRPr="00507E4E">
        <w:rPr>
          <w:szCs w:val="28"/>
        </w:rPr>
        <w:t>. Первая сцена, которая всегда будет открываться при запуске приложения</w:t>
      </w:r>
      <w:r w:rsidR="0048194D" w:rsidRPr="00507E4E">
        <w:rPr>
          <w:szCs w:val="28"/>
        </w:rPr>
        <w:t>,</w:t>
      </w:r>
      <w:r w:rsidRPr="00507E4E">
        <w:rPr>
          <w:szCs w:val="28"/>
        </w:rPr>
        <w:t xml:space="preserve"> это сцена главного меню. </w:t>
      </w:r>
      <w:r w:rsidR="00C42066" w:rsidRPr="00507E4E">
        <w:rPr>
          <w:szCs w:val="28"/>
        </w:rPr>
        <w:t>Сцена содержит несколько игровых объектов: текст, содержащий название приложения, кнопки с помощью которых будет производиться переход к другим сценам и выход и</w:t>
      </w:r>
      <w:r w:rsidR="005F2A9F" w:rsidRPr="00507E4E">
        <w:rPr>
          <w:szCs w:val="28"/>
        </w:rPr>
        <w:t>з</w:t>
      </w:r>
      <w:r w:rsidR="00C42066" w:rsidRPr="00507E4E">
        <w:rPr>
          <w:szCs w:val="28"/>
        </w:rPr>
        <w:t xml:space="preserve"> приложения</w:t>
      </w:r>
      <w:r w:rsidR="008E2BD7" w:rsidRPr="00507E4E">
        <w:rPr>
          <w:szCs w:val="28"/>
        </w:rPr>
        <w:t xml:space="preserve">, </w:t>
      </w:r>
      <w:r w:rsidR="00905A64" w:rsidRPr="00507E4E">
        <w:rPr>
          <w:szCs w:val="28"/>
        </w:rPr>
        <w:t>плоскость, которая отслеживает пересечение игровых объектов с ней</w:t>
      </w:r>
      <w:r w:rsidR="00951294" w:rsidRPr="00507E4E">
        <w:rPr>
          <w:szCs w:val="28"/>
        </w:rPr>
        <w:t>,</w:t>
      </w:r>
      <w:r w:rsidR="00905A64" w:rsidRPr="00507E4E">
        <w:rPr>
          <w:szCs w:val="28"/>
        </w:rPr>
        <w:t xml:space="preserve"> и </w:t>
      </w:r>
      <w:r w:rsidR="008E2BD7" w:rsidRPr="00507E4E">
        <w:rPr>
          <w:szCs w:val="28"/>
        </w:rPr>
        <w:t>специальный пустой объект, который будет управлять сценой</w:t>
      </w:r>
      <w:r w:rsidR="00905A64" w:rsidRPr="00507E4E">
        <w:rPr>
          <w:szCs w:val="28"/>
        </w:rPr>
        <w:t>.</w:t>
      </w:r>
    </w:p>
    <w:p w14:paraId="7900554E" w14:textId="76ABE984" w:rsidR="007D1843" w:rsidRPr="00507E4E" w:rsidRDefault="00DC7625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 xml:space="preserve">Все графические элементы </w:t>
      </w:r>
      <w:r w:rsidRPr="00507E4E">
        <w:rPr>
          <w:szCs w:val="28"/>
          <w:lang w:val="en-US"/>
        </w:rPr>
        <w:t>Unity</w:t>
      </w:r>
      <w:r w:rsidRPr="00507E4E">
        <w:rPr>
          <w:szCs w:val="28"/>
        </w:rPr>
        <w:t xml:space="preserve"> отображаются на специальном</w:t>
      </w:r>
      <w:r w:rsidR="00F5641B" w:rsidRPr="00507E4E">
        <w:rPr>
          <w:szCs w:val="28"/>
        </w:rPr>
        <w:t xml:space="preserve"> объекте</w:t>
      </w:r>
      <w:r w:rsidRPr="00507E4E">
        <w:rPr>
          <w:szCs w:val="28"/>
        </w:rPr>
        <w:t>, который называется С</w:t>
      </w:r>
      <w:r w:rsidRPr="00507E4E">
        <w:rPr>
          <w:szCs w:val="28"/>
          <w:lang w:val="en-US"/>
        </w:rPr>
        <w:t>anvas</w:t>
      </w:r>
      <w:r w:rsidR="004C3813" w:rsidRPr="00507E4E">
        <w:rPr>
          <w:szCs w:val="28"/>
        </w:rPr>
        <w:t xml:space="preserve"> </w:t>
      </w:r>
      <w:r w:rsidR="00DC6359" w:rsidRPr="00507E4E">
        <w:rPr>
          <w:szCs w:val="28"/>
        </w:rPr>
        <w:t xml:space="preserve">или </w:t>
      </w:r>
      <w:r w:rsidR="004C3813" w:rsidRPr="00507E4E">
        <w:rPr>
          <w:szCs w:val="28"/>
        </w:rPr>
        <w:t>холст</w:t>
      </w:r>
      <w:r w:rsidRPr="00507E4E">
        <w:rPr>
          <w:szCs w:val="28"/>
        </w:rPr>
        <w:t xml:space="preserve">. При создании текста, который будет </w:t>
      </w:r>
      <w:r w:rsidRPr="00507E4E">
        <w:rPr>
          <w:szCs w:val="28"/>
        </w:rPr>
        <w:lastRenderedPageBreak/>
        <w:t xml:space="preserve">содержать название приложения, </w:t>
      </w:r>
      <w:r w:rsidR="00214B9E" w:rsidRPr="00507E4E">
        <w:rPr>
          <w:szCs w:val="28"/>
        </w:rPr>
        <w:t>автоматически создастся холст и его дочерним объектом установится текст</w:t>
      </w:r>
      <w:r w:rsidR="007D1843" w:rsidRPr="00507E4E">
        <w:rPr>
          <w:szCs w:val="28"/>
        </w:rPr>
        <w:t xml:space="preserve"> (</w:t>
      </w:r>
      <w:bookmarkStart w:id="226" w:name="рис_48_н"/>
      <w:bookmarkEnd w:id="226"/>
      <w:r w:rsidR="00C46B78" w:rsidRPr="00C46B78">
        <w:rPr>
          <w:szCs w:val="28"/>
        </w:rPr>
        <w:fldChar w:fldCharType="begin"/>
      </w:r>
      <w:r w:rsidR="00C46B78" w:rsidRPr="00C46B78">
        <w:rPr>
          <w:szCs w:val="28"/>
        </w:rPr>
        <w:instrText xml:space="preserve"> HYPERLINK  \l "рис_48" </w:instrText>
      </w:r>
      <w:r w:rsidR="00C46B78" w:rsidRPr="00C46B78">
        <w:rPr>
          <w:szCs w:val="28"/>
        </w:rPr>
        <w:fldChar w:fldCharType="separate"/>
      </w:r>
      <w:r w:rsidR="007D1843" w:rsidRPr="00C46B78">
        <w:rPr>
          <w:rStyle w:val="a6"/>
          <w:color w:val="auto"/>
          <w:szCs w:val="28"/>
          <w:u w:val="none"/>
        </w:rPr>
        <w:t xml:space="preserve">рисунок </w:t>
      </w:r>
      <w:r w:rsidR="00CE6FD0" w:rsidRPr="00C46B78">
        <w:rPr>
          <w:rStyle w:val="a6"/>
          <w:color w:val="auto"/>
          <w:szCs w:val="28"/>
          <w:u w:val="none"/>
        </w:rPr>
        <w:t>48</w:t>
      </w:r>
      <w:r w:rsidR="00C46B78" w:rsidRPr="00C46B78">
        <w:rPr>
          <w:szCs w:val="28"/>
        </w:rPr>
        <w:fldChar w:fldCharType="end"/>
      </w:r>
      <w:r w:rsidR="007D1843" w:rsidRPr="00507E4E">
        <w:rPr>
          <w:szCs w:val="28"/>
        </w:rPr>
        <w:t>)</w:t>
      </w:r>
      <w:r w:rsidR="00214B9E" w:rsidRPr="00507E4E">
        <w:rPr>
          <w:szCs w:val="28"/>
        </w:rPr>
        <w:t xml:space="preserve">. </w:t>
      </w:r>
    </w:p>
    <w:p w14:paraId="455A6E31" w14:textId="667D38CF" w:rsidR="007D1843" w:rsidRDefault="007D1843" w:rsidP="007D1843">
      <w:pPr>
        <w:spacing w:after="0" w:line="360" w:lineRule="auto"/>
        <w:contextualSpacing/>
        <w:jc w:val="center"/>
      </w:pPr>
      <w:r w:rsidRPr="007D1843">
        <w:rPr>
          <w:noProof/>
        </w:rPr>
        <w:drawing>
          <wp:inline distT="0" distB="0" distL="0" distR="0" wp14:anchorId="32FE6405" wp14:editId="314502DD">
            <wp:extent cx="5013960" cy="443341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02029" cy="47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27" w:name="рис_48"/>
    <w:bookmarkEnd w:id="227"/>
    <w:p w14:paraId="6CF949C5" w14:textId="13E77AF3" w:rsidR="007D1843" w:rsidRPr="00507E4E" w:rsidRDefault="00C46B78" w:rsidP="007D1843">
      <w:pPr>
        <w:spacing w:after="0" w:line="360" w:lineRule="auto"/>
        <w:contextualSpacing/>
        <w:jc w:val="center"/>
        <w:rPr>
          <w:szCs w:val="28"/>
        </w:rPr>
      </w:pPr>
      <w:r w:rsidRPr="00C46B78">
        <w:rPr>
          <w:szCs w:val="28"/>
        </w:rPr>
        <w:fldChar w:fldCharType="begin"/>
      </w:r>
      <w:r w:rsidRPr="00C46B78">
        <w:rPr>
          <w:szCs w:val="28"/>
        </w:rPr>
        <w:instrText xml:space="preserve"> HYPERLINK  \l "рис_48_н" </w:instrText>
      </w:r>
      <w:r w:rsidRPr="00C46B78">
        <w:rPr>
          <w:szCs w:val="28"/>
        </w:rPr>
        <w:fldChar w:fldCharType="separate"/>
      </w:r>
      <w:r w:rsidR="007D1843" w:rsidRPr="00C46B78">
        <w:rPr>
          <w:rStyle w:val="a6"/>
          <w:color w:val="auto"/>
          <w:szCs w:val="28"/>
          <w:u w:val="none"/>
        </w:rPr>
        <w:t>Рисунок</w:t>
      </w:r>
      <w:r w:rsidR="00CE6FD0" w:rsidRPr="00C46B78">
        <w:rPr>
          <w:rStyle w:val="a6"/>
          <w:color w:val="auto"/>
          <w:szCs w:val="28"/>
          <w:u w:val="none"/>
        </w:rPr>
        <w:t xml:space="preserve"> 48</w:t>
      </w:r>
      <w:r w:rsidRPr="00C46B78">
        <w:rPr>
          <w:szCs w:val="28"/>
        </w:rPr>
        <w:fldChar w:fldCharType="end"/>
      </w:r>
      <w:r w:rsidR="007D1843" w:rsidRPr="00507E4E">
        <w:rPr>
          <w:szCs w:val="28"/>
        </w:rPr>
        <w:t xml:space="preserve"> – Холст и текстовый объект</w:t>
      </w:r>
    </w:p>
    <w:p w14:paraId="499B957B" w14:textId="77777777" w:rsidR="007D1843" w:rsidRPr="002A3145" w:rsidRDefault="007D1843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F5E3A34" w14:textId="7791BE1B" w:rsidR="00EE73C6" w:rsidRPr="00507E4E" w:rsidRDefault="00214B9E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Холст имеет несколько режимов отображения, которы</w:t>
      </w:r>
      <w:r w:rsidR="006D23E3" w:rsidRPr="00507E4E">
        <w:rPr>
          <w:szCs w:val="28"/>
        </w:rPr>
        <w:t>е</w:t>
      </w:r>
      <w:r w:rsidRPr="00507E4E">
        <w:rPr>
          <w:szCs w:val="28"/>
        </w:rPr>
        <w:t xml:space="preserve"> выбира</w:t>
      </w:r>
      <w:r w:rsidR="006D23E3" w:rsidRPr="00507E4E">
        <w:rPr>
          <w:szCs w:val="28"/>
        </w:rPr>
        <w:t>ю</w:t>
      </w:r>
      <w:r w:rsidRPr="00507E4E">
        <w:rPr>
          <w:szCs w:val="28"/>
        </w:rPr>
        <w:t>тся в зависимости от нужд разработчика. Для главного меню необходимо, чтобы элементы интерфейса всегда находились впереди других игровых объектов.</w:t>
      </w:r>
      <w:r w:rsidR="007F383F" w:rsidRPr="00507E4E">
        <w:rPr>
          <w:szCs w:val="28"/>
        </w:rPr>
        <w:t xml:space="preserve"> Для включения такой функции у холста в компоненте </w:t>
      </w:r>
      <w:r w:rsidR="007F383F" w:rsidRPr="00507E4E">
        <w:rPr>
          <w:szCs w:val="28"/>
          <w:lang w:val="en-US"/>
        </w:rPr>
        <w:t>Canvas</w:t>
      </w:r>
      <w:r w:rsidR="007F383F" w:rsidRPr="00507E4E">
        <w:rPr>
          <w:szCs w:val="28"/>
        </w:rPr>
        <w:t xml:space="preserve"> устан</w:t>
      </w:r>
      <w:r w:rsidR="00F57DF2" w:rsidRPr="00507E4E">
        <w:rPr>
          <w:szCs w:val="28"/>
        </w:rPr>
        <w:t>а</w:t>
      </w:r>
      <w:r w:rsidR="007F383F" w:rsidRPr="00507E4E">
        <w:rPr>
          <w:szCs w:val="28"/>
        </w:rPr>
        <w:t>в</w:t>
      </w:r>
      <w:r w:rsidR="00F57DF2" w:rsidRPr="00507E4E">
        <w:rPr>
          <w:szCs w:val="28"/>
        </w:rPr>
        <w:t>ливается</w:t>
      </w:r>
      <w:r w:rsidR="007F383F" w:rsidRPr="00507E4E">
        <w:rPr>
          <w:szCs w:val="28"/>
        </w:rPr>
        <w:t xml:space="preserve"> поле </w:t>
      </w:r>
      <w:r w:rsidR="007F383F" w:rsidRPr="00507E4E">
        <w:rPr>
          <w:szCs w:val="28"/>
          <w:lang w:val="en-US"/>
        </w:rPr>
        <w:t>Render</w:t>
      </w:r>
      <w:r w:rsidR="007F383F" w:rsidRPr="00507E4E">
        <w:rPr>
          <w:szCs w:val="28"/>
        </w:rPr>
        <w:t xml:space="preserve"> </w:t>
      </w:r>
      <w:r w:rsidR="007F383F" w:rsidRPr="00507E4E">
        <w:rPr>
          <w:szCs w:val="28"/>
          <w:lang w:val="en-US"/>
        </w:rPr>
        <w:t>Mode</w:t>
      </w:r>
      <w:r w:rsidR="007F383F" w:rsidRPr="00507E4E">
        <w:rPr>
          <w:szCs w:val="28"/>
        </w:rPr>
        <w:t xml:space="preserve"> на </w:t>
      </w:r>
      <w:r w:rsidR="006B278C" w:rsidRPr="00507E4E">
        <w:rPr>
          <w:szCs w:val="28"/>
          <w:lang w:val="en-US"/>
        </w:rPr>
        <w:t>Scree</w:t>
      </w:r>
      <w:r w:rsidR="006B278C" w:rsidRPr="00507E4E">
        <w:rPr>
          <w:szCs w:val="28"/>
        </w:rPr>
        <w:t xml:space="preserve"> </w:t>
      </w:r>
      <w:r w:rsidR="006B278C" w:rsidRPr="00507E4E">
        <w:rPr>
          <w:szCs w:val="28"/>
          <w:lang w:val="en-US"/>
        </w:rPr>
        <w:t>Space</w:t>
      </w:r>
      <w:r w:rsidR="006B278C" w:rsidRPr="00507E4E">
        <w:rPr>
          <w:szCs w:val="28"/>
        </w:rPr>
        <w:t xml:space="preserve"> – </w:t>
      </w:r>
      <w:r w:rsidR="006B278C" w:rsidRPr="00507E4E">
        <w:rPr>
          <w:szCs w:val="28"/>
          <w:lang w:val="en-US"/>
        </w:rPr>
        <w:t>Overlay</w:t>
      </w:r>
      <w:r w:rsidR="006B278C" w:rsidRPr="00507E4E">
        <w:rPr>
          <w:szCs w:val="28"/>
        </w:rPr>
        <w:t xml:space="preserve"> (</w:t>
      </w:r>
      <w:bookmarkStart w:id="228" w:name="рис_49_н"/>
      <w:bookmarkEnd w:id="228"/>
      <w:r w:rsidR="005D5A4A" w:rsidRPr="005D5A4A">
        <w:rPr>
          <w:szCs w:val="28"/>
        </w:rPr>
        <w:fldChar w:fldCharType="begin"/>
      </w:r>
      <w:r w:rsidR="005D5A4A" w:rsidRPr="005D5A4A">
        <w:rPr>
          <w:szCs w:val="28"/>
        </w:rPr>
        <w:instrText xml:space="preserve"> HYPERLINK  \l "рис_49" </w:instrText>
      </w:r>
      <w:r w:rsidR="005D5A4A" w:rsidRPr="005D5A4A">
        <w:rPr>
          <w:szCs w:val="28"/>
        </w:rPr>
        <w:fldChar w:fldCharType="separate"/>
      </w:r>
      <w:r w:rsidR="006B278C" w:rsidRPr="005D5A4A">
        <w:rPr>
          <w:rStyle w:val="a6"/>
          <w:color w:val="auto"/>
          <w:szCs w:val="28"/>
          <w:u w:val="none"/>
        </w:rPr>
        <w:t xml:space="preserve">рисунок </w:t>
      </w:r>
      <w:r w:rsidR="00CE6FD0" w:rsidRPr="005D5A4A">
        <w:rPr>
          <w:rStyle w:val="a6"/>
          <w:color w:val="auto"/>
          <w:szCs w:val="28"/>
          <w:u w:val="none"/>
        </w:rPr>
        <w:t>49</w:t>
      </w:r>
      <w:r w:rsidR="005D5A4A" w:rsidRPr="005D5A4A">
        <w:rPr>
          <w:szCs w:val="28"/>
        </w:rPr>
        <w:fldChar w:fldCharType="end"/>
      </w:r>
      <w:r w:rsidR="006B278C" w:rsidRPr="00507E4E">
        <w:rPr>
          <w:szCs w:val="28"/>
        </w:rPr>
        <w:t>).</w:t>
      </w:r>
    </w:p>
    <w:p w14:paraId="3D65D5D7" w14:textId="37A146ED" w:rsidR="006B278C" w:rsidRDefault="006B278C" w:rsidP="006B278C">
      <w:pPr>
        <w:spacing w:after="0" w:line="360" w:lineRule="auto"/>
        <w:contextualSpacing/>
        <w:jc w:val="center"/>
      </w:pPr>
      <w:r>
        <w:rPr>
          <w:noProof/>
        </w:rPr>
        <w:drawing>
          <wp:inline distT="0" distB="0" distL="0" distR="0" wp14:anchorId="6D4410E7" wp14:editId="6EDB8453">
            <wp:extent cx="5089556" cy="1706800"/>
            <wp:effectExtent l="0" t="0" r="0" b="825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11351" cy="1747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29" w:name="рис_49"/>
    <w:bookmarkEnd w:id="229"/>
    <w:p w14:paraId="412AD574" w14:textId="28A4C793" w:rsidR="006B278C" w:rsidRPr="00507E4E" w:rsidRDefault="005D5A4A" w:rsidP="006B278C">
      <w:pPr>
        <w:spacing w:after="0" w:line="360" w:lineRule="auto"/>
        <w:contextualSpacing/>
        <w:jc w:val="center"/>
        <w:rPr>
          <w:szCs w:val="28"/>
        </w:rPr>
      </w:pPr>
      <w:r w:rsidRPr="005D5A4A">
        <w:rPr>
          <w:szCs w:val="28"/>
        </w:rPr>
        <w:fldChar w:fldCharType="begin"/>
      </w:r>
      <w:r w:rsidRPr="005D5A4A">
        <w:rPr>
          <w:szCs w:val="28"/>
        </w:rPr>
        <w:instrText xml:space="preserve"> HYPERLINK  \l "рис_49_н" </w:instrText>
      </w:r>
      <w:r w:rsidRPr="005D5A4A">
        <w:rPr>
          <w:szCs w:val="28"/>
        </w:rPr>
        <w:fldChar w:fldCharType="separate"/>
      </w:r>
      <w:r w:rsidR="006B278C" w:rsidRPr="005D5A4A">
        <w:rPr>
          <w:rStyle w:val="a6"/>
          <w:color w:val="auto"/>
          <w:szCs w:val="28"/>
          <w:u w:val="none"/>
        </w:rPr>
        <w:t>Рисунок</w:t>
      </w:r>
      <w:r w:rsidR="00CE6FD0" w:rsidRPr="005D5A4A">
        <w:rPr>
          <w:rStyle w:val="a6"/>
          <w:color w:val="auto"/>
          <w:szCs w:val="28"/>
          <w:u w:val="none"/>
        </w:rPr>
        <w:t xml:space="preserve"> 49</w:t>
      </w:r>
      <w:r w:rsidRPr="005D5A4A">
        <w:rPr>
          <w:szCs w:val="28"/>
        </w:rPr>
        <w:fldChar w:fldCharType="end"/>
      </w:r>
      <w:r w:rsidR="006B278C" w:rsidRPr="00507E4E">
        <w:rPr>
          <w:szCs w:val="28"/>
        </w:rPr>
        <w:t xml:space="preserve"> – Установка параметра холста</w:t>
      </w:r>
    </w:p>
    <w:p w14:paraId="4CB97326" w14:textId="01836395" w:rsidR="006B278C" w:rsidRPr="002A3145" w:rsidRDefault="006B278C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6ED9C40" w14:textId="5E177F5F" w:rsidR="00B47C99" w:rsidRPr="00507E4E" w:rsidRDefault="00F7324E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Таким образом даже если какой-либо объект внутри сцены будет находиться ближе к камере, чем холст, текст и кнопки</w:t>
      </w:r>
      <w:r w:rsidR="00C05E7D" w:rsidRPr="00507E4E">
        <w:rPr>
          <w:szCs w:val="28"/>
        </w:rPr>
        <w:t xml:space="preserve"> будут отображаться поверх остальных объектов. </w:t>
      </w:r>
    </w:p>
    <w:p w14:paraId="467E3E72" w14:textId="450A8873" w:rsidR="00B47C99" w:rsidRPr="00507E4E" w:rsidRDefault="00B47C99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Необходимо также учитывать, что приложение будет запускаться на разных устройствах, где размеры экрана</w:t>
      </w:r>
      <w:r w:rsidR="00542329" w:rsidRPr="00507E4E">
        <w:rPr>
          <w:szCs w:val="28"/>
        </w:rPr>
        <w:t>, отображаемого интерфейс</w:t>
      </w:r>
      <w:r w:rsidR="00B105AA" w:rsidRPr="00507E4E">
        <w:rPr>
          <w:szCs w:val="28"/>
        </w:rPr>
        <w:t>,</w:t>
      </w:r>
      <w:r w:rsidRPr="00507E4E">
        <w:rPr>
          <w:szCs w:val="28"/>
        </w:rPr>
        <w:t xml:space="preserve"> не обязательно одинаковые. В таком случае необходимо учитывать возможность изменения размеров экрана, как уменьшение, так и увеличени</w:t>
      </w:r>
      <w:r w:rsidR="00872891" w:rsidRPr="00507E4E">
        <w:rPr>
          <w:szCs w:val="28"/>
        </w:rPr>
        <w:t>е</w:t>
      </w:r>
      <w:r w:rsidRPr="00507E4E">
        <w:rPr>
          <w:szCs w:val="28"/>
        </w:rPr>
        <w:t>, на других устройствах</w:t>
      </w:r>
      <w:r w:rsidR="005B6E44" w:rsidRPr="00507E4E">
        <w:rPr>
          <w:szCs w:val="28"/>
        </w:rPr>
        <w:t xml:space="preserve">. Для соблюдения пропорций экрана в </w:t>
      </w:r>
      <w:r w:rsidR="005B6E44" w:rsidRPr="00507E4E">
        <w:rPr>
          <w:szCs w:val="28"/>
          <w:lang w:val="en-US"/>
        </w:rPr>
        <w:t>Unity</w:t>
      </w:r>
      <w:r w:rsidR="005B6E44" w:rsidRPr="00507E4E">
        <w:rPr>
          <w:szCs w:val="28"/>
        </w:rPr>
        <w:t xml:space="preserve"> у графических элементов</w:t>
      </w:r>
      <w:r w:rsidR="00542329" w:rsidRPr="00507E4E">
        <w:rPr>
          <w:szCs w:val="28"/>
        </w:rPr>
        <w:t xml:space="preserve"> присутствуют специальные якоря (</w:t>
      </w:r>
      <w:r w:rsidR="00542329" w:rsidRPr="00507E4E">
        <w:rPr>
          <w:szCs w:val="28"/>
          <w:lang w:val="en-US"/>
        </w:rPr>
        <w:t>anchor</w:t>
      </w:r>
      <w:r w:rsidR="00677696" w:rsidRPr="00507E4E">
        <w:rPr>
          <w:szCs w:val="28"/>
          <w:lang w:val="en-US"/>
        </w:rPr>
        <w:t>s</w:t>
      </w:r>
      <w:r w:rsidR="00542329" w:rsidRPr="00507E4E">
        <w:rPr>
          <w:szCs w:val="28"/>
        </w:rPr>
        <w:t>), которые задают соотношени</w:t>
      </w:r>
      <w:r w:rsidR="00A06862">
        <w:rPr>
          <w:szCs w:val="28"/>
        </w:rPr>
        <w:t>е</w:t>
      </w:r>
      <w:r w:rsidR="00542329" w:rsidRPr="00507E4E">
        <w:rPr>
          <w:szCs w:val="28"/>
        </w:rPr>
        <w:t xml:space="preserve"> занимаемого объектами</w:t>
      </w:r>
      <w:r w:rsidR="00F3228A" w:rsidRPr="00507E4E">
        <w:rPr>
          <w:szCs w:val="28"/>
        </w:rPr>
        <w:t xml:space="preserve"> места</w:t>
      </w:r>
      <w:r w:rsidR="00542329" w:rsidRPr="00507E4E">
        <w:rPr>
          <w:szCs w:val="28"/>
        </w:rPr>
        <w:t xml:space="preserve"> в процентах. </w:t>
      </w:r>
      <w:r w:rsidR="00F3228A" w:rsidRPr="00507E4E">
        <w:rPr>
          <w:szCs w:val="28"/>
        </w:rPr>
        <w:t>Если у текстового объекта</w:t>
      </w:r>
      <w:r w:rsidR="00307535" w:rsidRPr="00507E4E">
        <w:rPr>
          <w:szCs w:val="28"/>
        </w:rPr>
        <w:t xml:space="preserve"> якоря ограничивают место на 50%, то это значит</w:t>
      </w:r>
      <w:r w:rsidR="00484466" w:rsidRPr="00507E4E">
        <w:rPr>
          <w:szCs w:val="28"/>
        </w:rPr>
        <w:t>,</w:t>
      </w:r>
      <w:r w:rsidR="00307535" w:rsidRPr="00507E4E">
        <w:rPr>
          <w:szCs w:val="28"/>
        </w:rPr>
        <w:t xml:space="preserve"> что данный объект </w:t>
      </w:r>
      <w:r w:rsidR="00307535" w:rsidRPr="00507E4E">
        <w:rPr>
          <w:szCs w:val="28"/>
        </w:rPr>
        <w:lastRenderedPageBreak/>
        <w:t>всегда будет занимать 50% от доступного места на экране, независимо</w:t>
      </w:r>
      <w:r w:rsidR="004E6426" w:rsidRPr="00507E4E">
        <w:rPr>
          <w:szCs w:val="28"/>
        </w:rPr>
        <w:t xml:space="preserve"> от </w:t>
      </w:r>
      <w:r w:rsidR="00307535" w:rsidRPr="00507E4E">
        <w:rPr>
          <w:szCs w:val="28"/>
        </w:rPr>
        <w:t>начального размера</w:t>
      </w:r>
      <w:r w:rsidR="004E6426" w:rsidRPr="00507E4E">
        <w:rPr>
          <w:szCs w:val="28"/>
        </w:rPr>
        <w:t xml:space="preserve"> экрана</w:t>
      </w:r>
      <w:r w:rsidR="00307535" w:rsidRPr="00507E4E">
        <w:rPr>
          <w:szCs w:val="28"/>
        </w:rPr>
        <w:t>.</w:t>
      </w:r>
      <w:r w:rsidR="00486B96" w:rsidRPr="00507E4E">
        <w:rPr>
          <w:szCs w:val="28"/>
        </w:rPr>
        <w:t xml:space="preserve"> </w:t>
      </w:r>
      <w:r w:rsidR="00915C23" w:rsidRPr="00507E4E">
        <w:rPr>
          <w:szCs w:val="28"/>
        </w:rPr>
        <w:t>Для созданной ранее надписи устанавливаются якоря</w:t>
      </w:r>
      <w:r w:rsidR="00F57DF2" w:rsidRPr="00507E4E">
        <w:rPr>
          <w:szCs w:val="28"/>
        </w:rPr>
        <w:t xml:space="preserve">, </w:t>
      </w:r>
      <w:r w:rsidR="00CE677A" w:rsidRPr="00507E4E">
        <w:rPr>
          <w:szCs w:val="28"/>
        </w:rPr>
        <w:t>к</w:t>
      </w:r>
      <w:r w:rsidR="00F57DF2" w:rsidRPr="00507E4E">
        <w:rPr>
          <w:szCs w:val="28"/>
        </w:rPr>
        <w:t>оторые графически представлены как треугольники по углам</w:t>
      </w:r>
      <w:r w:rsidR="00915C23" w:rsidRPr="00507E4E">
        <w:rPr>
          <w:szCs w:val="28"/>
        </w:rPr>
        <w:t xml:space="preserve">, результат на </w:t>
      </w:r>
      <w:bookmarkStart w:id="230" w:name="рис_50_н"/>
      <w:bookmarkEnd w:id="230"/>
      <w:r w:rsidR="00DE77DF" w:rsidRPr="00DE77DF">
        <w:rPr>
          <w:szCs w:val="28"/>
        </w:rPr>
        <w:fldChar w:fldCharType="begin"/>
      </w:r>
      <w:r w:rsidR="00DE77DF" w:rsidRPr="00DE77DF">
        <w:rPr>
          <w:szCs w:val="28"/>
        </w:rPr>
        <w:instrText xml:space="preserve"> HYPERLINK  \l "рис_50" </w:instrText>
      </w:r>
      <w:r w:rsidR="00DE77DF" w:rsidRPr="00DE77DF">
        <w:rPr>
          <w:szCs w:val="28"/>
        </w:rPr>
        <w:fldChar w:fldCharType="separate"/>
      </w:r>
      <w:r w:rsidR="00915C23" w:rsidRPr="00DE77DF">
        <w:rPr>
          <w:rStyle w:val="a6"/>
          <w:color w:val="auto"/>
          <w:szCs w:val="28"/>
          <w:u w:val="none"/>
        </w:rPr>
        <w:t>рисунке</w:t>
      </w:r>
      <w:r w:rsidR="00CE6FD0" w:rsidRPr="00DE77DF">
        <w:rPr>
          <w:rStyle w:val="a6"/>
          <w:color w:val="auto"/>
          <w:szCs w:val="28"/>
          <w:u w:val="none"/>
        </w:rPr>
        <w:t xml:space="preserve"> 50</w:t>
      </w:r>
      <w:r w:rsidR="00DE77DF" w:rsidRPr="00DE77DF">
        <w:rPr>
          <w:szCs w:val="28"/>
        </w:rPr>
        <w:fldChar w:fldCharType="end"/>
      </w:r>
      <w:r w:rsidR="00915C23" w:rsidRPr="00507E4E">
        <w:rPr>
          <w:szCs w:val="28"/>
        </w:rPr>
        <w:t>.</w:t>
      </w:r>
    </w:p>
    <w:p w14:paraId="479AFD02" w14:textId="209146B3" w:rsidR="00915C23" w:rsidRPr="005B6E44" w:rsidRDefault="00915C23" w:rsidP="00915C23">
      <w:pPr>
        <w:spacing w:after="0" w:line="360" w:lineRule="auto"/>
        <w:contextualSpacing/>
        <w:jc w:val="center"/>
      </w:pPr>
      <w:r w:rsidRPr="00915C23">
        <w:rPr>
          <w:noProof/>
        </w:rPr>
        <w:drawing>
          <wp:inline distT="0" distB="0" distL="0" distR="0" wp14:anchorId="0051FA6D" wp14:editId="734B1F9C">
            <wp:extent cx="5252542" cy="1181100"/>
            <wp:effectExtent l="0" t="0" r="571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373728" cy="12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31" w:name="рис_50"/>
    <w:bookmarkEnd w:id="231"/>
    <w:p w14:paraId="39AC9A26" w14:textId="7CAE2202" w:rsidR="006B278C" w:rsidRPr="00507E4E" w:rsidRDefault="00DE77DF" w:rsidP="006B278C">
      <w:pPr>
        <w:spacing w:after="0" w:line="360" w:lineRule="auto"/>
        <w:contextualSpacing/>
        <w:jc w:val="center"/>
        <w:rPr>
          <w:szCs w:val="28"/>
        </w:rPr>
      </w:pPr>
      <w:r w:rsidRPr="00DE77DF">
        <w:rPr>
          <w:szCs w:val="28"/>
        </w:rPr>
        <w:fldChar w:fldCharType="begin"/>
      </w:r>
      <w:r w:rsidRPr="00DE77DF">
        <w:rPr>
          <w:szCs w:val="28"/>
        </w:rPr>
        <w:instrText xml:space="preserve"> HYPERLINK  \l "рис_50_н" </w:instrText>
      </w:r>
      <w:r w:rsidRPr="00DE77DF">
        <w:rPr>
          <w:szCs w:val="28"/>
        </w:rPr>
        <w:fldChar w:fldCharType="separate"/>
      </w:r>
      <w:r w:rsidR="00915C23" w:rsidRPr="00DE77DF">
        <w:rPr>
          <w:rStyle w:val="a6"/>
          <w:color w:val="auto"/>
          <w:szCs w:val="28"/>
          <w:u w:val="none"/>
        </w:rPr>
        <w:t xml:space="preserve">Рисунок </w:t>
      </w:r>
      <w:r w:rsidR="00CE6FD0" w:rsidRPr="00DE77DF">
        <w:rPr>
          <w:rStyle w:val="a6"/>
          <w:color w:val="auto"/>
          <w:szCs w:val="28"/>
          <w:u w:val="none"/>
        </w:rPr>
        <w:t>50</w:t>
      </w:r>
      <w:r w:rsidRPr="00DE77DF">
        <w:rPr>
          <w:szCs w:val="28"/>
        </w:rPr>
        <w:fldChar w:fldCharType="end"/>
      </w:r>
      <w:r w:rsidR="00CE6FD0" w:rsidRPr="00507E4E">
        <w:rPr>
          <w:szCs w:val="28"/>
        </w:rPr>
        <w:t xml:space="preserve"> </w:t>
      </w:r>
      <w:r w:rsidR="00915C23" w:rsidRPr="00507E4E">
        <w:rPr>
          <w:szCs w:val="28"/>
        </w:rPr>
        <w:t>– Расстановка якорей</w:t>
      </w:r>
    </w:p>
    <w:p w14:paraId="4F44C2E5" w14:textId="1BF5AF73" w:rsidR="006B278C" w:rsidRPr="002A3145" w:rsidRDefault="006B278C" w:rsidP="009F3D25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A6E0017" w14:textId="665FB31E" w:rsidR="00AC73F6" w:rsidRPr="00507E4E" w:rsidRDefault="00943BCF" w:rsidP="009F3D25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 xml:space="preserve">При тестировании будет видно, что </w:t>
      </w:r>
      <w:r w:rsidR="00442BA6" w:rsidRPr="00507E4E">
        <w:rPr>
          <w:szCs w:val="28"/>
        </w:rPr>
        <w:t>текст</w:t>
      </w:r>
      <w:r w:rsidR="00E957E7" w:rsidRPr="00507E4E">
        <w:rPr>
          <w:szCs w:val="28"/>
        </w:rPr>
        <w:t>овый объект</w:t>
      </w:r>
      <w:r w:rsidRPr="00507E4E">
        <w:rPr>
          <w:szCs w:val="28"/>
        </w:rPr>
        <w:t xml:space="preserve"> подстраивается под размеры экрана, но размер шрифта текста не изменяется, что может привести к выходу текста за пределы кнопки </w:t>
      </w:r>
      <w:r w:rsidR="007A22E6" w:rsidRPr="00507E4E">
        <w:rPr>
          <w:szCs w:val="28"/>
        </w:rPr>
        <w:t xml:space="preserve">или </w:t>
      </w:r>
      <w:r w:rsidR="00B203D8" w:rsidRPr="00507E4E">
        <w:rPr>
          <w:szCs w:val="28"/>
        </w:rPr>
        <w:t>чрезмерном уменьшении текста.</w:t>
      </w:r>
      <w:r w:rsidR="00375E3B" w:rsidRPr="00507E4E">
        <w:rPr>
          <w:szCs w:val="28"/>
        </w:rPr>
        <w:t xml:space="preserve"> Для того, чтобы этого избежать, было введено автоматическо</w:t>
      </w:r>
      <w:r w:rsidR="00B92676" w:rsidRPr="00507E4E">
        <w:rPr>
          <w:szCs w:val="28"/>
        </w:rPr>
        <w:t>е</w:t>
      </w:r>
      <w:r w:rsidR="00375E3B" w:rsidRPr="00507E4E">
        <w:rPr>
          <w:szCs w:val="28"/>
        </w:rPr>
        <w:t xml:space="preserve"> изменение шрифта в зависимости от размеров экрана. </w:t>
      </w:r>
      <w:r w:rsidR="0082257B" w:rsidRPr="00507E4E">
        <w:rPr>
          <w:szCs w:val="28"/>
        </w:rPr>
        <w:t xml:space="preserve">У компонента </w:t>
      </w:r>
      <w:r w:rsidR="0082257B" w:rsidRPr="00507E4E">
        <w:rPr>
          <w:szCs w:val="28"/>
          <w:lang w:val="en-US"/>
        </w:rPr>
        <w:t>Text</w:t>
      </w:r>
      <w:r w:rsidR="0082257B" w:rsidRPr="00507E4E">
        <w:rPr>
          <w:szCs w:val="28"/>
        </w:rPr>
        <w:t xml:space="preserve"> присутствует параметр </w:t>
      </w:r>
      <w:r w:rsidR="0082257B" w:rsidRPr="00507E4E">
        <w:rPr>
          <w:szCs w:val="28"/>
          <w:lang w:val="en-US"/>
        </w:rPr>
        <w:t>Best</w:t>
      </w:r>
      <w:r w:rsidR="0082257B" w:rsidRPr="00507E4E">
        <w:rPr>
          <w:szCs w:val="28"/>
        </w:rPr>
        <w:t xml:space="preserve"> </w:t>
      </w:r>
      <w:r w:rsidR="0082257B" w:rsidRPr="00507E4E">
        <w:rPr>
          <w:szCs w:val="28"/>
          <w:lang w:val="en-US"/>
        </w:rPr>
        <w:t>Fit</w:t>
      </w:r>
      <w:r w:rsidR="00596FFD" w:rsidRPr="00507E4E">
        <w:rPr>
          <w:szCs w:val="28"/>
        </w:rPr>
        <w:t>, который регулирует размер шрифта в зависимости от наличия свободного места. При этом в параметре можно указать меньше или больше какого значения шрифт</w:t>
      </w:r>
      <w:r w:rsidR="00320BA9" w:rsidRPr="00507E4E">
        <w:rPr>
          <w:szCs w:val="28"/>
        </w:rPr>
        <w:t xml:space="preserve"> </w:t>
      </w:r>
      <w:r w:rsidR="00B651AF" w:rsidRPr="00507E4E">
        <w:rPr>
          <w:szCs w:val="28"/>
        </w:rPr>
        <w:t xml:space="preserve">изменять свой размер </w:t>
      </w:r>
      <w:r w:rsidR="00320BA9" w:rsidRPr="00507E4E">
        <w:rPr>
          <w:szCs w:val="28"/>
        </w:rPr>
        <w:t>не будет</w:t>
      </w:r>
      <w:r w:rsidR="00AC73F6" w:rsidRPr="00507E4E">
        <w:rPr>
          <w:szCs w:val="28"/>
        </w:rPr>
        <w:t xml:space="preserve"> (</w:t>
      </w:r>
      <w:bookmarkStart w:id="232" w:name="рис_51_н"/>
      <w:bookmarkEnd w:id="232"/>
      <w:r w:rsidR="009C222F" w:rsidRPr="009C222F">
        <w:rPr>
          <w:szCs w:val="28"/>
        </w:rPr>
        <w:fldChar w:fldCharType="begin"/>
      </w:r>
      <w:r w:rsidR="009C222F" w:rsidRPr="009C222F">
        <w:rPr>
          <w:szCs w:val="28"/>
        </w:rPr>
        <w:instrText xml:space="preserve"> HYPERLINK  \l "рис_51" </w:instrText>
      </w:r>
      <w:r w:rsidR="009C222F" w:rsidRPr="009C222F">
        <w:rPr>
          <w:szCs w:val="28"/>
        </w:rPr>
        <w:fldChar w:fldCharType="separate"/>
      </w:r>
      <w:r w:rsidR="00AC73F6" w:rsidRPr="009C222F">
        <w:rPr>
          <w:rStyle w:val="a6"/>
          <w:color w:val="auto"/>
          <w:szCs w:val="28"/>
          <w:u w:val="none"/>
        </w:rPr>
        <w:t xml:space="preserve">рисунок </w:t>
      </w:r>
      <w:r w:rsidR="00CE6FD0" w:rsidRPr="009C222F">
        <w:rPr>
          <w:rStyle w:val="a6"/>
          <w:color w:val="auto"/>
          <w:szCs w:val="28"/>
          <w:u w:val="none"/>
        </w:rPr>
        <w:t>51</w:t>
      </w:r>
      <w:r w:rsidR="009C222F" w:rsidRPr="009C222F">
        <w:rPr>
          <w:szCs w:val="28"/>
        </w:rPr>
        <w:fldChar w:fldCharType="end"/>
      </w:r>
      <w:r w:rsidR="00AC73F6" w:rsidRPr="00507E4E">
        <w:rPr>
          <w:szCs w:val="28"/>
        </w:rPr>
        <w:t>)</w:t>
      </w:r>
      <w:r w:rsidR="00320BA9" w:rsidRPr="00507E4E">
        <w:rPr>
          <w:szCs w:val="28"/>
        </w:rPr>
        <w:t>.</w:t>
      </w:r>
    </w:p>
    <w:p w14:paraId="3B58839A" w14:textId="5DFA2BF7" w:rsidR="006B278C" w:rsidRDefault="00AC73F6" w:rsidP="00AC73F6">
      <w:pPr>
        <w:spacing w:after="0" w:line="360" w:lineRule="auto"/>
        <w:contextualSpacing/>
        <w:jc w:val="center"/>
      </w:pPr>
      <w:r w:rsidRPr="00AC73F6">
        <w:rPr>
          <w:noProof/>
        </w:rPr>
        <w:drawing>
          <wp:inline distT="0" distB="0" distL="0" distR="0" wp14:anchorId="657CD5D5" wp14:editId="7F989813">
            <wp:extent cx="5267323" cy="8001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84949" cy="802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33" w:name="рис_51"/>
    <w:bookmarkEnd w:id="233"/>
    <w:p w14:paraId="61758C14" w14:textId="63E65A1B" w:rsidR="00AC73F6" w:rsidRPr="00507E4E" w:rsidRDefault="009C222F" w:rsidP="00AC73F6">
      <w:pPr>
        <w:spacing w:after="0" w:line="360" w:lineRule="auto"/>
        <w:contextualSpacing/>
        <w:jc w:val="center"/>
        <w:rPr>
          <w:szCs w:val="28"/>
        </w:rPr>
      </w:pPr>
      <w:r w:rsidRPr="009C222F">
        <w:rPr>
          <w:szCs w:val="28"/>
        </w:rPr>
        <w:fldChar w:fldCharType="begin"/>
      </w:r>
      <w:r w:rsidRPr="009C222F">
        <w:rPr>
          <w:szCs w:val="28"/>
        </w:rPr>
        <w:instrText xml:space="preserve"> HYPERLINK  \l "рис_51_н" </w:instrText>
      </w:r>
      <w:r w:rsidRPr="009C222F">
        <w:rPr>
          <w:szCs w:val="28"/>
        </w:rPr>
        <w:fldChar w:fldCharType="separate"/>
      </w:r>
      <w:r w:rsidR="00AC73F6" w:rsidRPr="009C222F">
        <w:rPr>
          <w:rStyle w:val="a6"/>
          <w:color w:val="auto"/>
          <w:szCs w:val="28"/>
          <w:u w:val="none"/>
        </w:rPr>
        <w:t>Рисунок</w:t>
      </w:r>
      <w:r w:rsidR="00CE6FD0" w:rsidRPr="009C222F">
        <w:rPr>
          <w:rStyle w:val="a6"/>
          <w:color w:val="auto"/>
          <w:szCs w:val="28"/>
          <w:u w:val="none"/>
        </w:rPr>
        <w:t xml:space="preserve"> 51</w:t>
      </w:r>
      <w:r w:rsidRPr="009C222F">
        <w:rPr>
          <w:szCs w:val="28"/>
        </w:rPr>
        <w:fldChar w:fldCharType="end"/>
      </w:r>
      <w:r w:rsidR="00AC73F6" w:rsidRPr="00507E4E">
        <w:rPr>
          <w:szCs w:val="28"/>
        </w:rPr>
        <w:t xml:space="preserve"> – Включение параметра автоматической </w:t>
      </w:r>
      <w:r w:rsidR="0091297A" w:rsidRPr="00507E4E">
        <w:rPr>
          <w:szCs w:val="28"/>
        </w:rPr>
        <w:t>нас</w:t>
      </w:r>
      <w:r w:rsidR="00AC73F6" w:rsidRPr="00507E4E">
        <w:rPr>
          <w:szCs w:val="28"/>
        </w:rPr>
        <w:t>тройки размера шрифта</w:t>
      </w:r>
      <w:r w:rsidR="00D501E7" w:rsidRPr="00507E4E">
        <w:rPr>
          <w:szCs w:val="28"/>
        </w:rPr>
        <w:t xml:space="preserve"> и указание пределов изменения</w:t>
      </w:r>
    </w:p>
    <w:p w14:paraId="38DB966C" w14:textId="69B0F231" w:rsidR="00915C23" w:rsidRPr="002A3145" w:rsidRDefault="00915C23" w:rsidP="00E97EA0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448374A" w14:textId="4005DC38" w:rsidR="0091297A" w:rsidRPr="00507E4E" w:rsidRDefault="00BE3434" w:rsidP="00E97EA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07E4E">
        <w:rPr>
          <w:szCs w:val="28"/>
        </w:rPr>
        <w:t>Настройка текстового объекта завершена. Подобная настройка будет применяться ко всем дальнейших текстовым объектам.</w:t>
      </w:r>
    </w:p>
    <w:p w14:paraId="3BDE2ADC" w14:textId="174CAEE8" w:rsidR="002918F2" w:rsidRPr="002A3145" w:rsidRDefault="002918F2" w:rsidP="00BF27A7">
      <w:pPr>
        <w:spacing w:after="0" w:line="360" w:lineRule="auto"/>
        <w:ind w:firstLine="851"/>
        <w:contextualSpacing/>
        <w:jc w:val="both"/>
        <w:rPr>
          <w:sz w:val="24"/>
        </w:rPr>
      </w:pPr>
    </w:p>
    <w:p w14:paraId="73DEA55D" w14:textId="0EDE928E" w:rsidR="00DC098D" w:rsidRPr="001C3384" w:rsidRDefault="00DC098D" w:rsidP="00552F68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34" w:name="_Toc75806372"/>
      <w:r w:rsidRPr="001C3384">
        <w:rPr>
          <w:b w:val="0"/>
        </w:rPr>
        <w:lastRenderedPageBreak/>
        <w:t>Создание</w:t>
      </w:r>
      <w:r w:rsidR="0000559E" w:rsidRPr="001C3384">
        <w:rPr>
          <w:b w:val="0"/>
        </w:rPr>
        <w:t xml:space="preserve"> и</w:t>
      </w:r>
      <w:r w:rsidRPr="001C3384">
        <w:rPr>
          <w:b w:val="0"/>
        </w:rPr>
        <w:t xml:space="preserve"> настройка кнопок</w:t>
      </w:r>
      <w:bookmarkEnd w:id="234"/>
    </w:p>
    <w:p w14:paraId="4E5D76F7" w14:textId="6E28191A" w:rsidR="00DC7625" w:rsidRPr="006E7724" w:rsidRDefault="002918F2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E7724">
        <w:rPr>
          <w:szCs w:val="28"/>
        </w:rPr>
        <w:t>Главное меню содержит кнопки с помощью которых будет осуществляться переход</w:t>
      </w:r>
      <w:r w:rsidR="00FE4330" w:rsidRPr="006E7724">
        <w:rPr>
          <w:szCs w:val="28"/>
        </w:rPr>
        <w:t xml:space="preserve"> между сценами</w:t>
      </w:r>
      <w:r w:rsidRPr="006E7724">
        <w:rPr>
          <w:szCs w:val="28"/>
        </w:rPr>
        <w:t>, кнопки настраиваются также, как и текстовые объекты. Выставляются якоря, чтобы кнопки сохраняли размеры в зависимости от экрана, на котором отображается приложение</w:t>
      </w:r>
      <w:r w:rsidR="006A5134" w:rsidRPr="006E7724">
        <w:rPr>
          <w:szCs w:val="28"/>
        </w:rPr>
        <w:t>, текст кнопок настраивается</w:t>
      </w:r>
      <w:r w:rsidR="00704301" w:rsidRPr="006E7724">
        <w:rPr>
          <w:szCs w:val="28"/>
        </w:rPr>
        <w:t xml:space="preserve"> также,</w:t>
      </w:r>
      <w:r w:rsidR="006A5134" w:rsidRPr="006E7724">
        <w:rPr>
          <w:szCs w:val="28"/>
        </w:rPr>
        <w:t xml:space="preserve"> как это делалось с название</w:t>
      </w:r>
      <w:r w:rsidR="007113D6" w:rsidRPr="006E7724">
        <w:rPr>
          <w:szCs w:val="28"/>
        </w:rPr>
        <w:t>м</w:t>
      </w:r>
      <w:r w:rsidR="006A5134" w:rsidRPr="006E7724">
        <w:rPr>
          <w:szCs w:val="28"/>
        </w:rPr>
        <w:t xml:space="preserve"> приложения</w:t>
      </w:r>
      <w:r w:rsidR="00F12763" w:rsidRPr="006E7724">
        <w:rPr>
          <w:szCs w:val="28"/>
        </w:rPr>
        <w:t xml:space="preserve"> выше</w:t>
      </w:r>
      <w:r w:rsidR="006A5134" w:rsidRPr="006E7724">
        <w:rPr>
          <w:szCs w:val="28"/>
        </w:rPr>
        <w:t>.</w:t>
      </w:r>
      <w:r w:rsidR="007113D6" w:rsidRPr="006E7724">
        <w:rPr>
          <w:szCs w:val="28"/>
        </w:rPr>
        <w:t xml:space="preserve"> </w:t>
      </w:r>
      <w:r w:rsidR="000013D5" w:rsidRPr="006E7724">
        <w:rPr>
          <w:szCs w:val="28"/>
        </w:rPr>
        <w:t>Для того, чтобы кнопки вызывали функции для переключения между сценами необходимо в первую очередь написать сам скрипт для загрузки сцен, затем прикрепить скрипт к каком</w:t>
      </w:r>
      <w:r w:rsidR="00E10FE8" w:rsidRPr="006E7724">
        <w:rPr>
          <w:szCs w:val="28"/>
        </w:rPr>
        <w:t>у</w:t>
      </w:r>
      <w:r w:rsidR="000013D5" w:rsidRPr="006E7724">
        <w:rPr>
          <w:szCs w:val="28"/>
        </w:rPr>
        <w:t>-либо игровому объекту и, обращаясь к</w:t>
      </w:r>
      <w:r w:rsidR="008F6E17" w:rsidRPr="006E7724">
        <w:rPr>
          <w:szCs w:val="28"/>
        </w:rPr>
        <w:t xml:space="preserve"> этому</w:t>
      </w:r>
      <w:r w:rsidR="000013D5" w:rsidRPr="006E7724">
        <w:rPr>
          <w:szCs w:val="28"/>
        </w:rPr>
        <w:t xml:space="preserve"> объекту</w:t>
      </w:r>
      <w:r w:rsidR="00E657F0" w:rsidRPr="006E7724">
        <w:rPr>
          <w:szCs w:val="28"/>
        </w:rPr>
        <w:t>,</w:t>
      </w:r>
      <w:r w:rsidR="000013D5" w:rsidRPr="006E7724">
        <w:rPr>
          <w:szCs w:val="28"/>
        </w:rPr>
        <w:t xml:space="preserve"> вызывать из скрипта функцию переключения сцены.</w:t>
      </w:r>
    </w:p>
    <w:p w14:paraId="4A5BAFE6" w14:textId="0835B022" w:rsidR="00B136B1" w:rsidRPr="006E7724" w:rsidRDefault="00D26045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E7724">
        <w:rPr>
          <w:szCs w:val="28"/>
        </w:rPr>
        <w:t>Самая верхняя кнопка осуществляет переход к главной сборке</w:t>
      </w:r>
      <w:r w:rsidR="00DE75E5" w:rsidRPr="006E7724">
        <w:rPr>
          <w:szCs w:val="28"/>
        </w:rPr>
        <w:t>, так как сцена сборки содержит большое количество игровых объектов и часть и</w:t>
      </w:r>
      <w:r w:rsidR="001353C4" w:rsidRPr="006E7724">
        <w:rPr>
          <w:szCs w:val="28"/>
        </w:rPr>
        <w:t>з</w:t>
      </w:r>
      <w:r w:rsidR="00DE75E5" w:rsidRPr="006E7724">
        <w:rPr>
          <w:szCs w:val="28"/>
        </w:rPr>
        <w:t xml:space="preserve"> них настраива</w:t>
      </w:r>
      <w:r w:rsidR="00D53D73" w:rsidRPr="006E7724">
        <w:rPr>
          <w:szCs w:val="28"/>
        </w:rPr>
        <w:t>е</w:t>
      </w:r>
      <w:r w:rsidR="00DE75E5" w:rsidRPr="006E7724">
        <w:rPr>
          <w:szCs w:val="28"/>
        </w:rPr>
        <w:t>тся динамически, то есть</w:t>
      </w:r>
      <w:r w:rsidR="00C45FEE" w:rsidRPr="006E7724">
        <w:rPr>
          <w:szCs w:val="28"/>
        </w:rPr>
        <w:t xml:space="preserve"> только</w:t>
      </w:r>
      <w:r w:rsidR="00DE75E5" w:rsidRPr="006E7724">
        <w:rPr>
          <w:szCs w:val="28"/>
        </w:rPr>
        <w:t xml:space="preserve"> при запуске приложения, загрузка сцены занимает какое-то время</w:t>
      </w:r>
      <w:r w:rsidR="0010625E" w:rsidRPr="006E7724">
        <w:rPr>
          <w:szCs w:val="28"/>
        </w:rPr>
        <w:t>.</w:t>
      </w:r>
      <w:r w:rsidR="00DE75E5" w:rsidRPr="006E7724">
        <w:rPr>
          <w:szCs w:val="28"/>
        </w:rPr>
        <w:t xml:space="preserve"> </w:t>
      </w:r>
      <w:r w:rsidR="0010625E" w:rsidRPr="006E7724">
        <w:rPr>
          <w:szCs w:val="28"/>
        </w:rPr>
        <w:t>Д</w:t>
      </w:r>
      <w:r w:rsidR="00DE75E5" w:rsidRPr="006E7724">
        <w:rPr>
          <w:szCs w:val="28"/>
        </w:rPr>
        <w:t xml:space="preserve">ля отслеживания состояния загрузки сцены был создан </w:t>
      </w:r>
      <w:r w:rsidR="00DE75E5" w:rsidRPr="006E7724">
        <w:rPr>
          <w:szCs w:val="28"/>
          <w:lang w:val="en-US"/>
        </w:rPr>
        <w:t>Progress</w:t>
      </w:r>
      <w:r w:rsidR="00DE75E5" w:rsidRPr="006E7724">
        <w:rPr>
          <w:szCs w:val="28"/>
        </w:rPr>
        <w:t xml:space="preserve"> </w:t>
      </w:r>
      <w:r w:rsidR="00DE75E5" w:rsidRPr="006E7724">
        <w:rPr>
          <w:szCs w:val="28"/>
          <w:lang w:val="en-US"/>
        </w:rPr>
        <w:t>Bar</w:t>
      </w:r>
      <w:r w:rsidR="00B136B1" w:rsidRPr="006E7724">
        <w:rPr>
          <w:szCs w:val="28"/>
        </w:rPr>
        <w:t xml:space="preserve"> или индикатор выполнения</w:t>
      </w:r>
      <w:r w:rsidR="00DE75E5" w:rsidRPr="006E7724">
        <w:rPr>
          <w:szCs w:val="28"/>
        </w:rPr>
        <w:t>, который показывает степень готовности открытия сцены</w:t>
      </w:r>
      <w:r w:rsidR="00B136B1" w:rsidRPr="006E7724">
        <w:rPr>
          <w:szCs w:val="28"/>
        </w:rPr>
        <w:t xml:space="preserve">, </w:t>
      </w:r>
      <w:bookmarkStart w:id="235" w:name="рис_52_н"/>
      <w:bookmarkEnd w:id="235"/>
      <w:r w:rsidR="00AF7345" w:rsidRPr="00AF7345">
        <w:rPr>
          <w:szCs w:val="28"/>
        </w:rPr>
        <w:fldChar w:fldCharType="begin"/>
      </w:r>
      <w:r w:rsidR="00AF7345" w:rsidRPr="00AF7345">
        <w:rPr>
          <w:szCs w:val="28"/>
        </w:rPr>
        <w:instrText xml:space="preserve"> HYPERLINK  \l "рис_52" </w:instrText>
      </w:r>
      <w:r w:rsidR="00AF7345" w:rsidRPr="00AF7345">
        <w:rPr>
          <w:szCs w:val="28"/>
        </w:rPr>
        <w:fldChar w:fldCharType="separate"/>
      </w:r>
      <w:r w:rsidR="00B136B1" w:rsidRPr="00AF7345">
        <w:rPr>
          <w:rStyle w:val="a6"/>
          <w:color w:val="auto"/>
          <w:szCs w:val="28"/>
          <w:u w:val="none"/>
        </w:rPr>
        <w:t xml:space="preserve">рисунок </w:t>
      </w:r>
      <w:r w:rsidR="00CE6FD0" w:rsidRPr="00AF7345">
        <w:rPr>
          <w:rStyle w:val="a6"/>
          <w:color w:val="auto"/>
          <w:szCs w:val="28"/>
          <w:u w:val="none"/>
        </w:rPr>
        <w:t>52</w:t>
      </w:r>
      <w:r w:rsidR="00AF7345" w:rsidRPr="00AF7345">
        <w:rPr>
          <w:szCs w:val="28"/>
        </w:rPr>
        <w:fldChar w:fldCharType="end"/>
      </w:r>
      <w:r w:rsidR="00DE75E5" w:rsidRPr="006E7724">
        <w:rPr>
          <w:szCs w:val="28"/>
        </w:rPr>
        <w:t>.</w:t>
      </w:r>
    </w:p>
    <w:p w14:paraId="783A3C10" w14:textId="4CA95730" w:rsidR="0022229B" w:rsidRDefault="00B136B1" w:rsidP="00B136B1">
      <w:pPr>
        <w:spacing w:after="0" w:line="360" w:lineRule="auto"/>
        <w:contextualSpacing/>
        <w:jc w:val="center"/>
      </w:pPr>
      <w:r w:rsidRPr="00B136B1">
        <w:rPr>
          <w:noProof/>
        </w:rPr>
        <w:drawing>
          <wp:inline distT="0" distB="0" distL="0" distR="0" wp14:anchorId="35D3BDE3" wp14:editId="2613F95E">
            <wp:extent cx="4837281" cy="1393792"/>
            <wp:effectExtent l="0" t="0" r="190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960412" cy="142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36" w:name="рис_52"/>
    <w:bookmarkEnd w:id="236"/>
    <w:p w14:paraId="1782B5CA" w14:textId="46E05B6A" w:rsidR="00B136B1" w:rsidRPr="006E7724" w:rsidRDefault="00AF7345" w:rsidP="00B136B1">
      <w:pPr>
        <w:spacing w:after="0" w:line="360" w:lineRule="auto"/>
        <w:contextualSpacing/>
        <w:jc w:val="center"/>
        <w:rPr>
          <w:szCs w:val="28"/>
        </w:rPr>
      </w:pPr>
      <w:r w:rsidRPr="00AF7345">
        <w:rPr>
          <w:szCs w:val="28"/>
        </w:rPr>
        <w:fldChar w:fldCharType="begin"/>
      </w:r>
      <w:r w:rsidRPr="00AF7345">
        <w:rPr>
          <w:szCs w:val="28"/>
        </w:rPr>
        <w:instrText xml:space="preserve"> HYPERLINK  \l "рис_52_н" </w:instrText>
      </w:r>
      <w:r w:rsidRPr="00AF7345">
        <w:rPr>
          <w:szCs w:val="28"/>
        </w:rPr>
        <w:fldChar w:fldCharType="separate"/>
      </w:r>
      <w:r w:rsidR="00B136B1" w:rsidRPr="00AF7345">
        <w:rPr>
          <w:rStyle w:val="a6"/>
          <w:color w:val="auto"/>
          <w:szCs w:val="28"/>
          <w:u w:val="none"/>
        </w:rPr>
        <w:t>Рисунок</w:t>
      </w:r>
      <w:r w:rsidR="00CE6FD0" w:rsidRPr="00AF7345">
        <w:rPr>
          <w:rStyle w:val="a6"/>
          <w:color w:val="auto"/>
          <w:szCs w:val="28"/>
          <w:u w:val="none"/>
        </w:rPr>
        <w:t xml:space="preserve"> 52</w:t>
      </w:r>
      <w:r w:rsidRPr="00AF7345">
        <w:rPr>
          <w:szCs w:val="28"/>
        </w:rPr>
        <w:fldChar w:fldCharType="end"/>
      </w:r>
      <w:r w:rsidR="00B136B1" w:rsidRPr="00AF7345">
        <w:rPr>
          <w:szCs w:val="28"/>
        </w:rPr>
        <w:t xml:space="preserve"> </w:t>
      </w:r>
      <w:r w:rsidR="00B136B1" w:rsidRPr="006E7724">
        <w:rPr>
          <w:szCs w:val="28"/>
        </w:rPr>
        <w:t>– Индикатор, показывающий готовность загрузки сцены</w:t>
      </w:r>
    </w:p>
    <w:p w14:paraId="7B437D56" w14:textId="07A82C7C" w:rsidR="0022229B" w:rsidRPr="002A3145" w:rsidRDefault="0022229B" w:rsidP="00552F68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9BF44F9" w14:textId="08A1755E" w:rsidR="001F7DCD" w:rsidRDefault="008A5E09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6E7724">
        <w:rPr>
          <w:szCs w:val="28"/>
        </w:rPr>
        <w:t xml:space="preserve">Функция запуска загрузки сцены </w:t>
      </w:r>
      <w:r w:rsidR="00963FFB">
        <w:rPr>
          <w:szCs w:val="28"/>
        </w:rPr>
        <w:t xml:space="preserve">представлена в </w:t>
      </w:r>
      <w:bookmarkStart w:id="237" w:name="л_1_н"/>
      <w:bookmarkEnd w:id="237"/>
      <w:r w:rsidR="003A76A6" w:rsidRPr="003A76A6">
        <w:rPr>
          <w:szCs w:val="28"/>
        </w:rPr>
        <w:fldChar w:fldCharType="begin"/>
      </w:r>
      <w:r w:rsidR="003A76A6" w:rsidRPr="003A76A6">
        <w:rPr>
          <w:szCs w:val="28"/>
        </w:rPr>
        <w:instrText xml:space="preserve"> HYPERLINK  \l "л_1" </w:instrText>
      </w:r>
      <w:r w:rsidR="003A76A6" w:rsidRPr="003A76A6">
        <w:rPr>
          <w:szCs w:val="28"/>
        </w:rPr>
        <w:fldChar w:fldCharType="separate"/>
      </w:r>
      <w:r w:rsidR="00963FFB" w:rsidRPr="003A76A6">
        <w:rPr>
          <w:rStyle w:val="a6"/>
          <w:color w:val="auto"/>
          <w:szCs w:val="28"/>
          <w:u w:val="none"/>
        </w:rPr>
        <w:t>листинге кода 1</w:t>
      </w:r>
      <w:r w:rsidR="003A76A6" w:rsidRPr="003A76A6">
        <w:rPr>
          <w:szCs w:val="28"/>
        </w:rPr>
        <w:fldChar w:fldCharType="end"/>
      </w:r>
      <w:r w:rsidRPr="006E7724">
        <w:rPr>
          <w:szCs w:val="28"/>
        </w:rPr>
        <w:t>:</w:t>
      </w:r>
    </w:p>
    <w:bookmarkStart w:id="238" w:name="л_1"/>
    <w:bookmarkEnd w:id="238"/>
    <w:p w14:paraId="2AAC73A8" w14:textId="367DFB8D" w:rsidR="00480E01" w:rsidRPr="003A76A6" w:rsidRDefault="003A76A6" w:rsidP="00552F68">
      <w:pPr>
        <w:spacing w:after="0" w:line="360" w:lineRule="auto"/>
        <w:ind w:firstLine="709"/>
        <w:contextualSpacing/>
        <w:rPr>
          <w:szCs w:val="28"/>
        </w:rPr>
      </w:pPr>
      <w:r w:rsidRPr="003A76A6">
        <w:rPr>
          <w:szCs w:val="28"/>
        </w:rPr>
        <w:fldChar w:fldCharType="begin"/>
      </w:r>
      <w:r w:rsidRPr="003A76A6">
        <w:rPr>
          <w:szCs w:val="28"/>
        </w:rPr>
        <w:instrText xml:space="preserve"> HYPERLINK  \l "л_1_н" </w:instrText>
      </w:r>
      <w:r w:rsidRPr="003A76A6">
        <w:rPr>
          <w:szCs w:val="28"/>
        </w:rPr>
        <w:fldChar w:fldCharType="separate"/>
      </w:r>
      <w:r w:rsidR="00480E01" w:rsidRPr="003A76A6">
        <w:rPr>
          <w:rStyle w:val="a6"/>
          <w:color w:val="auto"/>
          <w:szCs w:val="28"/>
          <w:u w:val="none"/>
        </w:rPr>
        <w:t>Листинг кода 1</w:t>
      </w:r>
      <w:r w:rsidRPr="003A76A6">
        <w:rPr>
          <w:szCs w:val="28"/>
        </w:rPr>
        <w:fldChar w:fldCharType="end"/>
      </w:r>
    </w:p>
    <w:p w14:paraId="793A5200" w14:textId="5E04D0FE" w:rsidR="002C1828" w:rsidRDefault="00963FFB" w:rsidP="00C677D8">
      <w:pPr>
        <w:spacing w:after="0" w:line="360" w:lineRule="auto"/>
        <w:contextualSpacing/>
        <w:jc w:val="center"/>
        <w:rPr>
          <w:sz w:val="24"/>
        </w:rPr>
      </w:pPr>
      <w:r w:rsidRPr="00963FFB">
        <w:rPr>
          <w:noProof/>
          <w:szCs w:val="28"/>
        </w:rPr>
        <w:drawing>
          <wp:inline distT="0" distB="0" distL="0" distR="0" wp14:anchorId="00CA65D8" wp14:editId="38D90C1A">
            <wp:extent cx="3853956" cy="141732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51571" cy="1453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29682" w14:textId="77777777" w:rsidR="004F0DE6" w:rsidRPr="00480E01" w:rsidRDefault="004F0DE6" w:rsidP="00D20AC1">
      <w:pPr>
        <w:spacing w:after="0" w:line="360" w:lineRule="auto"/>
        <w:ind w:firstLine="851"/>
        <w:contextualSpacing/>
        <w:jc w:val="both"/>
        <w:rPr>
          <w:sz w:val="24"/>
        </w:rPr>
      </w:pPr>
    </w:p>
    <w:p w14:paraId="7A6761B8" w14:textId="1B621E05" w:rsidR="00C324D1" w:rsidRPr="00963FFB" w:rsidRDefault="00E32DAF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963FFB">
        <w:rPr>
          <w:szCs w:val="28"/>
        </w:rPr>
        <w:t>В перв</w:t>
      </w:r>
      <w:r w:rsidR="00EE04AA" w:rsidRPr="00963FFB">
        <w:rPr>
          <w:szCs w:val="28"/>
        </w:rPr>
        <w:t>ых</w:t>
      </w:r>
      <w:r w:rsidRPr="00963FFB">
        <w:rPr>
          <w:szCs w:val="28"/>
        </w:rPr>
        <w:t xml:space="preserve"> двух строках функции в переменн</w:t>
      </w:r>
      <w:r w:rsidR="002C1D60" w:rsidRPr="00963FFB">
        <w:rPr>
          <w:szCs w:val="28"/>
        </w:rPr>
        <w:t>ые</w:t>
      </w:r>
      <w:r w:rsidR="00373381" w:rsidRPr="00963FFB">
        <w:rPr>
          <w:szCs w:val="28"/>
        </w:rPr>
        <w:t xml:space="preserve"> заносятся</w:t>
      </w:r>
      <w:r w:rsidRPr="00963FFB">
        <w:rPr>
          <w:szCs w:val="28"/>
        </w:rPr>
        <w:t xml:space="preserve"> кнопк</w:t>
      </w:r>
      <w:r w:rsidR="00373381" w:rsidRPr="00963FFB">
        <w:rPr>
          <w:szCs w:val="28"/>
        </w:rPr>
        <w:t>а</w:t>
      </w:r>
      <w:r w:rsidRPr="00963FFB">
        <w:rPr>
          <w:szCs w:val="28"/>
        </w:rPr>
        <w:t>, на которую нажали</w:t>
      </w:r>
      <w:r w:rsidR="00E50147" w:rsidRPr="00963FFB">
        <w:rPr>
          <w:szCs w:val="28"/>
        </w:rPr>
        <w:t>,</w:t>
      </w:r>
      <w:r w:rsidRPr="00963FFB">
        <w:rPr>
          <w:szCs w:val="28"/>
        </w:rPr>
        <w:t xml:space="preserve"> и индикатор, который находится за </w:t>
      </w:r>
      <w:r w:rsidR="00D12107" w:rsidRPr="00963FFB">
        <w:rPr>
          <w:szCs w:val="28"/>
        </w:rPr>
        <w:t>нажатой</w:t>
      </w:r>
      <w:r w:rsidRPr="00963FFB">
        <w:rPr>
          <w:szCs w:val="28"/>
        </w:rPr>
        <w:t xml:space="preserve"> кнопкой, </w:t>
      </w:r>
      <w:r w:rsidR="00EE04AA" w:rsidRPr="00963FFB">
        <w:rPr>
          <w:szCs w:val="28"/>
        </w:rPr>
        <w:t>дале</w:t>
      </w:r>
      <w:r w:rsidR="000627E2" w:rsidRPr="00963FFB">
        <w:rPr>
          <w:szCs w:val="28"/>
        </w:rPr>
        <w:t xml:space="preserve">е в </w:t>
      </w:r>
      <w:r w:rsidR="008C043E" w:rsidRPr="00963FFB">
        <w:rPr>
          <w:szCs w:val="28"/>
        </w:rPr>
        <w:t>отдельную</w:t>
      </w:r>
      <w:r w:rsidR="002A599F" w:rsidRPr="00963FFB">
        <w:rPr>
          <w:szCs w:val="28"/>
        </w:rPr>
        <w:t xml:space="preserve"> переменную</w:t>
      </w:r>
      <w:r w:rsidR="000627E2" w:rsidRPr="00963FFB">
        <w:rPr>
          <w:szCs w:val="28"/>
        </w:rPr>
        <w:t xml:space="preserve"> запоминается</w:t>
      </w:r>
      <w:r w:rsidR="00300A79" w:rsidRPr="00963FFB">
        <w:rPr>
          <w:szCs w:val="28"/>
        </w:rPr>
        <w:t xml:space="preserve"> объект, который будет отвечать за заполнение индикатора. В последней строке вызывае</w:t>
      </w:r>
      <w:r w:rsidR="00B0765F" w:rsidRPr="00963FFB">
        <w:rPr>
          <w:szCs w:val="28"/>
        </w:rPr>
        <w:t>тся</w:t>
      </w:r>
      <w:r w:rsidR="00300A79" w:rsidRPr="00963FFB">
        <w:rPr>
          <w:szCs w:val="28"/>
        </w:rPr>
        <w:t xml:space="preserve"> сопрограмм</w:t>
      </w:r>
      <w:r w:rsidR="00926B1E" w:rsidRPr="00963FFB">
        <w:rPr>
          <w:szCs w:val="28"/>
        </w:rPr>
        <w:t>а</w:t>
      </w:r>
      <w:r w:rsidR="00237AF2">
        <w:rPr>
          <w:szCs w:val="28"/>
        </w:rPr>
        <w:t xml:space="preserve"> с именем </w:t>
      </w:r>
      <w:r w:rsidR="00237AF2">
        <w:rPr>
          <w:szCs w:val="28"/>
          <w:lang w:val="en-US"/>
        </w:rPr>
        <w:t>LoadAsync</w:t>
      </w:r>
      <w:r w:rsidR="00300A79" w:rsidRPr="00963FFB">
        <w:rPr>
          <w:szCs w:val="28"/>
        </w:rPr>
        <w:t>, котор</w:t>
      </w:r>
      <w:r w:rsidR="00926B1E" w:rsidRPr="00963FFB">
        <w:rPr>
          <w:szCs w:val="28"/>
        </w:rPr>
        <w:t>ые</w:t>
      </w:r>
      <w:r w:rsidR="00300A79" w:rsidRPr="00963FFB">
        <w:rPr>
          <w:szCs w:val="28"/>
        </w:rPr>
        <w:t xml:space="preserve"> в </w:t>
      </w:r>
      <w:r w:rsidR="00300A79" w:rsidRPr="00963FFB">
        <w:rPr>
          <w:szCs w:val="28"/>
          <w:lang w:val="en-US"/>
        </w:rPr>
        <w:t>Unity</w:t>
      </w:r>
      <w:r w:rsidR="00300A79" w:rsidRPr="00963FFB">
        <w:rPr>
          <w:szCs w:val="28"/>
        </w:rPr>
        <w:t xml:space="preserve"> называ</w:t>
      </w:r>
      <w:r w:rsidR="00517420" w:rsidRPr="00963FFB">
        <w:rPr>
          <w:szCs w:val="28"/>
        </w:rPr>
        <w:t>ю</w:t>
      </w:r>
      <w:r w:rsidR="00300A79" w:rsidRPr="00963FFB">
        <w:rPr>
          <w:szCs w:val="28"/>
        </w:rPr>
        <w:t xml:space="preserve">тся </w:t>
      </w:r>
      <w:r w:rsidR="00300A79" w:rsidRPr="00963FFB">
        <w:rPr>
          <w:szCs w:val="28"/>
          <w:lang w:val="en-US"/>
        </w:rPr>
        <w:t>Coroutine</w:t>
      </w:r>
      <w:r w:rsidR="00AA0381" w:rsidRPr="00963FFB">
        <w:rPr>
          <w:szCs w:val="28"/>
        </w:rPr>
        <w:t xml:space="preserve"> и </w:t>
      </w:r>
      <w:r w:rsidR="00023E18" w:rsidRPr="00963FFB">
        <w:rPr>
          <w:szCs w:val="28"/>
        </w:rPr>
        <w:t>должны вызываться с помощью</w:t>
      </w:r>
      <w:r w:rsidR="00AA0381" w:rsidRPr="00963FFB">
        <w:rPr>
          <w:szCs w:val="28"/>
        </w:rPr>
        <w:t xml:space="preserve"> специальной конструкци</w:t>
      </w:r>
      <w:r w:rsidR="00023E18" w:rsidRPr="00963FFB">
        <w:rPr>
          <w:szCs w:val="28"/>
        </w:rPr>
        <w:t>и</w:t>
      </w:r>
      <w:r w:rsidR="00AA0381" w:rsidRPr="00963FFB">
        <w:rPr>
          <w:szCs w:val="28"/>
        </w:rPr>
        <w:t xml:space="preserve"> </w:t>
      </w:r>
      <w:r w:rsidR="00AA0381" w:rsidRPr="00963FFB">
        <w:rPr>
          <w:szCs w:val="28"/>
          <w:lang w:val="en-US"/>
        </w:rPr>
        <w:t>StartCoroutine</w:t>
      </w:r>
      <w:r w:rsidR="00041256" w:rsidRPr="00963FFB">
        <w:rPr>
          <w:szCs w:val="28"/>
        </w:rPr>
        <w:t>,</w:t>
      </w:r>
      <w:r w:rsidR="00715199" w:rsidRPr="00963FFB">
        <w:rPr>
          <w:szCs w:val="28"/>
        </w:rPr>
        <w:t xml:space="preserve"> </w:t>
      </w:r>
      <w:r w:rsidR="00E51CA5" w:rsidRPr="00963FFB">
        <w:rPr>
          <w:szCs w:val="28"/>
        </w:rPr>
        <w:t>ей</w:t>
      </w:r>
      <w:r w:rsidR="00715199" w:rsidRPr="00963FFB">
        <w:rPr>
          <w:szCs w:val="28"/>
        </w:rPr>
        <w:t xml:space="preserve"> в параметры</w:t>
      </w:r>
      <w:r w:rsidR="00E51CA5" w:rsidRPr="00963FFB">
        <w:rPr>
          <w:szCs w:val="28"/>
        </w:rPr>
        <w:t xml:space="preserve"> передается</w:t>
      </w:r>
      <w:r w:rsidR="00715199" w:rsidRPr="00963FFB">
        <w:rPr>
          <w:szCs w:val="28"/>
        </w:rPr>
        <w:t xml:space="preserve"> название сцены, которую необходимо загрузить</w:t>
      </w:r>
      <w:r w:rsidR="007479BF" w:rsidRPr="00963FFB">
        <w:rPr>
          <w:szCs w:val="28"/>
        </w:rPr>
        <w:t>.</w:t>
      </w:r>
      <w:r w:rsidR="00C324D1" w:rsidRPr="00963FFB">
        <w:rPr>
          <w:szCs w:val="28"/>
        </w:rPr>
        <w:t xml:space="preserve"> </w:t>
      </w:r>
    </w:p>
    <w:p w14:paraId="7A9F4143" w14:textId="50C06489" w:rsidR="008A5E09" w:rsidRPr="00963FFB" w:rsidRDefault="00C324D1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963FFB">
        <w:rPr>
          <w:szCs w:val="28"/>
        </w:rPr>
        <w:t xml:space="preserve">Сопрограммы – это </w:t>
      </w:r>
      <w:r w:rsidR="008B2875" w:rsidRPr="00963FFB">
        <w:rPr>
          <w:szCs w:val="28"/>
        </w:rPr>
        <w:t>специальные блоки кода, которые обладают возможностью приостановки выполнения</w:t>
      </w:r>
      <w:r w:rsidR="006E1D8A" w:rsidRPr="00963FFB">
        <w:rPr>
          <w:szCs w:val="28"/>
        </w:rPr>
        <w:t xml:space="preserve"> с</w:t>
      </w:r>
      <w:r w:rsidR="008B2875" w:rsidRPr="00963FFB">
        <w:rPr>
          <w:szCs w:val="28"/>
        </w:rPr>
        <w:t xml:space="preserve"> запоминани</w:t>
      </w:r>
      <w:r w:rsidR="006E1D8A" w:rsidRPr="00963FFB">
        <w:rPr>
          <w:szCs w:val="28"/>
        </w:rPr>
        <w:t>ем</w:t>
      </w:r>
      <w:r w:rsidR="008B2875" w:rsidRPr="00963FFB">
        <w:rPr>
          <w:szCs w:val="28"/>
        </w:rPr>
        <w:t xml:space="preserve"> текущего состояния и возобновления работы</w:t>
      </w:r>
      <w:r w:rsidR="00D816A7" w:rsidRPr="00963FFB">
        <w:rPr>
          <w:szCs w:val="28"/>
        </w:rPr>
        <w:t xml:space="preserve"> с точки остановки</w:t>
      </w:r>
      <w:r w:rsidR="008B2875" w:rsidRPr="00963FFB">
        <w:rPr>
          <w:szCs w:val="28"/>
        </w:rPr>
        <w:t>.</w:t>
      </w:r>
      <w:r w:rsidR="003215D8" w:rsidRPr="00963FFB">
        <w:rPr>
          <w:szCs w:val="28"/>
        </w:rPr>
        <w:t xml:space="preserve"> При это</w:t>
      </w:r>
      <w:r w:rsidR="00D6019D" w:rsidRPr="00963FFB">
        <w:rPr>
          <w:szCs w:val="28"/>
        </w:rPr>
        <w:t>м</w:t>
      </w:r>
      <w:r w:rsidR="003215D8" w:rsidRPr="00963FFB">
        <w:rPr>
          <w:szCs w:val="28"/>
        </w:rPr>
        <w:t xml:space="preserve"> можно управлять процессом исполнения сопрограммы.</w:t>
      </w:r>
      <w:r w:rsidR="00D13C14" w:rsidRPr="00963FFB">
        <w:rPr>
          <w:szCs w:val="28"/>
        </w:rPr>
        <w:t xml:space="preserve"> Сопрограммы в </w:t>
      </w:r>
      <w:r w:rsidR="00D13C14" w:rsidRPr="00963FFB">
        <w:rPr>
          <w:szCs w:val="28"/>
          <w:lang w:val="en-US"/>
        </w:rPr>
        <w:t>Unity</w:t>
      </w:r>
      <w:r w:rsidR="00D13C14" w:rsidRPr="00963FFB">
        <w:rPr>
          <w:szCs w:val="28"/>
        </w:rPr>
        <w:t xml:space="preserve"> имеют тип </w:t>
      </w:r>
      <w:r w:rsidR="00D13C14" w:rsidRPr="00963FFB">
        <w:rPr>
          <w:szCs w:val="28"/>
          <w:lang w:val="en-US"/>
        </w:rPr>
        <w:t>IEnumerator</w:t>
      </w:r>
      <w:r w:rsidR="00D13C14" w:rsidRPr="00963FFB">
        <w:rPr>
          <w:szCs w:val="28"/>
        </w:rPr>
        <w:t xml:space="preserve"> и обязательно содержат в теле конструкцию </w:t>
      </w:r>
      <w:r w:rsidR="00D13C14" w:rsidRPr="00963FFB">
        <w:rPr>
          <w:szCs w:val="28"/>
          <w:lang w:val="en-US"/>
        </w:rPr>
        <w:t>yield</w:t>
      </w:r>
      <w:r w:rsidR="00D13C14" w:rsidRPr="00963FFB">
        <w:rPr>
          <w:szCs w:val="28"/>
        </w:rPr>
        <w:t xml:space="preserve"> </w:t>
      </w:r>
      <w:r w:rsidR="00D13C14" w:rsidRPr="00963FFB">
        <w:rPr>
          <w:szCs w:val="28"/>
          <w:lang w:val="en-US"/>
        </w:rPr>
        <w:t>return</w:t>
      </w:r>
      <w:r w:rsidR="00D13C14" w:rsidRPr="00963FFB">
        <w:rPr>
          <w:szCs w:val="28"/>
        </w:rPr>
        <w:t>, определяющую точку остановки сопрограммы и повторного включения с сохранением всех параметров.</w:t>
      </w:r>
    </w:p>
    <w:p w14:paraId="5421382F" w14:textId="5335F0D2" w:rsidR="003215D8" w:rsidRDefault="003215D8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B737BF">
        <w:rPr>
          <w:szCs w:val="28"/>
        </w:rPr>
        <w:t>Код, выполняющийся сопрограммой</w:t>
      </w:r>
      <w:r w:rsidR="00096F5D">
        <w:rPr>
          <w:szCs w:val="28"/>
        </w:rPr>
        <w:t>,</w:t>
      </w:r>
      <w:r w:rsidR="00B737BF">
        <w:rPr>
          <w:szCs w:val="28"/>
        </w:rPr>
        <w:t xml:space="preserve"> </w:t>
      </w:r>
      <w:r w:rsidR="002278A5">
        <w:rPr>
          <w:szCs w:val="28"/>
        </w:rPr>
        <w:t>указан</w:t>
      </w:r>
      <w:r w:rsidR="00B737BF">
        <w:rPr>
          <w:szCs w:val="28"/>
        </w:rPr>
        <w:t xml:space="preserve"> в </w:t>
      </w:r>
      <w:bookmarkStart w:id="239" w:name="л_2_н"/>
      <w:bookmarkEnd w:id="239"/>
      <w:r w:rsidR="0049024B" w:rsidRPr="0049024B">
        <w:rPr>
          <w:szCs w:val="28"/>
        </w:rPr>
        <w:fldChar w:fldCharType="begin"/>
      </w:r>
      <w:r w:rsidR="0049024B" w:rsidRPr="0049024B">
        <w:rPr>
          <w:szCs w:val="28"/>
        </w:rPr>
        <w:instrText xml:space="preserve"> HYPERLINK  \l "л_2" </w:instrText>
      </w:r>
      <w:r w:rsidR="0049024B" w:rsidRPr="0049024B">
        <w:rPr>
          <w:szCs w:val="28"/>
        </w:rPr>
        <w:fldChar w:fldCharType="separate"/>
      </w:r>
      <w:r w:rsidR="00B737BF" w:rsidRPr="0049024B">
        <w:rPr>
          <w:rStyle w:val="a6"/>
          <w:color w:val="auto"/>
          <w:szCs w:val="28"/>
          <w:u w:val="none"/>
        </w:rPr>
        <w:t>листинге кода 2</w:t>
      </w:r>
      <w:r w:rsidR="0049024B" w:rsidRPr="0049024B">
        <w:rPr>
          <w:szCs w:val="28"/>
        </w:rPr>
        <w:fldChar w:fldCharType="end"/>
      </w:r>
      <w:r w:rsidRPr="0049024B">
        <w:rPr>
          <w:szCs w:val="28"/>
        </w:rPr>
        <w:t>:</w:t>
      </w:r>
    </w:p>
    <w:bookmarkStart w:id="240" w:name="л_2"/>
    <w:bookmarkEnd w:id="240"/>
    <w:p w14:paraId="6D66759A" w14:textId="6B0396C5" w:rsidR="0013311E" w:rsidRPr="0049024B" w:rsidRDefault="0049024B" w:rsidP="00552F68">
      <w:pPr>
        <w:spacing w:after="0" w:line="360" w:lineRule="auto"/>
        <w:ind w:firstLine="709"/>
        <w:contextualSpacing/>
        <w:rPr>
          <w:szCs w:val="28"/>
        </w:rPr>
      </w:pPr>
      <w:r w:rsidRPr="0049024B">
        <w:rPr>
          <w:szCs w:val="28"/>
        </w:rPr>
        <w:fldChar w:fldCharType="begin"/>
      </w:r>
      <w:r w:rsidRPr="0049024B">
        <w:rPr>
          <w:szCs w:val="28"/>
        </w:rPr>
        <w:instrText xml:space="preserve"> HYPERLINK  \l "л_2_н" </w:instrText>
      </w:r>
      <w:r w:rsidRPr="0049024B">
        <w:rPr>
          <w:szCs w:val="28"/>
        </w:rPr>
        <w:fldChar w:fldCharType="separate"/>
      </w:r>
      <w:r w:rsidR="0013311E" w:rsidRPr="0049024B">
        <w:rPr>
          <w:rStyle w:val="a6"/>
          <w:color w:val="auto"/>
          <w:szCs w:val="28"/>
          <w:u w:val="none"/>
        </w:rPr>
        <w:t>Листинг кода 2</w:t>
      </w:r>
      <w:r w:rsidRPr="0049024B">
        <w:rPr>
          <w:szCs w:val="28"/>
        </w:rPr>
        <w:fldChar w:fldCharType="end"/>
      </w:r>
    </w:p>
    <w:p w14:paraId="0B84D8AA" w14:textId="54819598" w:rsidR="007372E6" w:rsidRDefault="0013311E" w:rsidP="0013311E">
      <w:pPr>
        <w:spacing w:after="0" w:line="360" w:lineRule="auto"/>
        <w:contextualSpacing/>
        <w:jc w:val="center"/>
      </w:pPr>
      <w:r w:rsidRPr="0013311E">
        <w:rPr>
          <w:rFonts w:ascii="Consolas" w:hAnsi="Consolas" w:cs="Consolas"/>
          <w:noProof/>
          <w:color w:val="000000"/>
          <w:sz w:val="19"/>
          <w:szCs w:val="19"/>
          <w:lang w:val="en-US"/>
        </w:rPr>
        <w:drawing>
          <wp:inline distT="0" distB="0" distL="0" distR="0" wp14:anchorId="19B911AD" wp14:editId="194F8FFB">
            <wp:extent cx="5243479" cy="236220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97583" cy="2386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4BC38" w14:textId="77777777" w:rsidR="00741C82" w:rsidRPr="00B711CB" w:rsidRDefault="00741C82" w:rsidP="00552F68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784C381" w14:textId="77777777" w:rsidR="00E42B2F" w:rsidRPr="00741C82" w:rsidRDefault="007372E6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41C82">
        <w:rPr>
          <w:szCs w:val="28"/>
        </w:rPr>
        <w:t xml:space="preserve">В первой строке сопрограммы </w:t>
      </w:r>
      <w:r w:rsidR="00457797" w:rsidRPr="00741C82">
        <w:rPr>
          <w:szCs w:val="28"/>
        </w:rPr>
        <w:t xml:space="preserve">создается переменная </w:t>
      </w:r>
      <w:r w:rsidR="00457797" w:rsidRPr="00741C82">
        <w:rPr>
          <w:szCs w:val="28"/>
          <w:lang w:val="en-US"/>
        </w:rPr>
        <w:t>operation</w:t>
      </w:r>
      <w:r w:rsidR="00457797" w:rsidRPr="00741C82">
        <w:rPr>
          <w:szCs w:val="28"/>
        </w:rPr>
        <w:t xml:space="preserve"> типа </w:t>
      </w:r>
      <w:r w:rsidR="00457797" w:rsidRPr="00741C82">
        <w:rPr>
          <w:szCs w:val="28"/>
          <w:lang w:val="en-US"/>
        </w:rPr>
        <w:t>AsyncOperation</w:t>
      </w:r>
      <w:r w:rsidR="009C3680" w:rsidRPr="00741C82">
        <w:rPr>
          <w:szCs w:val="28"/>
        </w:rPr>
        <w:t xml:space="preserve">, которая необходима для отслеживания выполнения загрузки сцены. </w:t>
      </w:r>
      <w:r w:rsidR="00BE611F" w:rsidRPr="00741C82">
        <w:rPr>
          <w:szCs w:val="28"/>
        </w:rPr>
        <w:t xml:space="preserve">Во второй строке происходит отключение активности нажатой кнопки, в третьей строке активируется индикатор </w:t>
      </w:r>
      <w:r w:rsidR="00854924" w:rsidRPr="00741C82">
        <w:rPr>
          <w:szCs w:val="28"/>
        </w:rPr>
        <w:t xml:space="preserve">выполнения, он появляется на месте </w:t>
      </w:r>
      <w:r w:rsidR="00854924" w:rsidRPr="00741C82">
        <w:rPr>
          <w:szCs w:val="28"/>
        </w:rPr>
        <w:lastRenderedPageBreak/>
        <w:t xml:space="preserve">кнопки. В следующей строке запускается цикл </w:t>
      </w:r>
      <w:r w:rsidR="00854924" w:rsidRPr="00741C82">
        <w:rPr>
          <w:szCs w:val="28"/>
          <w:lang w:val="en-US"/>
        </w:rPr>
        <w:t>while</w:t>
      </w:r>
      <w:r w:rsidR="00854924" w:rsidRPr="00741C82">
        <w:rPr>
          <w:szCs w:val="28"/>
        </w:rPr>
        <w:t xml:space="preserve">, который выполняется до тех пор, пока не произойдет полная загрузка сцены, за отслеживание полной загрузки сцены отвечает параметр </w:t>
      </w:r>
      <w:r w:rsidR="00854924" w:rsidRPr="00741C82">
        <w:rPr>
          <w:szCs w:val="28"/>
          <w:lang w:val="en-US"/>
        </w:rPr>
        <w:t>isDone</w:t>
      </w:r>
      <w:r w:rsidR="00854924" w:rsidRPr="00741C82">
        <w:rPr>
          <w:szCs w:val="28"/>
        </w:rPr>
        <w:t>.</w:t>
      </w:r>
      <w:r w:rsidR="000F66B5" w:rsidRPr="00741C82">
        <w:rPr>
          <w:szCs w:val="28"/>
        </w:rPr>
        <w:t xml:space="preserve"> </w:t>
      </w:r>
    </w:p>
    <w:p w14:paraId="2637E837" w14:textId="15B72183" w:rsidR="00B35017" w:rsidRPr="00741C82" w:rsidRDefault="00E42B2F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41C82">
        <w:rPr>
          <w:szCs w:val="28"/>
        </w:rPr>
        <w:t>Переход на сцену осуществляется</w:t>
      </w:r>
      <w:r w:rsidR="00D246C4" w:rsidRPr="00741C82">
        <w:rPr>
          <w:szCs w:val="28"/>
        </w:rPr>
        <w:t xml:space="preserve"> после</w:t>
      </w:r>
      <w:r w:rsidR="00F3280E" w:rsidRPr="00741C82">
        <w:rPr>
          <w:szCs w:val="28"/>
        </w:rPr>
        <w:t xml:space="preserve"> выполнения</w:t>
      </w:r>
      <w:r w:rsidRPr="00741C82">
        <w:rPr>
          <w:szCs w:val="28"/>
        </w:rPr>
        <w:t xml:space="preserve"> 2 фаз: загрузк</w:t>
      </w:r>
      <w:r w:rsidR="00F7349C" w:rsidRPr="00741C82">
        <w:rPr>
          <w:szCs w:val="28"/>
        </w:rPr>
        <w:t>и</w:t>
      </w:r>
      <w:r w:rsidRPr="00741C82">
        <w:rPr>
          <w:szCs w:val="28"/>
        </w:rPr>
        <w:t xml:space="preserve"> сцены и активаци</w:t>
      </w:r>
      <w:r w:rsidR="00F7349C" w:rsidRPr="00741C82">
        <w:rPr>
          <w:szCs w:val="28"/>
        </w:rPr>
        <w:t>и</w:t>
      </w:r>
      <w:r w:rsidRPr="00741C82">
        <w:rPr>
          <w:szCs w:val="28"/>
        </w:rPr>
        <w:t xml:space="preserve"> сцены</w:t>
      </w:r>
      <w:r w:rsidR="00FC786A" w:rsidRPr="00741C82">
        <w:rPr>
          <w:szCs w:val="28"/>
        </w:rPr>
        <w:t>.</w:t>
      </w:r>
      <w:r w:rsidRPr="00741C82">
        <w:rPr>
          <w:szCs w:val="28"/>
        </w:rPr>
        <w:t xml:space="preserve"> </w:t>
      </w:r>
      <w:r w:rsidR="00FC786A" w:rsidRPr="00741C82">
        <w:rPr>
          <w:szCs w:val="28"/>
        </w:rPr>
        <w:t>З</w:t>
      </w:r>
      <w:r w:rsidRPr="00741C82">
        <w:rPr>
          <w:szCs w:val="28"/>
        </w:rPr>
        <w:t xml:space="preserve">агрузку сцены можно отследить, получая значение параметра </w:t>
      </w:r>
      <w:r w:rsidRPr="00741C82">
        <w:rPr>
          <w:szCs w:val="28"/>
          <w:lang w:val="en-US"/>
        </w:rPr>
        <w:t>progress</w:t>
      </w:r>
      <w:r w:rsidR="00E252CF" w:rsidRPr="00741C82">
        <w:rPr>
          <w:szCs w:val="28"/>
        </w:rPr>
        <w:t>, которы</w:t>
      </w:r>
      <w:r w:rsidR="00D246C4" w:rsidRPr="00741C82">
        <w:rPr>
          <w:szCs w:val="28"/>
        </w:rPr>
        <w:t>й</w:t>
      </w:r>
      <w:r w:rsidR="00E252CF" w:rsidRPr="00741C82">
        <w:rPr>
          <w:szCs w:val="28"/>
        </w:rPr>
        <w:t xml:space="preserve"> наход</w:t>
      </w:r>
      <w:r w:rsidR="00D246C4" w:rsidRPr="00741C82">
        <w:rPr>
          <w:szCs w:val="28"/>
        </w:rPr>
        <w:t>и</w:t>
      </w:r>
      <w:r w:rsidR="00E252CF" w:rsidRPr="00741C82">
        <w:rPr>
          <w:szCs w:val="28"/>
        </w:rPr>
        <w:t xml:space="preserve">тся в диапазоне от 0 до 0.9, оставшиеся 0.1 отводятся под активацию сцены. </w:t>
      </w:r>
      <w:r w:rsidR="003F7D40" w:rsidRPr="00741C82">
        <w:rPr>
          <w:szCs w:val="28"/>
        </w:rPr>
        <w:t xml:space="preserve">Для того, чтобы заполнить индикатор выполнения </w:t>
      </w:r>
      <w:r w:rsidR="004F3A13" w:rsidRPr="00741C82">
        <w:rPr>
          <w:szCs w:val="28"/>
        </w:rPr>
        <w:t xml:space="preserve">ему необходимо передать значения от 0 до 1, где 0 индикатор пустой, 1 – индикатор заполнен полностью. Поэтому внутри цикла, исходя из текущего прогресса загрузки сцены, с помощью функции </w:t>
      </w:r>
      <w:r w:rsidR="004F3A13" w:rsidRPr="00741C82">
        <w:rPr>
          <w:szCs w:val="28"/>
          <w:lang w:val="en-US"/>
        </w:rPr>
        <w:t>Clamp</w:t>
      </w:r>
      <w:r w:rsidR="004F3A13" w:rsidRPr="00741C82">
        <w:rPr>
          <w:szCs w:val="28"/>
        </w:rPr>
        <w:t>01, возвращает</w:t>
      </w:r>
      <w:r w:rsidR="00F81929" w:rsidRPr="00741C82">
        <w:rPr>
          <w:szCs w:val="28"/>
        </w:rPr>
        <w:t>ся</w:t>
      </w:r>
      <w:r w:rsidR="004F3A13" w:rsidRPr="00741C82">
        <w:rPr>
          <w:szCs w:val="28"/>
        </w:rPr>
        <w:t xml:space="preserve"> значение от 0 до 1 включительно, </w:t>
      </w:r>
      <w:r w:rsidR="00F81929" w:rsidRPr="00741C82">
        <w:rPr>
          <w:szCs w:val="28"/>
        </w:rPr>
        <w:t xml:space="preserve">это число затем </w:t>
      </w:r>
      <w:r w:rsidR="00B35017" w:rsidRPr="00741C82">
        <w:rPr>
          <w:szCs w:val="28"/>
        </w:rPr>
        <w:t xml:space="preserve">устанавливается в параметр </w:t>
      </w:r>
      <w:r w:rsidR="00B35017" w:rsidRPr="00741C82">
        <w:rPr>
          <w:szCs w:val="28"/>
          <w:lang w:val="en-US"/>
        </w:rPr>
        <w:t>value</w:t>
      </w:r>
      <w:r w:rsidR="00B35017" w:rsidRPr="00741C82">
        <w:rPr>
          <w:szCs w:val="28"/>
        </w:rPr>
        <w:t xml:space="preserve"> текущего индикатора.</w:t>
      </w:r>
      <w:r w:rsidR="005D511F" w:rsidRPr="00741C82">
        <w:rPr>
          <w:szCs w:val="28"/>
        </w:rPr>
        <w:t xml:space="preserve"> Строка </w:t>
      </w:r>
      <w:r w:rsidR="005D511F" w:rsidRPr="00741C82">
        <w:rPr>
          <w:szCs w:val="28"/>
          <w:lang w:val="en-US"/>
        </w:rPr>
        <w:t>yield</w:t>
      </w:r>
      <w:r w:rsidR="005D511F" w:rsidRPr="00741C82">
        <w:rPr>
          <w:szCs w:val="28"/>
        </w:rPr>
        <w:t xml:space="preserve"> </w:t>
      </w:r>
      <w:r w:rsidR="005D511F" w:rsidRPr="00741C82">
        <w:rPr>
          <w:szCs w:val="28"/>
          <w:lang w:val="en-US"/>
        </w:rPr>
        <w:t>return</w:t>
      </w:r>
      <w:r w:rsidR="005D511F" w:rsidRPr="00741C82">
        <w:rPr>
          <w:szCs w:val="28"/>
        </w:rPr>
        <w:t xml:space="preserve"> </w:t>
      </w:r>
      <w:r w:rsidR="005D511F" w:rsidRPr="00741C82">
        <w:rPr>
          <w:szCs w:val="28"/>
          <w:lang w:val="en-US"/>
        </w:rPr>
        <w:t>null</w:t>
      </w:r>
      <w:r w:rsidR="005D511F" w:rsidRPr="00741C82">
        <w:rPr>
          <w:szCs w:val="28"/>
        </w:rPr>
        <w:t xml:space="preserve"> указывает, что сопрограмму необходимо снова запустить на следующем кадре. </w:t>
      </w:r>
      <w:r w:rsidR="006F0FBF" w:rsidRPr="00741C82">
        <w:rPr>
          <w:szCs w:val="28"/>
        </w:rPr>
        <w:t>Таким образом при каждом выполнении цикла программы будет считываться прогресс загрузки и передаваться в индикатор заполнения.</w:t>
      </w:r>
    </w:p>
    <w:p w14:paraId="23F977F4" w14:textId="6B2F0D87" w:rsidR="006F0FBF" w:rsidRPr="00741C82" w:rsidRDefault="006F0FBF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41C82">
        <w:rPr>
          <w:szCs w:val="28"/>
        </w:rPr>
        <w:t xml:space="preserve">После </w:t>
      </w:r>
      <w:r w:rsidR="00730DCE" w:rsidRPr="00741C82">
        <w:rPr>
          <w:szCs w:val="28"/>
        </w:rPr>
        <w:t>завер</w:t>
      </w:r>
      <w:r w:rsidR="002A11AA" w:rsidRPr="00741C82">
        <w:rPr>
          <w:szCs w:val="28"/>
        </w:rPr>
        <w:t>ш</w:t>
      </w:r>
      <w:r w:rsidR="00730DCE" w:rsidRPr="00741C82">
        <w:rPr>
          <w:szCs w:val="28"/>
        </w:rPr>
        <w:t>ения</w:t>
      </w:r>
      <w:r w:rsidRPr="00741C82">
        <w:rPr>
          <w:szCs w:val="28"/>
        </w:rPr>
        <w:t xml:space="preserve"> цикла, вызванная в начале функция </w:t>
      </w:r>
      <w:r w:rsidRPr="00741C82">
        <w:rPr>
          <w:szCs w:val="28"/>
          <w:lang w:val="en-US"/>
        </w:rPr>
        <w:t>LoadSceneAsync</w:t>
      </w:r>
      <w:r w:rsidRPr="00741C82">
        <w:rPr>
          <w:szCs w:val="28"/>
        </w:rPr>
        <w:t xml:space="preserve"> выполнит переход на указанную сцену.</w:t>
      </w:r>
    </w:p>
    <w:p w14:paraId="6E149332" w14:textId="42AF9CF1" w:rsidR="00F4011F" w:rsidRPr="00741C82" w:rsidRDefault="006F0FBF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41C82">
        <w:rPr>
          <w:szCs w:val="28"/>
        </w:rPr>
        <w:t xml:space="preserve">Эти же сопрограмма </w:t>
      </w:r>
      <w:r w:rsidR="00F4011F" w:rsidRPr="00741C82">
        <w:rPr>
          <w:szCs w:val="28"/>
        </w:rPr>
        <w:t>будет использоваться для загрузки сцены с анимациями.</w:t>
      </w:r>
    </w:p>
    <w:p w14:paraId="37CEC00F" w14:textId="64E767DE" w:rsidR="00D839EF" w:rsidRPr="009924A6" w:rsidRDefault="00D839EF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41C82">
        <w:rPr>
          <w:szCs w:val="28"/>
        </w:rPr>
        <w:t>Кнопка, которая выполняет выход из приложения</w:t>
      </w:r>
      <w:r w:rsidR="001B19E2" w:rsidRPr="00741C82">
        <w:rPr>
          <w:szCs w:val="28"/>
        </w:rPr>
        <w:t>,</w:t>
      </w:r>
      <w:r w:rsidRPr="00741C82">
        <w:rPr>
          <w:szCs w:val="28"/>
        </w:rPr>
        <w:t xml:space="preserve"> вызывает функцию</w:t>
      </w:r>
      <w:r w:rsidR="00DA1C6C">
        <w:rPr>
          <w:szCs w:val="28"/>
        </w:rPr>
        <w:t xml:space="preserve">, представленную в </w:t>
      </w:r>
      <w:bookmarkStart w:id="241" w:name="л_3_н"/>
      <w:bookmarkEnd w:id="241"/>
      <w:r w:rsidR="009924A6" w:rsidRPr="009924A6">
        <w:rPr>
          <w:szCs w:val="28"/>
        </w:rPr>
        <w:fldChar w:fldCharType="begin"/>
      </w:r>
      <w:r w:rsidR="009924A6" w:rsidRPr="009924A6">
        <w:rPr>
          <w:szCs w:val="28"/>
        </w:rPr>
        <w:instrText xml:space="preserve"> HYPERLINK  \l "л_3" </w:instrText>
      </w:r>
      <w:r w:rsidR="009924A6" w:rsidRPr="009924A6">
        <w:rPr>
          <w:szCs w:val="28"/>
        </w:rPr>
        <w:fldChar w:fldCharType="separate"/>
      </w:r>
      <w:r w:rsidR="00DA1C6C" w:rsidRPr="009924A6">
        <w:rPr>
          <w:rStyle w:val="a6"/>
          <w:color w:val="auto"/>
          <w:szCs w:val="28"/>
          <w:u w:val="none"/>
        </w:rPr>
        <w:t>листинге кода 3</w:t>
      </w:r>
      <w:r w:rsidR="009924A6" w:rsidRPr="009924A6">
        <w:rPr>
          <w:szCs w:val="28"/>
        </w:rPr>
        <w:fldChar w:fldCharType="end"/>
      </w:r>
      <w:r w:rsidRPr="009924A6">
        <w:rPr>
          <w:szCs w:val="28"/>
        </w:rPr>
        <w:t>:</w:t>
      </w:r>
    </w:p>
    <w:bookmarkStart w:id="242" w:name="л_3"/>
    <w:bookmarkEnd w:id="242"/>
    <w:p w14:paraId="4B2340A7" w14:textId="68986890" w:rsidR="00A70679" w:rsidRPr="009924A6" w:rsidRDefault="009924A6" w:rsidP="00552F68">
      <w:pPr>
        <w:spacing w:after="0" w:line="360" w:lineRule="auto"/>
        <w:ind w:firstLine="709"/>
        <w:contextualSpacing/>
        <w:rPr>
          <w:szCs w:val="28"/>
        </w:rPr>
      </w:pPr>
      <w:r w:rsidRPr="009924A6">
        <w:rPr>
          <w:szCs w:val="28"/>
        </w:rPr>
        <w:fldChar w:fldCharType="begin"/>
      </w:r>
      <w:r w:rsidRPr="009924A6">
        <w:rPr>
          <w:szCs w:val="28"/>
        </w:rPr>
        <w:instrText xml:space="preserve"> HYPERLINK  \l "л_3_н" </w:instrText>
      </w:r>
      <w:r w:rsidRPr="009924A6">
        <w:rPr>
          <w:szCs w:val="28"/>
        </w:rPr>
        <w:fldChar w:fldCharType="separate"/>
      </w:r>
      <w:r w:rsidR="00A70679" w:rsidRPr="009924A6">
        <w:rPr>
          <w:rStyle w:val="a6"/>
          <w:color w:val="auto"/>
          <w:szCs w:val="28"/>
          <w:u w:val="none"/>
        </w:rPr>
        <w:t>Листинг кода 3</w:t>
      </w:r>
      <w:r w:rsidRPr="009924A6">
        <w:rPr>
          <w:szCs w:val="28"/>
        </w:rPr>
        <w:fldChar w:fldCharType="end"/>
      </w:r>
    </w:p>
    <w:p w14:paraId="04F65707" w14:textId="01713D59" w:rsidR="00A70679" w:rsidRDefault="00A70679" w:rsidP="00C677D8">
      <w:pPr>
        <w:spacing w:after="0" w:line="360" w:lineRule="auto"/>
        <w:contextualSpacing/>
        <w:jc w:val="center"/>
        <w:rPr>
          <w:sz w:val="24"/>
        </w:rPr>
      </w:pPr>
      <w:r w:rsidRPr="00A70679">
        <w:rPr>
          <w:rFonts w:ascii="Consolas" w:hAnsi="Consolas" w:cs="Consolas"/>
          <w:noProof/>
          <w:color w:val="0000FF"/>
          <w:sz w:val="19"/>
          <w:szCs w:val="19"/>
          <w:lang w:val="en-US"/>
        </w:rPr>
        <w:drawing>
          <wp:inline distT="0" distB="0" distL="0" distR="0" wp14:anchorId="14FBB53E" wp14:editId="18885711">
            <wp:extent cx="2346960" cy="924772"/>
            <wp:effectExtent l="0" t="0" r="0" b="889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445673" cy="96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B211F" w14:textId="77777777" w:rsidR="00D57D5B" w:rsidRDefault="00D57D5B" w:rsidP="00552F68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41E92453" w14:textId="3C0ACA0E" w:rsidR="00E32DAF" w:rsidRPr="00B14A83" w:rsidRDefault="00FD1C2D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46625">
        <w:rPr>
          <w:szCs w:val="28"/>
        </w:rPr>
        <w:t xml:space="preserve">В классе </w:t>
      </w:r>
      <w:r w:rsidRPr="00A46625">
        <w:rPr>
          <w:szCs w:val="28"/>
          <w:lang w:val="en-US"/>
        </w:rPr>
        <w:t>Application</w:t>
      </w:r>
      <w:r w:rsidRPr="00A46625">
        <w:rPr>
          <w:szCs w:val="28"/>
        </w:rPr>
        <w:t xml:space="preserve"> присутствует метод </w:t>
      </w:r>
      <w:proofErr w:type="gramStart"/>
      <w:r w:rsidRPr="00A46625">
        <w:rPr>
          <w:szCs w:val="28"/>
          <w:lang w:val="en-US"/>
        </w:rPr>
        <w:t>Quit</w:t>
      </w:r>
      <w:r w:rsidRPr="00A46625">
        <w:rPr>
          <w:szCs w:val="28"/>
        </w:rPr>
        <w:t>(</w:t>
      </w:r>
      <w:proofErr w:type="gramEnd"/>
      <w:r w:rsidRPr="00A46625">
        <w:rPr>
          <w:szCs w:val="28"/>
        </w:rPr>
        <w:t>), отвечающий за выход из работающего приложения.</w:t>
      </w:r>
    </w:p>
    <w:p w14:paraId="42E5E867" w14:textId="0699DCA7" w:rsidR="003149FA" w:rsidRPr="00A46625" w:rsidRDefault="003149FA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46625">
        <w:rPr>
          <w:szCs w:val="28"/>
        </w:rPr>
        <w:t xml:space="preserve">Скрипт с готовыми функциями </w:t>
      </w:r>
      <w:r w:rsidR="0058581B" w:rsidRPr="00A46625">
        <w:rPr>
          <w:szCs w:val="28"/>
        </w:rPr>
        <w:t>далее</w:t>
      </w:r>
      <w:r w:rsidRPr="00A46625">
        <w:rPr>
          <w:szCs w:val="28"/>
        </w:rPr>
        <w:t xml:space="preserve"> прикреп</w:t>
      </w:r>
      <w:r w:rsidR="0058581B" w:rsidRPr="00A46625">
        <w:rPr>
          <w:szCs w:val="28"/>
        </w:rPr>
        <w:t>ляется</w:t>
      </w:r>
      <w:r w:rsidRPr="00A46625">
        <w:rPr>
          <w:szCs w:val="28"/>
        </w:rPr>
        <w:t xml:space="preserve"> к</w:t>
      </w:r>
      <w:r w:rsidR="00026867" w:rsidRPr="00A46625">
        <w:rPr>
          <w:szCs w:val="28"/>
        </w:rPr>
        <w:t xml:space="preserve"> специальному</w:t>
      </w:r>
      <w:r w:rsidRPr="00A46625">
        <w:rPr>
          <w:szCs w:val="28"/>
        </w:rPr>
        <w:t xml:space="preserve"> игровому объекту и </w:t>
      </w:r>
      <w:r w:rsidR="00CE49E0" w:rsidRPr="00A46625">
        <w:rPr>
          <w:szCs w:val="28"/>
        </w:rPr>
        <w:t xml:space="preserve">их вызов </w:t>
      </w:r>
      <w:r w:rsidRPr="00A46625">
        <w:rPr>
          <w:szCs w:val="28"/>
        </w:rPr>
        <w:t>устан</w:t>
      </w:r>
      <w:r w:rsidR="00CE49E0" w:rsidRPr="00A46625">
        <w:rPr>
          <w:szCs w:val="28"/>
        </w:rPr>
        <w:t>а</w:t>
      </w:r>
      <w:r w:rsidRPr="00A46625">
        <w:rPr>
          <w:szCs w:val="28"/>
        </w:rPr>
        <w:t>в</w:t>
      </w:r>
      <w:r w:rsidR="00CE49E0" w:rsidRPr="00A46625">
        <w:rPr>
          <w:szCs w:val="28"/>
        </w:rPr>
        <w:t>ливается</w:t>
      </w:r>
      <w:r w:rsidRPr="00A46625">
        <w:rPr>
          <w:szCs w:val="28"/>
        </w:rPr>
        <w:t xml:space="preserve"> на нажатие кнопок.</w:t>
      </w:r>
      <w:r w:rsidR="009E19C4" w:rsidRPr="00A46625">
        <w:rPr>
          <w:szCs w:val="28"/>
        </w:rPr>
        <w:t xml:space="preserve"> Таким</w:t>
      </w:r>
      <w:r w:rsidR="00026867" w:rsidRPr="00A46625">
        <w:rPr>
          <w:szCs w:val="28"/>
        </w:rPr>
        <w:t xml:space="preserve"> </w:t>
      </w:r>
      <w:r w:rsidR="00026867" w:rsidRPr="00A46625">
        <w:rPr>
          <w:szCs w:val="28"/>
        </w:rPr>
        <w:lastRenderedPageBreak/>
        <w:t>специальным</w:t>
      </w:r>
      <w:r w:rsidR="009E19C4" w:rsidRPr="00A46625">
        <w:rPr>
          <w:szCs w:val="28"/>
        </w:rPr>
        <w:t xml:space="preserve"> объектом в сценах будет являться </w:t>
      </w:r>
      <w:r w:rsidR="00455D80" w:rsidRPr="00A46625">
        <w:rPr>
          <w:szCs w:val="28"/>
          <w:lang w:val="en-US"/>
        </w:rPr>
        <w:t>SceneManager</w:t>
      </w:r>
      <w:r w:rsidR="00F41F35" w:rsidRPr="00A46625">
        <w:rPr>
          <w:szCs w:val="28"/>
        </w:rPr>
        <w:t xml:space="preserve"> или </w:t>
      </w:r>
      <w:r w:rsidR="00F41F35" w:rsidRPr="00A46625">
        <w:rPr>
          <w:szCs w:val="28"/>
          <w:lang w:val="en-US"/>
        </w:rPr>
        <w:t>ButtonControl</w:t>
      </w:r>
      <w:r w:rsidR="00455D80" w:rsidRPr="00A46625">
        <w:rPr>
          <w:szCs w:val="28"/>
        </w:rPr>
        <w:t xml:space="preserve">, </w:t>
      </w:r>
      <w:bookmarkStart w:id="243" w:name="рис_53_н"/>
      <w:bookmarkEnd w:id="243"/>
      <w:r w:rsidR="00A92EA7" w:rsidRPr="00A92EA7">
        <w:rPr>
          <w:szCs w:val="28"/>
        </w:rPr>
        <w:fldChar w:fldCharType="begin"/>
      </w:r>
      <w:r w:rsidR="00A92EA7" w:rsidRPr="00A92EA7">
        <w:rPr>
          <w:szCs w:val="28"/>
        </w:rPr>
        <w:instrText xml:space="preserve"> HYPERLINK  \l "рис_53" </w:instrText>
      </w:r>
      <w:r w:rsidR="00A92EA7" w:rsidRPr="00A92EA7">
        <w:rPr>
          <w:szCs w:val="28"/>
        </w:rPr>
        <w:fldChar w:fldCharType="separate"/>
      </w:r>
      <w:r w:rsidR="00455D80" w:rsidRPr="00A92EA7">
        <w:rPr>
          <w:rStyle w:val="a6"/>
          <w:color w:val="auto"/>
          <w:szCs w:val="28"/>
          <w:u w:val="none"/>
        </w:rPr>
        <w:t xml:space="preserve">рисунок </w:t>
      </w:r>
      <w:r w:rsidR="00CE6FD0" w:rsidRPr="00A92EA7">
        <w:rPr>
          <w:rStyle w:val="a6"/>
          <w:color w:val="auto"/>
          <w:szCs w:val="28"/>
          <w:u w:val="none"/>
        </w:rPr>
        <w:t>53</w:t>
      </w:r>
      <w:r w:rsidR="00A92EA7" w:rsidRPr="00A92EA7">
        <w:rPr>
          <w:szCs w:val="28"/>
        </w:rPr>
        <w:fldChar w:fldCharType="end"/>
      </w:r>
      <w:r w:rsidR="00455D80" w:rsidRPr="00A46625">
        <w:rPr>
          <w:szCs w:val="28"/>
        </w:rPr>
        <w:t>.</w:t>
      </w:r>
    </w:p>
    <w:p w14:paraId="33E05DF9" w14:textId="691A8F23" w:rsidR="00455D80" w:rsidRDefault="00455D80" w:rsidP="00455D80">
      <w:pPr>
        <w:spacing w:after="0" w:line="360" w:lineRule="auto"/>
        <w:contextualSpacing/>
        <w:jc w:val="center"/>
      </w:pPr>
      <w:r w:rsidRPr="00455D80">
        <w:rPr>
          <w:noProof/>
        </w:rPr>
        <w:drawing>
          <wp:inline distT="0" distB="0" distL="0" distR="0" wp14:anchorId="5C5B1712" wp14:editId="38E4BC7B">
            <wp:extent cx="2895600" cy="4049132"/>
            <wp:effectExtent l="0" t="0" r="0" b="889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931890" cy="409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44" w:name="рис_53"/>
    <w:bookmarkEnd w:id="244"/>
    <w:p w14:paraId="3AF22914" w14:textId="683C305C" w:rsidR="00455D80" w:rsidRPr="00A46625" w:rsidRDefault="00A92EA7" w:rsidP="00455D80">
      <w:pPr>
        <w:spacing w:after="0" w:line="360" w:lineRule="auto"/>
        <w:contextualSpacing/>
        <w:jc w:val="center"/>
        <w:rPr>
          <w:szCs w:val="28"/>
        </w:rPr>
      </w:pPr>
      <w:r w:rsidRPr="00A92EA7">
        <w:rPr>
          <w:szCs w:val="28"/>
        </w:rPr>
        <w:fldChar w:fldCharType="begin"/>
      </w:r>
      <w:r w:rsidRPr="00A92EA7">
        <w:rPr>
          <w:szCs w:val="28"/>
        </w:rPr>
        <w:instrText xml:space="preserve"> HYPERLINK  \l "рис_53_н" </w:instrText>
      </w:r>
      <w:r w:rsidRPr="00A92EA7">
        <w:rPr>
          <w:szCs w:val="28"/>
        </w:rPr>
        <w:fldChar w:fldCharType="separate"/>
      </w:r>
      <w:r w:rsidR="00455D80" w:rsidRPr="00A92EA7">
        <w:rPr>
          <w:rStyle w:val="a6"/>
          <w:color w:val="auto"/>
          <w:szCs w:val="28"/>
          <w:u w:val="none"/>
        </w:rPr>
        <w:t>Рисунок</w:t>
      </w:r>
      <w:r w:rsidR="00CE6FD0" w:rsidRPr="00A92EA7">
        <w:rPr>
          <w:rStyle w:val="a6"/>
          <w:color w:val="auto"/>
          <w:szCs w:val="28"/>
          <w:u w:val="none"/>
        </w:rPr>
        <w:t xml:space="preserve"> 53</w:t>
      </w:r>
      <w:r w:rsidRPr="00A92EA7">
        <w:rPr>
          <w:szCs w:val="28"/>
        </w:rPr>
        <w:fldChar w:fldCharType="end"/>
      </w:r>
      <w:r w:rsidR="00455D80" w:rsidRPr="00A46625">
        <w:rPr>
          <w:szCs w:val="28"/>
        </w:rPr>
        <w:t xml:space="preserve"> – Объект </w:t>
      </w:r>
      <w:r w:rsidR="00455D80" w:rsidRPr="00A46625">
        <w:rPr>
          <w:szCs w:val="28"/>
          <w:lang w:val="en-US"/>
        </w:rPr>
        <w:t>SceneManager</w:t>
      </w:r>
      <w:r w:rsidR="00455D80" w:rsidRPr="00A46625">
        <w:rPr>
          <w:szCs w:val="28"/>
        </w:rPr>
        <w:t xml:space="preserve"> с прикрепленным скрипт</w:t>
      </w:r>
      <w:r w:rsidR="00DC4997" w:rsidRPr="00A46625">
        <w:rPr>
          <w:szCs w:val="28"/>
        </w:rPr>
        <w:t>ом</w:t>
      </w:r>
    </w:p>
    <w:p w14:paraId="50B5188C" w14:textId="4E7B905F" w:rsidR="00455D80" w:rsidRPr="002A3145" w:rsidRDefault="00455D80" w:rsidP="00552F68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55E5A5C" w14:textId="32573505" w:rsidR="00455D80" w:rsidRPr="00A46625" w:rsidRDefault="00B65633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46625">
        <w:rPr>
          <w:szCs w:val="28"/>
        </w:rPr>
        <w:t xml:space="preserve">Одной из особенностей </w:t>
      </w:r>
      <w:r w:rsidRPr="00A46625">
        <w:rPr>
          <w:szCs w:val="28"/>
          <w:lang w:val="en-US"/>
        </w:rPr>
        <w:t>Unity</w:t>
      </w:r>
      <w:r w:rsidRPr="00A46625">
        <w:rPr>
          <w:szCs w:val="28"/>
        </w:rPr>
        <w:t xml:space="preserve"> является установка значений переменных из редактора. </w:t>
      </w:r>
      <w:r w:rsidR="00220173" w:rsidRPr="00A46625">
        <w:rPr>
          <w:szCs w:val="28"/>
        </w:rPr>
        <w:t>Для этого необходимые объекты из иерархии перетаскиваются на соответствующие поля</w:t>
      </w:r>
      <w:r w:rsidR="001E5B0A" w:rsidRPr="00A46625">
        <w:rPr>
          <w:szCs w:val="28"/>
        </w:rPr>
        <w:t xml:space="preserve"> или вводятся в них. </w:t>
      </w:r>
    </w:p>
    <w:p w14:paraId="2543C921" w14:textId="50782C60" w:rsidR="007A1DE8" w:rsidRPr="00A46625" w:rsidRDefault="006B0032" w:rsidP="00552F6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46625">
        <w:rPr>
          <w:szCs w:val="28"/>
        </w:rPr>
        <w:t xml:space="preserve">Теперь необходимо установить вызов функций из соответствующих кнопок. У каждой кнопки есть событие </w:t>
      </w:r>
      <w:r w:rsidRPr="00A46625">
        <w:rPr>
          <w:szCs w:val="28"/>
          <w:lang w:val="en-US"/>
        </w:rPr>
        <w:t>OnClick</w:t>
      </w:r>
      <w:r w:rsidRPr="00A46625">
        <w:rPr>
          <w:szCs w:val="28"/>
        </w:rPr>
        <w:t xml:space="preserve">, которое обрабатывает событие нажатия по ней. При </w:t>
      </w:r>
      <w:r w:rsidR="00D41A1B" w:rsidRPr="00A46625">
        <w:rPr>
          <w:szCs w:val="28"/>
        </w:rPr>
        <w:t>срабатывании</w:t>
      </w:r>
      <w:r w:rsidRPr="00A46625">
        <w:rPr>
          <w:szCs w:val="28"/>
        </w:rPr>
        <w:t xml:space="preserve"> события необходимо вызывать соотве</w:t>
      </w:r>
      <w:r w:rsidR="007F3694" w:rsidRPr="00A46625">
        <w:rPr>
          <w:szCs w:val="28"/>
        </w:rPr>
        <w:t>т</w:t>
      </w:r>
      <w:r w:rsidRPr="00A46625">
        <w:rPr>
          <w:szCs w:val="28"/>
        </w:rPr>
        <w:t>ствующую функцию</w:t>
      </w:r>
      <w:r w:rsidR="00864F9C" w:rsidRPr="00A46625">
        <w:rPr>
          <w:szCs w:val="28"/>
        </w:rPr>
        <w:t xml:space="preserve">. Для этого сначала указывается объект со скриптом, то есть </w:t>
      </w:r>
      <w:r w:rsidR="00864F9C" w:rsidRPr="00A46625">
        <w:rPr>
          <w:szCs w:val="28"/>
          <w:lang w:val="en-US"/>
        </w:rPr>
        <w:t>SceneMan</w:t>
      </w:r>
      <w:r w:rsidR="007179A1" w:rsidRPr="00A46625">
        <w:rPr>
          <w:szCs w:val="28"/>
          <w:lang w:val="en-US"/>
        </w:rPr>
        <w:t>a</w:t>
      </w:r>
      <w:r w:rsidR="00864F9C" w:rsidRPr="00A46625">
        <w:rPr>
          <w:szCs w:val="28"/>
          <w:lang w:val="en-US"/>
        </w:rPr>
        <w:t>ger</w:t>
      </w:r>
      <w:r w:rsidR="00864F9C" w:rsidRPr="00A46625">
        <w:rPr>
          <w:szCs w:val="28"/>
        </w:rPr>
        <w:t>, а затем указывает скрипт и функция</w:t>
      </w:r>
      <w:r w:rsidR="0092304D" w:rsidRPr="00A46625">
        <w:rPr>
          <w:szCs w:val="28"/>
        </w:rPr>
        <w:t>,</w:t>
      </w:r>
      <w:r w:rsidR="00864F9C" w:rsidRPr="00A46625">
        <w:rPr>
          <w:szCs w:val="28"/>
        </w:rPr>
        <w:t xml:space="preserve"> котор</w:t>
      </w:r>
      <w:r w:rsidR="0092304D" w:rsidRPr="00A46625">
        <w:rPr>
          <w:szCs w:val="28"/>
        </w:rPr>
        <w:t>ую</w:t>
      </w:r>
      <w:r w:rsidR="00864F9C" w:rsidRPr="00A46625">
        <w:rPr>
          <w:szCs w:val="28"/>
        </w:rPr>
        <w:t xml:space="preserve"> нужно</w:t>
      </w:r>
      <w:r w:rsidR="00C677D8">
        <w:rPr>
          <w:szCs w:val="28"/>
        </w:rPr>
        <w:t xml:space="preserve"> </w:t>
      </w:r>
      <w:r w:rsidR="0092304D" w:rsidRPr="00A46625">
        <w:rPr>
          <w:szCs w:val="28"/>
        </w:rPr>
        <w:t>вызвать</w:t>
      </w:r>
      <w:r w:rsidR="00864F9C" w:rsidRPr="00A46625">
        <w:rPr>
          <w:szCs w:val="28"/>
        </w:rPr>
        <w:t xml:space="preserve">, </w:t>
      </w:r>
      <w:bookmarkStart w:id="245" w:name="рис_54_н"/>
      <w:bookmarkEnd w:id="245"/>
      <w:r w:rsidR="00387EE8" w:rsidRPr="00387EE8">
        <w:rPr>
          <w:szCs w:val="28"/>
        </w:rPr>
        <w:fldChar w:fldCharType="begin"/>
      </w:r>
      <w:r w:rsidR="00387EE8" w:rsidRPr="00387EE8">
        <w:rPr>
          <w:szCs w:val="28"/>
        </w:rPr>
        <w:instrText xml:space="preserve"> HYPERLINK  \l "рис_54" </w:instrText>
      </w:r>
      <w:r w:rsidR="00387EE8" w:rsidRPr="00387EE8">
        <w:rPr>
          <w:szCs w:val="28"/>
        </w:rPr>
        <w:fldChar w:fldCharType="separate"/>
      </w:r>
      <w:r w:rsidR="00864F9C" w:rsidRPr="00387EE8">
        <w:rPr>
          <w:rStyle w:val="a6"/>
          <w:color w:val="auto"/>
          <w:szCs w:val="28"/>
          <w:u w:val="none"/>
        </w:rPr>
        <w:t xml:space="preserve">рисунок </w:t>
      </w:r>
      <w:r w:rsidR="00CE6FD0" w:rsidRPr="00387EE8">
        <w:rPr>
          <w:rStyle w:val="a6"/>
          <w:color w:val="auto"/>
          <w:szCs w:val="28"/>
          <w:u w:val="none"/>
        </w:rPr>
        <w:t>54</w:t>
      </w:r>
      <w:r w:rsidR="00387EE8" w:rsidRPr="00387EE8">
        <w:rPr>
          <w:szCs w:val="28"/>
        </w:rPr>
        <w:fldChar w:fldCharType="end"/>
      </w:r>
      <w:r w:rsidR="00864F9C" w:rsidRPr="00387EE8">
        <w:rPr>
          <w:szCs w:val="28"/>
        </w:rPr>
        <w:t>.</w:t>
      </w:r>
    </w:p>
    <w:p w14:paraId="537F9AC0" w14:textId="2F69840E" w:rsidR="00864F9C" w:rsidRDefault="00864F9C" w:rsidP="00864F9C">
      <w:pPr>
        <w:spacing w:after="0" w:line="360" w:lineRule="auto"/>
        <w:contextualSpacing/>
        <w:jc w:val="center"/>
      </w:pPr>
      <w:r w:rsidRPr="00864F9C">
        <w:rPr>
          <w:noProof/>
        </w:rPr>
        <w:lastRenderedPageBreak/>
        <w:drawing>
          <wp:inline distT="0" distB="0" distL="0" distR="0" wp14:anchorId="5CD44526" wp14:editId="526DEE5C">
            <wp:extent cx="4952159" cy="1379220"/>
            <wp:effectExtent l="0" t="0" r="127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963027" cy="1382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46" w:name="рис_54"/>
    <w:bookmarkEnd w:id="246"/>
    <w:p w14:paraId="7DFBCF05" w14:textId="3852A93A" w:rsidR="00864F9C" w:rsidRPr="002932EB" w:rsidRDefault="00387EE8" w:rsidP="00864F9C">
      <w:pPr>
        <w:spacing w:after="0" w:line="360" w:lineRule="auto"/>
        <w:contextualSpacing/>
        <w:jc w:val="center"/>
        <w:rPr>
          <w:szCs w:val="28"/>
        </w:rPr>
      </w:pPr>
      <w:r w:rsidRPr="00387EE8">
        <w:rPr>
          <w:szCs w:val="28"/>
        </w:rPr>
        <w:fldChar w:fldCharType="begin"/>
      </w:r>
      <w:r w:rsidRPr="00387EE8">
        <w:rPr>
          <w:szCs w:val="28"/>
        </w:rPr>
        <w:instrText xml:space="preserve"> HYPERLINK  \l "рис_54_н" </w:instrText>
      </w:r>
      <w:r w:rsidRPr="00387EE8">
        <w:rPr>
          <w:szCs w:val="28"/>
        </w:rPr>
        <w:fldChar w:fldCharType="separate"/>
      </w:r>
      <w:r w:rsidR="00864F9C" w:rsidRPr="00387EE8">
        <w:rPr>
          <w:rStyle w:val="a6"/>
          <w:color w:val="auto"/>
          <w:szCs w:val="28"/>
          <w:u w:val="none"/>
        </w:rPr>
        <w:t>Рисунок</w:t>
      </w:r>
      <w:r w:rsidR="00CE6FD0" w:rsidRPr="00387EE8">
        <w:rPr>
          <w:rStyle w:val="a6"/>
          <w:color w:val="auto"/>
          <w:szCs w:val="28"/>
          <w:u w:val="none"/>
        </w:rPr>
        <w:t xml:space="preserve"> 54</w:t>
      </w:r>
      <w:r w:rsidRPr="00387EE8">
        <w:rPr>
          <w:szCs w:val="28"/>
        </w:rPr>
        <w:fldChar w:fldCharType="end"/>
      </w:r>
      <w:r w:rsidR="00864F9C" w:rsidRPr="002932EB">
        <w:rPr>
          <w:szCs w:val="28"/>
        </w:rPr>
        <w:t xml:space="preserve"> – Вызов функции по нажатию кнопки</w:t>
      </w:r>
    </w:p>
    <w:p w14:paraId="18962420" w14:textId="721D7F45" w:rsidR="00194035" w:rsidRPr="002A3145" w:rsidRDefault="00194035" w:rsidP="002F78B0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0A87EE9" w14:textId="5604941D" w:rsidR="0000559E" w:rsidRPr="00FC3A70" w:rsidRDefault="0000559E" w:rsidP="002F78B0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47" w:name="_Toc75806373"/>
      <w:r w:rsidRPr="00FC3A70">
        <w:rPr>
          <w:b w:val="0"/>
        </w:rPr>
        <w:t>Создание</w:t>
      </w:r>
      <w:r w:rsidR="00CD0BCD" w:rsidRPr="00FC3A70">
        <w:rPr>
          <w:b w:val="0"/>
        </w:rPr>
        <w:t xml:space="preserve"> префабов</w:t>
      </w:r>
      <w:r w:rsidRPr="00FC3A70">
        <w:rPr>
          <w:b w:val="0"/>
        </w:rPr>
        <w:t xml:space="preserve"> и управление </w:t>
      </w:r>
      <w:r w:rsidR="00CD0BCD" w:rsidRPr="00FC3A70">
        <w:rPr>
          <w:b w:val="0"/>
        </w:rPr>
        <w:t>ими</w:t>
      </w:r>
      <w:bookmarkEnd w:id="247"/>
    </w:p>
    <w:p w14:paraId="77EE5765" w14:textId="399BD61D" w:rsidR="00284008" w:rsidRDefault="00835BC2" w:rsidP="002F78B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2932EB">
        <w:rPr>
          <w:szCs w:val="28"/>
        </w:rPr>
        <w:t>Во время запуска</w:t>
      </w:r>
      <w:r w:rsidR="00194035" w:rsidRPr="002932EB">
        <w:rPr>
          <w:szCs w:val="28"/>
        </w:rPr>
        <w:t xml:space="preserve"> приложения на заднем фоне</w:t>
      </w:r>
      <w:r w:rsidR="009F710B" w:rsidRPr="002932EB">
        <w:rPr>
          <w:szCs w:val="28"/>
        </w:rPr>
        <w:t xml:space="preserve"> </w:t>
      </w:r>
      <w:r w:rsidR="00EA4752" w:rsidRPr="002932EB">
        <w:rPr>
          <w:szCs w:val="28"/>
        </w:rPr>
        <w:t>периодически появляются модели из сборки, которые передвигаются через сцен</w:t>
      </w:r>
      <w:r w:rsidR="009F710B" w:rsidRPr="002932EB">
        <w:rPr>
          <w:szCs w:val="28"/>
        </w:rPr>
        <w:t>у снизу вверх</w:t>
      </w:r>
      <w:r w:rsidR="00EA4752" w:rsidRPr="002932EB">
        <w:rPr>
          <w:szCs w:val="28"/>
        </w:rPr>
        <w:t xml:space="preserve">. Эти модели </w:t>
      </w:r>
      <w:r w:rsidR="009F710B" w:rsidRPr="002932EB">
        <w:rPr>
          <w:szCs w:val="28"/>
        </w:rPr>
        <w:t>созданы с помощью префабов (</w:t>
      </w:r>
      <w:r w:rsidR="009F710B" w:rsidRPr="002932EB">
        <w:rPr>
          <w:szCs w:val="28"/>
          <w:lang w:val="en-US"/>
        </w:rPr>
        <w:t>prefabs</w:t>
      </w:r>
      <w:r w:rsidR="009F710B" w:rsidRPr="002932EB">
        <w:rPr>
          <w:szCs w:val="28"/>
        </w:rPr>
        <w:t>). Префабы – это специальные игровые объекты, которые можно создать и настроить один раз, а затем копировать необходимое количество раз, при этом все дочерние префабы будут копировать параметры родительского.</w:t>
      </w:r>
      <w:r w:rsidR="001643CA" w:rsidRPr="002932EB">
        <w:rPr>
          <w:szCs w:val="28"/>
        </w:rPr>
        <w:t xml:space="preserve"> Создание префабов обеспечивается отдельным скриптом, имеющим</w:t>
      </w:r>
      <w:r w:rsidR="002932EB">
        <w:rPr>
          <w:szCs w:val="28"/>
        </w:rPr>
        <w:t xml:space="preserve"> </w:t>
      </w:r>
      <w:r w:rsidR="001643CA" w:rsidRPr="002932EB">
        <w:rPr>
          <w:szCs w:val="28"/>
        </w:rPr>
        <w:t>содержание</w:t>
      </w:r>
      <w:r w:rsidR="002932EB">
        <w:rPr>
          <w:szCs w:val="28"/>
        </w:rPr>
        <w:t xml:space="preserve">, </w:t>
      </w:r>
      <w:r w:rsidR="007F0CA3">
        <w:rPr>
          <w:szCs w:val="28"/>
        </w:rPr>
        <w:t>указанным</w:t>
      </w:r>
      <w:r w:rsidR="002932EB">
        <w:rPr>
          <w:szCs w:val="28"/>
        </w:rPr>
        <w:t xml:space="preserve"> в </w:t>
      </w:r>
      <w:bookmarkStart w:id="248" w:name="л_4_н"/>
      <w:bookmarkEnd w:id="248"/>
      <w:r w:rsidR="00924563" w:rsidRPr="00924563">
        <w:rPr>
          <w:szCs w:val="28"/>
        </w:rPr>
        <w:fldChar w:fldCharType="begin"/>
      </w:r>
      <w:r w:rsidR="00924563" w:rsidRPr="00924563">
        <w:rPr>
          <w:szCs w:val="28"/>
        </w:rPr>
        <w:instrText xml:space="preserve"> HYPERLINK  \l "л_4" </w:instrText>
      </w:r>
      <w:r w:rsidR="00924563" w:rsidRPr="00924563">
        <w:rPr>
          <w:szCs w:val="28"/>
        </w:rPr>
        <w:fldChar w:fldCharType="separate"/>
      </w:r>
      <w:r w:rsidR="002932EB" w:rsidRPr="00924563">
        <w:rPr>
          <w:rStyle w:val="a6"/>
          <w:color w:val="auto"/>
          <w:szCs w:val="28"/>
          <w:u w:val="none"/>
        </w:rPr>
        <w:t>листинге кода 4</w:t>
      </w:r>
      <w:r w:rsidR="00924563" w:rsidRPr="00924563">
        <w:rPr>
          <w:szCs w:val="28"/>
        </w:rPr>
        <w:fldChar w:fldCharType="end"/>
      </w:r>
      <w:r w:rsidR="001643CA" w:rsidRPr="00924563">
        <w:rPr>
          <w:szCs w:val="28"/>
        </w:rPr>
        <w:t>:</w:t>
      </w:r>
    </w:p>
    <w:bookmarkStart w:id="249" w:name="л_4"/>
    <w:bookmarkEnd w:id="249"/>
    <w:p w14:paraId="6DD4D150" w14:textId="7640B783" w:rsidR="00D16E78" w:rsidRPr="00924563" w:rsidRDefault="00924563" w:rsidP="002F78B0">
      <w:pPr>
        <w:spacing w:after="0" w:line="360" w:lineRule="auto"/>
        <w:ind w:firstLine="709"/>
        <w:contextualSpacing/>
        <w:rPr>
          <w:szCs w:val="28"/>
        </w:rPr>
      </w:pPr>
      <w:r w:rsidRPr="00924563">
        <w:rPr>
          <w:szCs w:val="28"/>
        </w:rPr>
        <w:fldChar w:fldCharType="begin"/>
      </w:r>
      <w:r w:rsidRPr="00924563">
        <w:rPr>
          <w:szCs w:val="28"/>
        </w:rPr>
        <w:instrText xml:space="preserve"> HYPERLINK  \l "л_4_н" </w:instrText>
      </w:r>
      <w:r w:rsidRPr="00924563">
        <w:rPr>
          <w:szCs w:val="28"/>
        </w:rPr>
        <w:fldChar w:fldCharType="separate"/>
      </w:r>
      <w:r w:rsidR="00D16E78" w:rsidRPr="00924563">
        <w:rPr>
          <w:rStyle w:val="a6"/>
          <w:color w:val="auto"/>
          <w:szCs w:val="28"/>
          <w:u w:val="none"/>
        </w:rPr>
        <w:t>Листинг кода 4</w:t>
      </w:r>
      <w:r w:rsidRPr="00924563">
        <w:rPr>
          <w:szCs w:val="28"/>
        </w:rPr>
        <w:fldChar w:fldCharType="end"/>
      </w:r>
    </w:p>
    <w:p w14:paraId="4A85C459" w14:textId="17302468" w:rsidR="00C677D8" w:rsidRDefault="00AD3FE6" w:rsidP="00C677D8">
      <w:pPr>
        <w:spacing w:after="0" w:line="360" w:lineRule="auto"/>
        <w:contextualSpacing/>
        <w:jc w:val="center"/>
        <w:rPr>
          <w:sz w:val="24"/>
        </w:rPr>
      </w:pPr>
      <w:r w:rsidRPr="00AD3FE6">
        <w:rPr>
          <w:noProof/>
          <w:sz w:val="24"/>
        </w:rPr>
        <w:drawing>
          <wp:inline distT="0" distB="0" distL="0" distR="0" wp14:anchorId="2CF157A4" wp14:editId="63E1D856">
            <wp:extent cx="5078931" cy="1889532"/>
            <wp:effectExtent l="0" t="0" r="762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131602" cy="1909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C10E6" w14:textId="77777777" w:rsidR="00D57D5B" w:rsidRDefault="00D57D5B" w:rsidP="002F78B0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ADB3DE8" w14:textId="743C5B41" w:rsidR="00582153" w:rsidRPr="00337DF9" w:rsidRDefault="00D44E5B" w:rsidP="002F78B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337DF9">
        <w:rPr>
          <w:szCs w:val="28"/>
        </w:rPr>
        <w:t xml:space="preserve">В первой строке создается случайное число в диапазоне, </w:t>
      </w:r>
      <w:r w:rsidR="00DF7B4D" w:rsidRPr="00337DF9">
        <w:rPr>
          <w:szCs w:val="28"/>
        </w:rPr>
        <w:t>указанном в переменных</w:t>
      </w:r>
      <w:r w:rsidRPr="00337DF9">
        <w:rPr>
          <w:szCs w:val="28"/>
        </w:rPr>
        <w:t>. Это число отвечает за горизонтальное расположение будущего префаба, каждый новая модель должна появляться в новом, случайно</w:t>
      </w:r>
      <w:r w:rsidR="00272B1D" w:rsidRPr="00337DF9">
        <w:rPr>
          <w:szCs w:val="28"/>
        </w:rPr>
        <w:t>м</w:t>
      </w:r>
      <w:r w:rsidRPr="00337DF9">
        <w:rPr>
          <w:szCs w:val="28"/>
        </w:rPr>
        <w:t xml:space="preserve"> месте. </w:t>
      </w:r>
      <w:r w:rsidR="0064390F" w:rsidRPr="00337DF9">
        <w:rPr>
          <w:szCs w:val="28"/>
        </w:rPr>
        <w:t>Затем, чтобы установить расположение префаба</w:t>
      </w:r>
      <w:r w:rsidR="004B676C" w:rsidRPr="00337DF9">
        <w:rPr>
          <w:szCs w:val="28"/>
        </w:rPr>
        <w:t>,</w:t>
      </w:r>
      <w:r w:rsidR="0064390F" w:rsidRPr="00337DF9">
        <w:rPr>
          <w:szCs w:val="28"/>
        </w:rPr>
        <w:t xml:space="preserve"> необходимо передать ему вектор из 3 чисел, описывающих его координаты внутри сцены, </w:t>
      </w:r>
      <w:r w:rsidR="001E367D" w:rsidRPr="00337DF9">
        <w:rPr>
          <w:szCs w:val="28"/>
        </w:rPr>
        <w:t xml:space="preserve">вектор и его координаты создаются во второй строке. </w:t>
      </w:r>
      <w:r w:rsidR="005120CA" w:rsidRPr="00337DF9">
        <w:rPr>
          <w:szCs w:val="28"/>
        </w:rPr>
        <w:t xml:space="preserve">В третьей строке происходит выбор </w:t>
      </w:r>
      <w:r w:rsidR="005120CA" w:rsidRPr="00337DF9">
        <w:rPr>
          <w:szCs w:val="28"/>
        </w:rPr>
        <w:lastRenderedPageBreak/>
        <w:t xml:space="preserve">случайного префаба, который будет отображен, </w:t>
      </w:r>
      <w:r w:rsidR="00EC5AD3" w:rsidRPr="00337DF9">
        <w:rPr>
          <w:szCs w:val="28"/>
        </w:rPr>
        <w:t xml:space="preserve">массив префабов заполняется из редактора. </w:t>
      </w:r>
      <w:r w:rsidR="00D42DA5" w:rsidRPr="00337DF9">
        <w:rPr>
          <w:szCs w:val="28"/>
        </w:rPr>
        <w:t xml:space="preserve">В четвертой строке происходит уменьшение размеров префабов, как </w:t>
      </w:r>
      <w:r w:rsidR="004B676C" w:rsidRPr="00337DF9">
        <w:rPr>
          <w:szCs w:val="28"/>
        </w:rPr>
        <w:t xml:space="preserve">и </w:t>
      </w:r>
      <w:r w:rsidR="00D42DA5" w:rsidRPr="00337DF9">
        <w:rPr>
          <w:szCs w:val="28"/>
        </w:rPr>
        <w:t xml:space="preserve">в случае с координатами необходимо передать вектор из 3 чисел, для </w:t>
      </w:r>
      <w:r w:rsidR="00C44D03" w:rsidRPr="00337DF9">
        <w:rPr>
          <w:szCs w:val="28"/>
        </w:rPr>
        <w:t>изменени</w:t>
      </w:r>
      <w:r w:rsidR="00D42DA5" w:rsidRPr="00337DF9">
        <w:rPr>
          <w:szCs w:val="28"/>
        </w:rPr>
        <w:t xml:space="preserve">я размеров по </w:t>
      </w:r>
      <w:r w:rsidR="009D1BC6" w:rsidRPr="00337DF9">
        <w:rPr>
          <w:szCs w:val="28"/>
        </w:rPr>
        <w:t>трем основным</w:t>
      </w:r>
      <w:r w:rsidR="00D42DA5" w:rsidRPr="00337DF9">
        <w:rPr>
          <w:szCs w:val="28"/>
        </w:rPr>
        <w:t xml:space="preserve"> осям. </w:t>
      </w:r>
      <w:r w:rsidR="00DF2690" w:rsidRPr="00337DF9">
        <w:rPr>
          <w:szCs w:val="28"/>
        </w:rPr>
        <w:t xml:space="preserve">Функция </w:t>
      </w:r>
      <w:r w:rsidR="00DF2690" w:rsidRPr="00337DF9">
        <w:rPr>
          <w:szCs w:val="28"/>
          <w:lang w:val="en-US"/>
        </w:rPr>
        <w:t>Instantiate</w:t>
      </w:r>
      <w:r w:rsidR="00DF2690" w:rsidRPr="00337DF9">
        <w:rPr>
          <w:szCs w:val="28"/>
        </w:rPr>
        <w:t xml:space="preserve"> в </w:t>
      </w:r>
      <w:r w:rsidR="004C6595" w:rsidRPr="00337DF9">
        <w:rPr>
          <w:szCs w:val="28"/>
        </w:rPr>
        <w:t>пятой</w:t>
      </w:r>
      <w:r w:rsidR="00DF2690" w:rsidRPr="00337DF9">
        <w:rPr>
          <w:szCs w:val="28"/>
        </w:rPr>
        <w:t xml:space="preserve"> строке отвечает за создание пр</w:t>
      </w:r>
      <w:r w:rsidR="00AA09DB" w:rsidRPr="00337DF9">
        <w:rPr>
          <w:szCs w:val="28"/>
        </w:rPr>
        <w:t>е</w:t>
      </w:r>
      <w:r w:rsidR="00DF2690" w:rsidRPr="00337DF9">
        <w:rPr>
          <w:szCs w:val="28"/>
        </w:rPr>
        <w:t>фабов, то есть создани</w:t>
      </w:r>
      <w:r w:rsidR="008873A9" w:rsidRPr="00337DF9">
        <w:rPr>
          <w:szCs w:val="28"/>
        </w:rPr>
        <w:t>е</w:t>
      </w:r>
      <w:r w:rsidR="00DF2690" w:rsidRPr="00337DF9">
        <w:rPr>
          <w:szCs w:val="28"/>
        </w:rPr>
        <w:t xml:space="preserve"> копии оригинала. В параметры ей передаются </w:t>
      </w:r>
      <w:r w:rsidR="00B7474F" w:rsidRPr="00337DF9">
        <w:rPr>
          <w:szCs w:val="28"/>
        </w:rPr>
        <w:t xml:space="preserve">3 значения: оригинальный префаб, который будет копироваться; его </w:t>
      </w:r>
      <w:r w:rsidR="003C12AC" w:rsidRPr="00337DF9">
        <w:rPr>
          <w:szCs w:val="28"/>
        </w:rPr>
        <w:t xml:space="preserve">пространственное </w:t>
      </w:r>
      <w:r w:rsidR="00B7474F" w:rsidRPr="00337DF9">
        <w:rPr>
          <w:szCs w:val="28"/>
        </w:rPr>
        <w:t>расположение в виде вектора из 3 чисел;</w:t>
      </w:r>
      <w:r w:rsidR="000167A2" w:rsidRPr="00337DF9">
        <w:rPr>
          <w:szCs w:val="28"/>
        </w:rPr>
        <w:t xml:space="preserve"> </w:t>
      </w:r>
      <w:r w:rsidR="003C12AC" w:rsidRPr="00337DF9">
        <w:rPr>
          <w:szCs w:val="28"/>
        </w:rPr>
        <w:t>начальны</w:t>
      </w:r>
      <w:r w:rsidR="002C2312" w:rsidRPr="00337DF9">
        <w:rPr>
          <w:szCs w:val="28"/>
        </w:rPr>
        <w:t>е</w:t>
      </w:r>
      <w:r w:rsidR="003C12AC" w:rsidRPr="00337DF9">
        <w:rPr>
          <w:szCs w:val="28"/>
        </w:rPr>
        <w:t xml:space="preserve"> значени</w:t>
      </w:r>
      <w:r w:rsidR="002C2312" w:rsidRPr="00337DF9">
        <w:rPr>
          <w:szCs w:val="28"/>
        </w:rPr>
        <w:t>я</w:t>
      </w:r>
      <w:r w:rsidR="003C12AC" w:rsidRPr="00337DF9">
        <w:rPr>
          <w:szCs w:val="28"/>
        </w:rPr>
        <w:t xml:space="preserve"> для поворота вокруг осей, </w:t>
      </w:r>
      <w:r w:rsidR="00901244" w:rsidRPr="00337DF9">
        <w:rPr>
          <w:szCs w:val="28"/>
        </w:rPr>
        <w:t xml:space="preserve">выраженных через структуру </w:t>
      </w:r>
      <w:r w:rsidR="00901244" w:rsidRPr="00337DF9">
        <w:rPr>
          <w:szCs w:val="28"/>
          <w:lang w:val="en-US"/>
        </w:rPr>
        <w:t>Quaternion</w:t>
      </w:r>
      <w:r w:rsidR="00901244" w:rsidRPr="00337DF9">
        <w:rPr>
          <w:szCs w:val="28"/>
        </w:rPr>
        <w:t>, отвечающую за значения поворотов вокруг осей.</w:t>
      </w:r>
      <w:r w:rsidR="001C76E4" w:rsidRPr="00337DF9">
        <w:rPr>
          <w:szCs w:val="28"/>
        </w:rPr>
        <w:t xml:space="preserve"> </w:t>
      </w:r>
      <w:r w:rsidR="00D71121" w:rsidRPr="00337DF9">
        <w:rPr>
          <w:szCs w:val="28"/>
        </w:rPr>
        <w:t xml:space="preserve">Последняя строка позволяет </w:t>
      </w:r>
      <w:r w:rsidR="00870D14" w:rsidRPr="00337DF9">
        <w:rPr>
          <w:szCs w:val="28"/>
        </w:rPr>
        <w:t xml:space="preserve">заново вызывать эту же функцию, но с задержкой, указанной </w:t>
      </w:r>
      <w:r w:rsidR="00F85EDE" w:rsidRPr="00337DF9">
        <w:rPr>
          <w:szCs w:val="28"/>
        </w:rPr>
        <w:t>с помощью переменных и</w:t>
      </w:r>
      <w:r w:rsidR="00C769E9" w:rsidRPr="00337DF9">
        <w:rPr>
          <w:szCs w:val="28"/>
        </w:rPr>
        <w:t xml:space="preserve"> метода</w:t>
      </w:r>
      <w:r w:rsidR="00F85EDE" w:rsidRPr="00337DF9">
        <w:rPr>
          <w:szCs w:val="28"/>
        </w:rPr>
        <w:t xml:space="preserve"> </w:t>
      </w:r>
      <w:proofErr w:type="gramStart"/>
      <w:r w:rsidR="00F85EDE" w:rsidRPr="00337DF9">
        <w:rPr>
          <w:szCs w:val="28"/>
          <w:lang w:val="en-US"/>
        </w:rPr>
        <w:t>Range</w:t>
      </w:r>
      <w:r w:rsidR="00F85EDE" w:rsidRPr="00337DF9">
        <w:rPr>
          <w:szCs w:val="28"/>
        </w:rPr>
        <w:t>(</w:t>
      </w:r>
      <w:proofErr w:type="gramEnd"/>
      <w:r w:rsidR="00F85EDE" w:rsidRPr="00337DF9">
        <w:rPr>
          <w:szCs w:val="28"/>
        </w:rPr>
        <w:t xml:space="preserve">) класса </w:t>
      </w:r>
      <w:r w:rsidR="00F85EDE" w:rsidRPr="00337DF9">
        <w:rPr>
          <w:szCs w:val="28"/>
          <w:lang w:val="en-US"/>
        </w:rPr>
        <w:t>Random</w:t>
      </w:r>
      <w:r w:rsidR="00F85EDE" w:rsidRPr="00337DF9">
        <w:rPr>
          <w:szCs w:val="28"/>
        </w:rPr>
        <w:t>.</w:t>
      </w:r>
    </w:p>
    <w:p w14:paraId="30702A96" w14:textId="625D37B2" w:rsidR="00611241" w:rsidRDefault="00611241" w:rsidP="002F78B0">
      <w:pPr>
        <w:spacing w:after="0" w:line="360" w:lineRule="auto"/>
        <w:ind w:firstLine="709"/>
        <w:contextualSpacing/>
        <w:jc w:val="both"/>
        <w:rPr>
          <w:szCs w:val="28"/>
        </w:rPr>
      </w:pPr>
      <w:r w:rsidRPr="00337DF9">
        <w:rPr>
          <w:szCs w:val="28"/>
        </w:rPr>
        <w:t>Созданные префабы далее должны двигаться вверх, для этого написан скрипт</w:t>
      </w:r>
      <w:r w:rsidR="00337DF9">
        <w:rPr>
          <w:szCs w:val="28"/>
        </w:rPr>
        <w:t xml:space="preserve">, представленный в </w:t>
      </w:r>
      <w:bookmarkStart w:id="250" w:name="л_5_н"/>
      <w:bookmarkEnd w:id="250"/>
      <w:r w:rsidR="00B47A1B" w:rsidRPr="00B47A1B">
        <w:rPr>
          <w:szCs w:val="28"/>
        </w:rPr>
        <w:fldChar w:fldCharType="begin"/>
      </w:r>
      <w:r w:rsidR="00B47A1B" w:rsidRPr="00B47A1B">
        <w:rPr>
          <w:szCs w:val="28"/>
        </w:rPr>
        <w:instrText xml:space="preserve"> HYPERLINK  \l "л_5" </w:instrText>
      </w:r>
      <w:r w:rsidR="00B47A1B" w:rsidRPr="00B47A1B">
        <w:rPr>
          <w:szCs w:val="28"/>
        </w:rPr>
        <w:fldChar w:fldCharType="separate"/>
      </w:r>
      <w:r w:rsidR="00337DF9" w:rsidRPr="00B47A1B">
        <w:rPr>
          <w:rStyle w:val="a6"/>
          <w:color w:val="auto"/>
          <w:szCs w:val="28"/>
          <w:u w:val="none"/>
        </w:rPr>
        <w:t xml:space="preserve">листинге </w:t>
      </w:r>
      <w:r w:rsidR="00AF4837" w:rsidRPr="00B47A1B">
        <w:rPr>
          <w:rStyle w:val="a6"/>
          <w:color w:val="auto"/>
          <w:szCs w:val="28"/>
          <w:u w:val="none"/>
        </w:rPr>
        <w:t xml:space="preserve">кода </w:t>
      </w:r>
      <w:r w:rsidR="00337DF9" w:rsidRPr="00B47A1B">
        <w:rPr>
          <w:rStyle w:val="a6"/>
          <w:color w:val="auto"/>
          <w:szCs w:val="28"/>
          <w:u w:val="none"/>
        </w:rPr>
        <w:t>5</w:t>
      </w:r>
      <w:r w:rsidR="00B47A1B" w:rsidRPr="00B47A1B">
        <w:rPr>
          <w:szCs w:val="28"/>
        </w:rPr>
        <w:fldChar w:fldCharType="end"/>
      </w:r>
      <w:r w:rsidRPr="00B47A1B">
        <w:rPr>
          <w:szCs w:val="28"/>
        </w:rPr>
        <w:t>:</w:t>
      </w:r>
    </w:p>
    <w:bookmarkStart w:id="251" w:name="л_5"/>
    <w:bookmarkEnd w:id="251"/>
    <w:p w14:paraId="3201ED5D" w14:textId="09077C3B" w:rsidR="00337DF9" w:rsidRPr="00B47A1B" w:rsidRDefault="00B47A1B" w:rsidP="002F78B0">
      <w:pPr>
        <w:spacing w:after="0" w:line="360" w:lineRule="auto"/>
        <w:ind w:firstLine="709"/>
        <w:contextualSpacing/>
        <w:rPr>
          <w:szCs w:val="28"/>
        </w:rPr>
      </w:pPr>
      <w:r w:rsidRPr="00B47A1B">
        <w:rPr>
          <w:szCs w:val="28"/>
        </w:rPr>
        <w:fldChar w:fldCharType="begin"/>
      </w:r>
      <w:r w:rsidRPr="00B47A1B">
        <w:rPr>
          <w:szCs w:val="28"/>
        </w:rPr>
        <w:instrText xml:space="preserve"> HYPERLINK  \l "л_5_н" </w:instrText>
      </w:r>
      <w:r w:rsidRPr="00B47A1B">
        <w:rPr>
          <w:szCs w:val="28"/>
        </w:rPr>
        <w:fldChar w:fldCharType="separate"/>
      </w:r>
      <w:r w:rsidR="00337DF9" w:rsidRPr="00B47A1B">
        <w:rPr>
          <w:rStyle w:val="a6"/>
          <w:color w:val="auto"/>
          <w:szCs w:val="28"/>
          <w:u w:val="none"/>
        </w:rPr>
        <w:t>Листинг кода 5</w:t>
      </w:r>
      <w:r w:rsidRPr="00B47A1B">
        <w:rPr>
          <w:szCs w:val="28"/>
        </w:rPr>
        <w:fldChar w:fldCharType="end"/>
      </w:r>
    </w:p>
    <w:p w14:paraId="6009C8A6" w14:textId="1586D303" w:rsidR="00337DF9" w:rsidRDefault="000C7A5D" w:rsidP="00FE6467">
      <w:pPr>
        <w:spacing w:after="0" w:line="360" w:lineRule="auto"/>
        <w:contextualSpacing/>
        <w:jc w:val="center"/>
        <w:rPr>
          <w:sz w:val="24"/>
        </w:rPr>
      </w:pPr>
      <w:r w:rsidRPr="000C7A5D">
        <w:rPr>
          <w:noProof/>
          <w:sz w:val="24"/>
        </w:rPr>
        <w:drawing>
          <wp:inline distT="0" distB="0" distL="0" distR="0" wp14:anchorId="7059D2F5" wp14:editId="6F0F17FC">
            <wp:extent cx="5032067" cy="259834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077722" cy="2621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2B2B2" w14:textId="77777777" w:rsidR="00D57D5B" w:rsidRDefault="00D57D5B" w:rsidP="00516DD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91679B4" w14:textId="042379F1" w:rsidR="00B845A3" w:rsidRPr="00337DF9" w:rsidRDefault="00611241" w:rsidP="00516DD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337DF9">
        <w:rPr>
          <w:szCs w:val="28"/>
        </w:rPr>
        <w:t>В первой строке создается переменная, отвечающая за скорость передвижения</w:t>
      </w:r>
      <w:r w:rsidR="00C85C7B" w:rsidRPr="00337DF9">
        <w:rPr>
          <w:szCs w:val="28"/>
        </w:rPr>
        <w:t>,</w:t>
      </w:r>
      <w:r w:rsidRPr="00337DF9">
        <w:rPr>
          <w:szCs w:val="28"/>
        </w:rPr>
        <w:t xml:space="preserve"> и котор</w:t>
      </w:r>
      <w:r w:rsidR="00D4165D" w:rsidRPr="00337DF9">
        <w:rPr>
          <w:szCs w:val="28"/>
        </w:rPr>
        <w:t>у</w:t>
      </w:r>
      <w:r w:rsidRPr="00337DF9">
        <w:rPr>
          <w:szCs w:val="28"/>
        </w:rPr>
        <w:t>ю</w:t>
      </w:r>
      <w:r w:rsidR="009B1F10" w:rsidRPr="00337DF9">
        <w:rPr>
          <w:szCs w:val="28"/>
        </w:rPr>
        <w:t xml:space="preserve"> можно</w:t>
      </w:r>
      <w:r w:rsidRPr="00337DF9">
        <w:rPr>
          <w:szCs w:val="28"/>
        </w:rPr>
        <w:t xml:space="preserve"> изменить внутри редактора </w:t>
      </w:r>
      <w:r w:rsidRPr="00337DF9">
        <w:rPr>
          <w:szCs w:val="28"/>
          <w:lang w:val="en-US"/>
        </w:rPr>
        <w:t>Unity</w:t>
      </w:r>
      <w:r w:rsidRPr="00337DF9">
        <w:rPr>
          <w:szCs w:val="28"/>
        </w:rPr>
        <w:t xml:space="preserve">. Во второй строке создается переменная, которая будет хранить компонент типа </w:t>
      </w:r>
      <w:r w:rsidRPr="00337DF9">
        <w:rPr>
          <w:szCs w:val="28"/>
          <w:lang w:val="en-US"/>
        </w:rPr>
        <w:t>Rigidbody</w:t>
      </w:r>
      <w:r w:rsidRPr="00337DF9">
        <w:rPr>
          <w:szCs w:val="28"/>
        </w:rPr>
        <w:t xml:space="preserve"> созданных префабов.</w:t>
      </w:r>
    </w:p>
    <w:p w14:paraId="363B1B32" w14:textId="5E47B472" w:rsidR="00611241" w:rsidRPr="00337DF9" w:rsidRDefault="00611241" w:rsidP="00516DD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337DF9">
        <w:rPr>
          <w:szCs w:val="28"/>
        </w:rPr>
        <w:t xml:space="preserve">Функция </w:t>
      </w:r>
      <w:proofErr w:type="gramStart"/>
      <w:r w:rsidRPr="00337DF9">
        <w:rPr>
          <w:szCs w:val="28"/>
          <w:lang w:val="en-US"/>
        </w:rPr>
        <w:t>Start</w:t>
      </w:r>
      <w:r w:rsidRPr="00337DF9">
        <w:rPr>
          <w:szCs w:val="28"/>
        </w:rPr>
        <w:t>(</w:t>
      </w:r>
      <w:proofErr w:type="gramEnd"/>
      <w:r w:rsidRPr="00337DF9">
        <w:rPr>
          <w:szCs w:val="28"/>
        </w:rPr>
        <w:t xml:space="preserve">) заносит компонент </w:t>
      </w:r>
      <w:r w:rsidRPr="00337DF9">
        <w:rPr>
          <w:szCs w:val="28"/>
          <w:lang w:val="en-US"/>
        </w:rPr>
        <w:t>Rigidbody</w:t>
      </w:r>
      <w:r w:rsidRPr="00337DF9">
        <w:rPr>
          <w:szCs w:val="28"/>
        </w:rPr>
        <w:t xml:space="preserve"> каждого префаба в переменную </w:t>
      </w:r>
      <w:r w:rsidRPr="00337DF9">
        <w:rPr>
          <w:szCs w:val="28"/>
          <w:lang w:val="en-US"/>
        </w:rPr>
        <w:t>rigidbody</w:t>
      </w:r>
      <w:r w:rsidRPr="00337DF9">
        <w:rPr>
          <w:szCs w:val="28"/>
        </w:rPr>
        <w:t xml:space="preserve">. Затем, обращаясь к этой переменной, а равно, </w:t>
      </w:r>
      <w:r w:rsidRPr="00337DF9">
        <w:rPr>
          <w:szCs w:val="28"/>
        </w:rPr>
        <w:lastRenderedPageBreak/>
        <w:t xml:space="preserve">обращаясь к компоненту </w:t>
      </w:r>
      <w:r w:rsidRPr="00337DF9">
        <w:rPr>
          <w:szCs w:val="28"/>
          <w:lang w:val="en-US"/>
        </w:rPr>
        <w:t>Rigidbody</w:t>
      </w:r>
      <w:r w:rsidRPr="00337DF9">
        <w:rPr>
          <w:szCs w:val="28"/>
        </w:rPr>
        <w:t xml:space="preserve">, задается значение параметра </w:t>
      </w:r>
      <w:r w:rsidRPr="00337DF9">
        <w:rPr>
          <w:szCs w:val="28"/>
          <w:lang w:val="en-US"/>
        </w:rPr>
        <w:t>velocity</w:t>
      </w:r>
      <w:r w:rsidRPr="00337DF9">
        <w:rPr>
          <w:szCs w:val="28"/>
        </w:rPr>
        <w:t xml:space="preserve">, который отвечает за </w:t>
      </w:r>
      <w:r w:rsidR="00B845A3" w:rsidRPr="00337DF9">
        <w:rPr>
          <w:szCs w:val="28"/>
        </w:rPr>
        <w:t xml:space="preserve">постоянную </w:t>
      </w:r>
      <w:r w:rsidRPr="00337DF9">
        <w:rPr>
          <w:szCs w:val="28"/>
        </w:rPr>
        <w:t xml:space="preserve">скорость </w:t>
      </w:r>
      <w:r w:rsidR="00B845A3" w:rsidRPr="00337DF9">
        <w:rPr>
          <w:szCs w:val="28"/>
        </w:rPr>
        <w:t xml:space="preserve">изменения положения объекта. Указывается вектор из 3 чисел, для передвижения вверх необходимо указать скорость отличную от нуля только для оси </w:t>
      </w:r>
      <w:r w:rsidR="00B845A3" w:rsidRPr="00337DF9">
        <w:rPr>
          <w:szCs w:val="28"/>
          <w:lang w:val="en-US"/>
        </w:rPr>
        <w:t>Y</w:t>
      </w:r>
      <w:r w:rsidR="00B845A3" w:rsidRPr="00337DF9">
        <w:rPr>
          <w:szCs w:val="28"/>
        </w:rPr>
        <w:t>.</w:t>
      </w:r>
    </w:p>
    <w:p w14:paraId="7FE2733E" w14:textId="727BAF58" w:rsidR="00B845A3" w:rsidRPr="00337DF9" w:rsidRDefault="00B845A3" w:rsidP="00516DD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337DF9">
        <w:rPr>
          <w:szCs w:val="28"/>
        </w:rPr>
        <w:t xml:space="preserve">Функция </w:t>
      </w:r>
      <w:proofErr w:type="gramStart"/>
      <w:r w:rsidRPr="00337DF9">
        <w:rPr>
          <w:szCs w:val="28"/>
          <w:lang w:val="en-US"/>
        </w:rPr>
        <w:t>Update</w:t>
      </w:r>
      <w:r w:rsidRPr="00337DF9">
        <w:rPr>
          <w:szCs w:val="28"/>
        </w:rPr>
        <w:t>(</w:t>
      </w:r>
      <w:proofErr w:type="gramEnd"/>
      <w:r w:rsidRPr="00337DF9">
        <w:rPr>
          <w:szCs w:val="28"/>
        </w:rPr>
        <w:t xml:space="preserve">) вызывается каждый игровой кадр и изменяет значения поворота модели вокруг главных осей. Для этого у компонента </w:t>
      </w:r>
      <w:r w:rsidRPr="00337DF9">
        <w:rPr>
          <w:szCs w:val="28"/>
          <w:lang w:val="en-US"/>
        </w:rPr>
        <w:t>transform</w:t>
      </w:r>
      <w:r w:rsidRPr="00337DF9">
        <w:rPr>
          <w:szCs w:val="28"/>
        </w:rPr>
        <w:t xml:space="preserve"> каждого префаба вызывается функция </w:t>
      </w:r>
      <w:r w:rsidRPr="00337DF9">
        <w:rPr>
          <w:szCs w:val="28"/>
          <w:lang w:val="en-US"/>
        </w:rPr>
        <w:t>Rotate</w:t>
      </w:r>
      <w:r w:rsidRPr="00337DF9">
        <w:rPr>
          <w:szCs w:val="28"/>
        </w:rPr>
        <w:t xml:space="preserve">, отвечающая за вращение. В качестве параметров указывается вектор из 3 чисел, отражающих поворот вокруг каждой из главных осей. Эти значения также умножаются на специальное значение </w:t>
      </w:r>
      <w:r w:rsidRPr="00337DF9">
        <w:rPr>
          <w:szCs w:val="28"/>
          <w:lang w:val="en-US"/>
        </w:rPr>
        <w:t>deltaTime</w:t>
      </w:r>
      <w:r w:rsidRPr="00337DF9">
        <w:rPr>
          <w:szCs w:val="28"/>
        </w:rPr>
        <w:t>. В результате при создании префабов они проходят по экрану снизу вверх.</w:t>
      </w:r>
    </w:p>
    <w:p w14:paraId="66BACB6E" w14:textId="0E02B89C" w:rsidR="00582153" w:rsidRPr="00337DF9" w:rsidRDefault="00B845A3" w:rsidP="00516DD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337DF9">
        <w:rPr>
          <w:szCs w:val="28"/>
          <w:lang w:val="en-US"/>
        </w:rPr>
        <w:t>Time</w:t>
      </w:r>
      <w:r w:rsidRPr="00337DF9">
        <w:rPr>
          <w:szCs w:val="28"/>
        </w:rPr>
        <w:t>.</w:t>
      </w:r>
      <w:r w:rsidRPr="00337DF9">
        <w:rPr>
          <w:szCs w:val="28"/>
          <w:lang w:val="en-US"/>
        </w:rPr>
        <w:t>deltaTime</w:t>
      </w:r>
      <w:r w:rsidRPr="00337DF9">
        <w:rPr>
          <w:szCs w:val="28"/>
        </w:rPr>
        <w:t xml:space="preserve"> – специальное значение в секундах, прошедшее с прошлого игрового кадра. При запуске приложения функция </w:t>
      </w:r>
      <w:proofErr w:type="gramStart"/>
      <w:r w:rsidRPr="00337DF9">
        <w:rPr>
          <w:szCs w:val="28"/>
          <w:lang w:val="en-US"/>
        </w:rPr>
        <w:t>Update</w:t>
      </w:r>
      <w:r w:rsidRPr="00337DF9">
        <w:rPr>
          <w:szCs w:val="28"/>
        </w:rPr>
        <w:t>(</w:t>
      </w:r>
      <w:proofErr w:type="gramEnd"/>
      <w:r w:rsidRPr="00337DF9">
        <w:rPr>
          <w:szCs w:val="28"/>
        </w:rPr>
        <w:t>) вызывается</w:t>
      </w:r>
      <w:r w:rsidR="00A1017E" w:rsidRPr="00337DF9">
        <w:rPr>
          <w:szCs w:val="28"/>
        </w:rPr>
        <w:t xml:space="preserve"> каждый игровой кадр (</w:t>
      </w:r>
      <w:r w:rsidR="00A1017E" w:rsidRPr="00337DF9">
        <w:rPr>
          <w:szCs w:val="28"/>
          <w:lang w:val="en-US"/>
        </w:rPr>
        <w:t>frame</w:t>
      </w:r>
      <w:r w:rsidR="00A1017E" w:rsidRPr="00337DF9">
        <w:rPr>
          <w:szCs w:val="28"/>
        </w:rPr>
        <w:t>) и достигает значений в</w:t>
      </w:r>
      <w:r w:rsidRPr="00337DF9">
        <w:rPr>
          <w:szCs w:val="28"/>
        </w:rPr>
        <w:t xml:space="preserve"> несколько десятков раз за секунду. Это зависит от </w:t>
      </w:r>
      <w:r w:rsidR="00A1017E" w:rsidRPr="00337DF9">
        <w:rPr>
          <w:szCs w:val="28"/>
        </w:rPr>
        <w:t>аппаратного обеспечения устройства. На разных устройствах</w:t>
      </w:r>
      <w:r w:rsidR="004B0384" w:rsidRPr="00337DF9">
        <w:rPr>
          <w:szCs w:val="28"/>
        </w:rPr>
        <w:t xml:space="preserve"> количество кадров в секунду (</w:t>
      </w:r>
      <w:r w:rsidR="004B0384" w:rsidRPr="00337DF9">
        <w:rPr>
          <w:szCs w:val="28"/>
          <w:lang w:val="en-US"/>
        </w:rPr>
        <w:t>frames</w:t>
      </w:r>
      <w:r w:rsidR="004B0384" w:rsidRPr="00337DF9">
        <w:rPr>
          <w:szCs w:val="28"/>
        </w:rPr>
        <w:t xml:space="preserve"> </w:t>
      </w:r>
      <w:r w:rsidR="004B0384" w:rsidRPr="00337DF9">
        <w:rPr>
          <w:szCs w:val="28"/>
          <w:lang w:val="en-US"/>
        </w:rPr>
        <w:t>per</w:t>
      </w:r>
      <w:r w:rsidR="004B0384" w:rsidRPr="00337DF9">
        <w:rPr>
          <w:szCs w:val="28"/>
        </w:rPr>
        <w:t xml:space="preserve"> </w:t>
      </w:r>
      <w:r w:rsidR="004B0384" w:rsidRPr="00337DF9">
        <w:rPr>
          <w:szCs w:val="28"/>
          <w:lang w:val="en-US"/>
        </w:rPr>
        <w:t>second</w:t>
      </w:r>
      <w:r w:rsidR="004B0384" w:rsidRPr="00337DF9">
        <w:rPr>
          <w:szCs w:val="28"/>
        </w:rPr>
        <w:t xml:space="preserve">) будет различным. И, например, при изменении в функции </w:t>
      </w:r>
      <w:proofErr w:type="gramStart"/>
      <w:r w:rsidR="004B0384" w:rsidRPr="00337DF9">
        <w:rPr>
          <w:szCs w:val="28"/>
          <w:lang w:val="en-US"/>
        </w:rPr>
        <w:t>Update</w:t>
      </w:r>
      <w:r w:rsidR="004B0384" w:rsidRPr="00337DF9">
        <w:rPr>
          <w:szCs w:val="28"/>
        </w:rPr>
        <w:t>(</w:t>
      </w:r>
      <w:proofErr w:type="gramEnd"/>
      <w:r w:rsidR="004B0384" w:rsidRPr="00337DF9">
        <w:rPr>
          <w:szCs w:val="28"/>
        </w:rPr>
        <w:t>) расположения какого-либо объекта</w:t>
      </w:r>
      <w:r w:rsidR="004901CB" w:rsidRPr="00337DF9">
        <w:rPr>
          <w:szCs w:val="28"/>
        </w:rPr>
        <w:t>,</w:t>
      </w:r>
      <w:r w:rsidR="004B0384" w:rsidRPr="00337DF9">
        <w:rPr>
          <w:szCs w:val="28"/>
        </w:rPr>
        <w:t xml:space="preserve"> на одном устройстве объект изменит свою положение 60 раз, тогда как на другом на 80</w:t>
      </w:r>
      <w:r w:rsidR="004901CB" w:rsidRPr="00337DF9">
        <w:rPr>
          <w:szCs w:val="28"/>
        </w:rPr>
        <w:t>. В итоге объект окажется на двух разных позициях, что прив</w:t>
      </w:r>
      <w:r w:rsidR="00A55972" w:rsidRPr="00337DF9">
        <w:rPr>
          <w:szCs w:val="28"/>
        </w:rPr>
        <w:t>е</w:t>
      </w:r>
      <w:r w:rsidR="004901CB" w:rsidRPr="00337DF9">
        <w:rPr>
          <w:szCs w:val="28"/>
        </w:rPr>
        <w:t>д</w:t>
      </w:r>
      <w:r w:rsidR="00A55972" w:rsidRPr="00337DF9">
        <w:rPr>
          <w:szCs w:val="28"/>
        </w:rPr>
        <w:t>е</w:t>
      </w:r>
      <w:r w:rsidR="004901CB" w:rsidRPr="00337DF9">
        <w:rPr>
          <w:szCs w:val="28"/>
        </w:rPr>
        <w:t>т к разной полученной картине, а также может</w:t>
      </w:r>
      <w:r w:rsidR="008F7230" w:rsidRPr="00337DF9">
        <w:rPr>
          <w:szCs w:val="28"/>
        </w:rPr>
        <w:t xml:space="preserve"> вызвать</w:t>
      </w:r>
      <w:r w:rsidR="004901CB" w:rsidRPr="00337DF9">
        <w:rPr>
          <w:szCs w:val="28"/>
        </w:rPr>
        <w:t xml:space="preserve"> ошибк</w:t>
      </w:r>
      <w:r w:rsidR="00951A7A" w:rsidRPr="00337DF9">
        <w:rPr>
          <w:szCs w:val="28"/>
        </w:rPr>
        <w:t>и</w:t>
      </w:r>
      <w:r w:rsidR="004901CB" w:rsidRPr="00337DF9">
        <w:rPr>
          <w:szCs w:val="28"/>
        </w:rPr>
        <w:t xml:space="preserve"> в расположении относительно других объектов. Во избежание подобных ситуаций, используется </w:t>
      </w:r>
      <w:r w:rsidR="004901CB" w:rsidRPr="00337DF9">
        <w:rPr>
          <w:szCs w:val="28"/>
          <w:lang w:val="en-US"/>
        </w:rPr>
        <w:t>deltaTime</w:t>
      </w:r>
      <w:r w:rsidR="004901CB" w:rsidRPr="00337DF9">
        <w:rPr>
          <w:szCs w:val="28"/>
        </w:rPr>
        <w:t>, которое подсчитывает значение в секундах, которое прошло с прошлого кадра. Таким образом</w:t>
      </w:r>
      <w:r w:rsidR="004205A0" w:rsidRPr="00337DF9">
        <w:rPr>
          <w:szCs w:val="28"/>
        </w:rPr>
        <w:t xml:space="preserve"> устанавливается соотношение между </w:t>
      </w:r>
      <w:r w:rsidR="00F63AA6" w:rsidRPr="00337DF9">
        <w:rPr>
          <w:szCs w:val="28"/>
        </w:rPr>
        <w:t>количеством кадров и изменениями параметров скриптах. Данное соотношение позволяет избавиться от зависимости к количеству кадров, и пользователи на разных устройствах получат одну и ту же картину.</w:t>
      </w:r>
    </w:p>
    <w:p w14:paraId="143E4F72" w14:textId="429709F1" w:rsidR="008268E8" w:rsidRDefault="00EE17E8" w:rsidP="00516DD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337DF9">
        <w:rPr>
          <w:szCs w:val="28"/>
        </w:rPr>
        <w:t xml:space="preserve">Созданные </w:t>
      </w:r>
      <w:proofErr w:type="gramStart"/>
      <w:r w:rsidRPr="00337DF9">
        <w:rPr>
          <w:szCs w:val="28"/>
        </w:rPr>
        <w:t>префабы</w:t>
      </w:r>
      <w:proofErr w:type="gramEnd"/>
      <w:r w:rsidRPr="00337DF9">
        <w:rPr>
          <w:szCs w:val="28"/>
        </w:rPr>
        <w:t xml:space="preserve"> однако необходимо удалять, когда они покидают пределы экрана во избежание перегрузки сцены моделями.</w:t>
      </w:r>
      <w:r w:rsidR="008E2E93" w:rsidRPr="00337DF9">
        <w:rPr>
          <w:szCs w:val="28"/>
        </w:rPr>
        <w:t xml:space="preserve"> За</w:t>
      </w:r>
      <w:r w:rsidR="008E2E93" w:rsidRPr="007C6B9B">
        <w:rPr>
          <w:szCs w:val="28"/>
        </w:rPr>
        <w:t xml:space="preserve"> </w:t>
      </w:r>
      <w:r w:rsidR="008E2E93" w:rsidRPr="00337DF9">
        <w:rPr>
          <w:szCs w:val="28"/>
        </w:rPr>
        <w:t>это</w:t>
      </w:r>
      <w:r w:rsidR="008E2E93" w:rsidRPr="007C6B9B">
        <w:rPr>
          <w:szCs w:val="28"/>
        </w:rPr>
        <w:t xml:space="preserve"> </w:t>
      </w:r>
      <w:r w:rsidR="008E2E93" w:rsidRPr="00337DF9">
        <w:rPr>
          <w:szCs w:val="28"/>
        </w:rPr>
        <w:t>отвечает</w:t>
      </w:r>
      <w:r w:rsidR="008E2E93" w:rsidRPr="007C6B9B">
        <w:rPr>
          <w:szCs w:val="28"/>
        </w:rPr>
        <w:t xml:space="preserve"> </w:t>
      </w:r>
      <w:r w:rsidR="008E2E93" w:rsidRPr="00337DF9">
        <w:rPr>
          <w:szCs w:val="28"/>
        </w:rPr>
        <w:t>скрипт</w:t>
      </w:r>
      <w:r w:rsidR="00337DF9">
        <w:rPr>
          <w:szCs w:val="28"/>
        </w:rPr>
        <w:t xml:space="preserve">, </w:t>
      </w:r>
      <w:r w:rsidR="00B96DA9">
        <w:rPr>
          <w:szCs w:val="28"/>
        </w:rPr>
        <w:t>указанный</w:t>
      </w:r>
      <w:r w:rsidR="00337DF9">
        <w:rPr>
          <w:szCs w:val="28"/>
        </w:rPr>
        <w:t xml:space="preserve"> в </w:t>
      </w:r>
      <w:bookmarkStart w:id="252" w:name="л_6_н"/>
      <w:bookmarkEnd w:id="252"/>
      <w:r w:rsidR="00787014" w:rsidRPr="00787014">
        <w:rPr>
          <w:szCs w:val="28"/>
        </w:rPr>
        <w:fldChar w:fldCharType="begin"/>
      </w:r>
      <w:r w:rsidR="00787014" w:rsidRPr="00787014">
        <w:rPr>
          <w:szCs w:val="28"/>
        </w:rPr>
        <w:instrText xml:space="preserve"> HYPERLINK  \l "л_6" </w:instrText>
      </w:r>
      <w:r w:rsidR="00787014" w:rsidRPr="00787014">
        <w:rPr>
          <w:szCs w:val="28"/>
        </w:rPr>
        <w:fldChar w:fldCharType="separate"/>
      </w:r>
      <w:r w:rsidR="00337DF9" w:rsidRPr="00787014">
        <w:rPr>
          <w:rStyle w:val="a6"/>
          <w:color w:val="auto"/>
          <w:szCs w:val="28"/>
          <w:u w:val="none"/>
        </w:rPr>
        <w:t>листинге</w:t>
      </w:r>
      <w:r w:rsidR="00140E57" w:rsidRPr="00787014">
        <w:rPr>
          <w:rStyle w:val="a6"/>
          <w:color w:val="auto"/>
          <w:szCs w:val="28"/>
          <w:u w:val="none"/>
        </w:rPr>
        <w:t xml:space="preserve"> кода</w:t>
      </w:r>
      <w:r w:rsidR="00337DF9" w:rsidRPr="00787014">
        <w:rPr>
          <w:rStyle w:val="a6"/>
          <w:color w:val="auto"/>
          <w:szCs w:val="28"/>
          <w:u w:val="none"/>
        </w:rPr>
        <w:t xml:space="preserve"> 6</w:t>
      </w:r>
      <w:r w:rsidR="00787014" w:rsidRPr="00787014">
        <w:rPr>
          <w:szCs w:val="28"/>
        </w:rPr>
        <w:fldChar w:fldCharType="end"/>
      </w:r>
      <w:r w:rsidR="008E2E93" w:rsidRPr="00787014">
        <w:rPr>
          <w:szCs w:val="28"/>
        </w:rPr>
        <w:t>:</w:t>
      </w:r>
    </w:p>
    <w:bookmarkStart w:id="253" w:name="л_6"/>
    <w:bookmarkEnd w:id="253"/>
    <w:p w14:paraId="196CE59D" w14:textId="73AAA00F" w:rsidR="00290FE5" w:rsidRPr="00787014" w:rsidRDefault="00787014" w:rsidP="00516DD7">
      <w:pPr>
        <w:spacing w:after="0" w:line="360" w:lineRule="auto"/>
        <w:ind w:firstLine="709"/>
        <w:contextualSpacing/>
        <w:rPr>
          <w:szCs w:val="28"/>
        </w:rPr>
      </w:pPr>
      <w:r w:rsidRPr="00787014">
        <w:rPr>
          <w:szCs w:val="28"/>
        </w:rPr>
        <w:lastRenderedPageBreak/>
        <w:fldChar w:fldCharType="begin"/>
      </w:r>
      <w:r w:rsidRPr="00787014">
        <w:rPr>
          <w:szCs w:val="28"/>
        </w:rPr>
        <w:instrText xml:space="preserve"> HYPERLINK  \l "л_6_н" </w:instrText>
      </w:r>
      <w:r w:rsidRPr="00787014">
        <w:rPr>
          <w:szCs w:val="28"/>
        </w:rPr>
        <w:fldChar w:fldCharType="separate"/>
      </w:r>
      <w:r w:rsidR="00290FE5" w:rsidRPr="00787014">
        <w:rPr>
          <w:rStyle w:val="a6"/>
          <w:color w:val="auto"/>
          <w:szCs w:val="28"/>
          <w:u w:val="none"/>
        </w:rPr>
        <w:t>Листинг кода 6</w:t>
      </w:r>
      <w:r w:rsidRPr="00787014">
        <w:rPr>
          <w:szCs w:val="28"/>
        </w:rPr>
        <w:fldChar w:fldCharType="end"/>
      </w:r>
    </w:p>
    <w:p w14:paraId="3C6A7EE8" w14:textId="30A645D6" w:rsidR="00290FE5" w:rsidRDefault="00290FE5" w:rsidP="00290FE5">
      <w:pPr>
        <w:spacing w:after="0" w:line="360" w:lineRule="auto"/>
        <w:contextualSpacing/>
        <w:jc w:val="center"/>
        <w:rPr>
          <w:sz w:val="24"/>
        </w:rPr>
      </w:pPr>
      <w:r w:rsidRPr="00290FE5">
        <w:rPr>
          <w:rFonts w:ascii="Consolas" w:hAnsi="Consolas" w:cs="Consolas"/>
          <w:noProof/>
          <w:color w:val="0000FF"/>
          <w:sz w:val="19"/>
          <w:szCs w:val="19"/>
          <w:lang w:val="en-US"/>
        </w:rPr>
        <w:drawing>
          <wp:inline distT="0" distB="0" distL="0" distR="0" wp14:anchorId="6FE71A7F" wp14:editId="53ECF6CC">
            <wp:extent cx="4274820" cy="843630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394080" cy="867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EC3E" w14:textId="77777777" w:rsidR="00D57D5B" w:rsidRDefault="00D57D5B" w:rsidP="0004338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5A311E2" w14:textId="0E24FF80" w:rsidR="007A1DE8" w:rsidRPr="00290FE5" w:rsidRDefault="008E2E93" w:rsidP="0004338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290FE5">
        <w:rPr>
          <w:szCs w:val="28"/>
        </w:rPr>
        <w:t xml:space="preserve">Как говорилось ранее, в сцене присутствуют плоскость, отслеживающая касание игровых объектов. При касании каким-либо префабом плоскости он удаляется. В единственной строке вызывается функция </w:t>
      </w:r>
      <w:proofErr w:type="gramStart"/>
      <w:r w:rsidRPr="00290FE5">
        <w:rPr>
          <w:szCs w:val="28"/>
          <w:lang w:val="en-US"/>
        </w:rPr>
        <w:t>Destroy</w:t>
      </w:r>
      <w:r w:rsidRPr="00290FE5">
        <w:rPr>
          <w:szCs w:val="28"/>
        </w:rPr>
        <w:t>(</w:t>
      </w:r>
      <w:proofErr w:type="gramEnd"/>
      <w:r w:rsidRPr="00290FE5">
        <w:rPr>
          <w:szCs w:val="28"/>
        </w:rPr>
        <w:t>), которой в параметры передается игровой объект, который коснулся плоскости.</w:t>
      </w:r>
    </w:p>
    <w:p w14:paraId="72670F88" w14:textId="271B34F2" w:rsidR="00582153" w:rsidRPr="0063478A" w:rsidRDefault="00582153" w:rsidP="0004338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FC81C1F" w14:textId="510CABCD" w:rsidR="003149FA" w:rsidRPr="00290FE5" w:rsidRDefault="00582153" w:rsidP="0004338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290FE5">
        <w:rPr>
          <w:szCs w:val="28"/>
        </w:rPr>
        <w:t>Таким образом заканчивается создание сцены главного меню, которое позволит осуществить переход к сценам сборки и анимации, а также вы</w:t>
      </w:r>
      <w:r w:rsidR="00302424" w:rsidRPr="00290FE5">
        <w:rPr>
          <w:szCs w:val="28"/>
        </w:rPr>
        <w:t>йти</w:t>
      </w:r>
      <w:r w:rsidRPr="00290FE5">
        <w:rPr>
          <w:szCs w:val="28"/>
        </w:rPr>
        <w:t xml:space="preserve"> из приложения.</w:t>
      </w:r>
    </w:p>
    <w:p w14:paraId="6E27C7F0" w14:textId="77777777" w:rsidR="009162D1" w:rsidRPr="002A3145" w:rsidRDefault="009162D1" w:rsidP="0004338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6B3EA40" w14:textId="0F306C90" w:rsidR="00327D7D" w:rsidRPr="0063478A" w:rsidRDefault="00327D7D" w:rsidP="00043387">
      <w:pPr>
        <w:pStyle w:val="2"/>
        <w:numPr>
          <w:ilvl w:val="1"/>
          <w:numId w:val="10"/>
        </w:numPr>
        <w:spacing w:before="0" w:line="360" w:lineRule="auto"/>
        <w:ind w:left="0" w:firstLine="709"/>
        <w:contextualSpacing/>
        <w:rPr>
          <w:b w:val="0"/>
          <w:szCs w:val="28"/>
        </w:rPr>
      </w:pPr>
      <w:bookmarkStart w:id="254" w:name="_Toc75806374"/>
      <w:r w:rsidRPr="0063478A">
        <w:rPr>
          <w:b w:val="0"/>
          <w:szCs w:val="28"/>
        </w:rPr>
        <w:t>Создание и заполнение сцены сборки</w:t>
      </w:r>
      <w:bookmarkEnd w:id="254"/>
    </w:p>
    <w:p w14:paraId="12FE0484" w14:textId="77777777" w:rsidR="00FD79E8" w:rsidRPr="00064FE6" w:rsidRDefault="00D660C9" w:rsidP="00E0516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64FE6">
        <w:rPr>
          <w:szCs w:val="28"/>
        </w:rPr>
        <w:t xml:space="preserve">Сцена сборки будет содержать в себе </w:t>
      </w:r>
      <w:r w:rsidR="00023E18" w:rsidRPr="00064FE6">
        <w:rPr>
          <w:szCs w:val="28"/>
        </w:rPr>
        <w:t xml:space="preserve">полную модель коробки передач, а также список всех деталей, входящих в нее. </w:t>
      </w:r>
    </w:p>
    <w:p w14:paraId="2CC1F398" w14:textId="4BC77B7A" w:rsidR="00EE73C6" w:rsidRPr="00064FE6" w:rsidRDefault="00FD79E8" w:rsidP="00E0516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64FE6">
        <w:rPr>
          <w:szCs w:val="28"/>
        </w:rPr>
        <w:t xml:space="preserve">В данной сцене </w:t>
      </w:r>
      <w:r w:rsidR="00097683" w:rsidRPr="00064FE6">
        <w:rPr>
          <w:szCs w:val="28"/>
        </w:rPr>
        <w:t xml:space="preserve">должны быть реализованы следующие </w:t>
      </w:r>
      <w:r w:rsidRPr="00064FE6">
        <w:rPr>
          <w:szCs w:val="28"/>
        </w:rPr>
        <w:t>функции:</w:t>
      </w:r>
    </w:p>
    <w:p w14:paraId="38DD2E8F" w14:textId="0DF09644" w:rsidR="00FD79E8" w:rsidRPr="00064FE6" w:rsidRDefault="002B7F0F" w:rsidP="00E05167">
      <w:pPr>
        <w:pStyle w:val="ab"/>
        <w:numPr>
          <w:ilvl w:val="6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FD79E8" w:rsidRPr="00064FE6">
        <w:rPr>
          <w:rFonts w:ascii="Times New Roman" w:hAnsi="Times New Roman" w:cs="Times New Roman"/>
          <w:sz w:val="28"/>
          <w:szCs w:val="28"/>
        </w:rPr>
        <w:t>правление камеро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86ACF07" w14:textId="5205DA36" w:rsidR="00097683" w:rsidRPr="00064FE6" w:rsidRDefault="002B7F0F" w:rsidP="00E05167">
      <w:pPr>
        <w:pStyle w:val="ab"/>
        <w:numPr>
          <w:ilvl w:val="6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097683" w:rsidRPr="00064FE6">
        <w:rPr>
          <w:rFonts w:ascii="Times New Roman" w:hAnsi="Times New Roman" w:cs="Times New Roman"/>
          <w:sz w:val="28"/>
          <w:szCs w:val="28"/>
        </w:rPr>
        <w:t>тключение видимости детал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FD861DB" w14:textId="6CEA4716" w:rsidR="00097683" w:rsidRPr="00064FE6" w:rsidRDefault="002B7F0F" w:rsidP="00E05167">
      <w:pPr>
        <w:pStyle w:val="ab"/>
        <w:numPr>
          <w:ilvl w:val="6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097683" w:rsidRPr="00064FE6">
        <w:rPr>
          <w:rFonts w:ascii="Times New Roman" w:hAnsi="Times New Roman" w:cs="Times New Roman"/>
          <w:sz w:val="28"/>
          <w:szCs w:val="28"/>
        </w:rPr>
        <w:t>одсветка детал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422E3F6" w14:textId="1CE7405C" w:rsidR="00097683" w:rsidRPr="00064FE6" w:rsidRDefault="002B7F0F" w:rsidP="00E05167">
      <w:pPr>
        <w:pStyle w:val="ab"/>
        <w:numPr>
          <w:ilvl w:val="6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097683" w:rsidRPr="00064FE6">
        <w:rPr>
          <w:rFonts w:ascii="Times New Roman" w:hAnsi="Times New Roman" w:cs="Times New Roman"/>
          <w:sz w:val="28"/>
          <w:szCs w:val="28"/>
        </w:rPr>
        <w:t>ереход на подробную сцену для каждой детали.</w:t>
      </w:r>
    </w:p>
    <w:p w14:paraId="094E7709" w14:textId="5C777C5D" w:rsidR="00097683" w:rsidRPr="002A3145" w:rsidRDefault="00097683" w:rsidP="00E05167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EEADFA9" w14:textId="3E7931F5" w:rsidR="00BC42A4" w:rsidRPr="0063478A" w:rsidRDefault="00BC42A4" w:rsidP="0078651F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55" w:name="_Toc75806375"/>
      <w:r w:rsidRPr="0063478A">
        <w:rPr>
          <w:b w:val="0"/>
        </w:rPr>
        <w:t>Создание и заполнение холста</w:t>
      </w:r>
      <w:bookmarkEnd w:id="255"/>
    </w:p>
    <w:p w14:paraId="3834CDC1" w14:textId="196FD367" w:rsidR="00FD79E8" w:rsidRPr="00064FE6" w:rsidRDefault="00FC1715" w:rsidP="0078651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64FE6">
        <w:rPr>
          <w:szCs w:val="28"/>
        </w:rPr>
        <w:t>Заполнение интерфейса сцены происходит аналогично предыдущему пункту. На холсте размещаются текстовые контейнеры, кнопки, картинки. Размеры всех графических элементов ограни</w:t>
      </w:r>
      <w:r w:rsidR="00EC59A5" w:rsidRPr="00064FE6">
        <w:rPr>
          <w:szCs w:val="28"/>
        </w:rPr>
        <w:t xml:space="preserve">чиваются якорями, в текстах и кнопках устанавливается автоматическое изменение шрифта, результат представлен на </w:t>
      </w:r>
      <w:bookmarkStart w:id="256" w:name="рис_55_н"/>
      <w:bookmarkEnd w:id="256"/>
      <w:r w:rsidR="00EF15FD" w:rsidRPr="00EF15FD">
        <w:rPr>
          <w:szCs w:val="28"/>
        </w:rPr>
        <w:fldChar w:fldCharType="begin"/>
      </w:r>
      <w:r w:rsidR="00EF15FD" w:rsidRPr="00EF15FD">
        <w:rPr>
          <w:szCs w:val="28"/>
        </w:rPr>
        <w:instrText xml:space="preserve"> HYPERLINK  \l "рис_55" </w:instrText>
      </w:r>
      <w:r w:rsidR="00EF15FD" w:rsidRPr="00EF15FD">
        <w:rPr>
          <w:szCs w:val="28"/>
        </w:rPr>
        <w:fldChar w:fldCharType="separate"/>
      </w:r>
      <w:r w:rsidR="00EC59A5" w:rsidRPr="00EF15FD">
        <w:rPr>
          <w:rStyle w:val="a6"/>
          <w:color w:val="auto"/>
          <w:szCs w:val="28"/>
          <w:u w:val="none"/>
        </w:rPr>
        <w:t xml:space="preserve">рисунке </w:t>
      </w:r>
      <w:r w:rsidR="00CE6FD0" w:rsidRPr="00EF15FD">
        <w:rPr>
          <w:rStyle w:val="a6"/>
          <w:color w:val="auto"/>
          <w:szCs w:val="28"/>
          <w:u w:val="none"/>
        </w:rPr>
        <w:t>55</w:t>
      </w:r>
      <w:r w:rsidR="00EF15FD" w:rsidRPr="00EF15FD">
        <w:rPr>
          <w:szCs w:val="28"/>
        </w:rPr>
        <w:fldChar w:fldCharType="end"/>
      </w:r>
      <w:r w:rsidR="00EC59A5" w:rsidRPr="00EF15FD">
        <w:rPr>
          <w:szCs w:val="28"/>
        </w:rPr>
        <w:t>.</w:t>
      </w:r>
    </w:p>
    <w:p w14:paraId="4C1BE043" w14:textId="76AFC0C3" w:rsidR="00EC59A5" w:rsidRDefault="00064FE6" w:rsidP="00EC59A5">
      <w:pPr>
        <w:spacing w:after="0" w:line="360" w:lineRule="auto"/>
        <w:contextualSpacing/>
        <w:jc w:val="center"/>
      </w:pPr>
      <w:r w:rsidRPr="00064FE6">
        <w:rPr>
          <w:noProof/>
        </w:rPr>
        <w:lastRenderedPageBreak/>
        <w:drawing>
          <wp:inline distT="0" distB="0" distL="0" distR="0" wp14:anchorId="4F82FD76" wp14:editId="5DFF9CF9">
            <wp:extent cx="5687501" cy="2948940"/>
            <wp:effectExtent l="0" t="0" r="8890" b="381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80793" cy="299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57" w:name="рис_55"/>
    <w:bookmarkEnd w:id="257"/>
    <w:p w14:paraId="485CF110" w14:textId="6BB754CD" w:rsidR="00EC59A5" w:rsidRPr="00064FE6" w:rsidRDefault="00EF15FD" w:rsidP="00EC59A5">
      <w:pPr>
        <w:spacing w:after="0" w:line="360" w:lineRule="auto"/>
        <w:contextualSpacing/>
        <w:jc w:val="center"/>
        <w:rPr>
          <w:szCs w:val="28"/>
        </w:rPr>
      </w:pPr>
      <w:r w:rsidRPr="00EF15FD">
        <w:rPr>
          <w:szCs w:val="28"/>
        </w:rPr>
        <w:fldChar w:fldCharType="begin"/>
      </w:r>
      <w:r w:rsidRPr="00EF15FD">
        <w:rPr>
          <w:szCs w:val="28"/>
        </w:rPr>
        <w:instrText xml:space="preserve"> HYPERLINK  \l "рис_55_н" </w:instrText>
      </w:r>
      <w:r w:rsidRPr="00EF15FD">
        <w:rPr>
          <w:szCs w:val="28"/>
        </w:rPr>
        <w:fldChar w:fldCharType="separate"/>
      </w:r>
      <w:r w:rsidR="00EC59A5" w:rsidRPr="00EF15FD">
        <w:rPr>
          <w:rStyle w:val="a6"/>
          <w:color w:val="auto"/>
          <w:szCs w:val="28"/>
          <w:u w:val="none"/>
        </w:rPr>
        <w:t>Рисунок</w:t>
      </w:r>
      <w:r w:rsidR="00CE6FD0" w:rsidRPr="00EF15FD">
        <w:rPr>
          <w:rStyle w:val="a6"/>
          <w:color w:val="auto"/>
          <w:szCs w:val="28"/>
          <w:u w:val="none"/>
        </w:rPr>
        <w:t xml:space="preserve"> 55</w:t>
      </w:r>
      <w:r w:rsidRPr="00EF15FD">
        <w:rPr>
          <w:szCs w:val="28"/>
        </w:rPr>
        <w:fldChar w:fldCharType="end"/>
      </w:r>
      <w:r w:rsidR="00EC59A5" w:rsidRPr="00064FE6">
        <w:rPr>
          <w:szCs w:val="28"/>
        </w:rPr>
        <w:t xml:space="preserve"> – Интерфейс сцены сборки</w:t>
      </w:r>
    </w:p>
    <w:p w14:paraId="0CF94748" w14:textId="523048C8" w:rsidR="00EC59A5" w:rsidRPr="002A3145" w:rsidRDefault="00EC59A5" w:rsidP="0078651F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EB72D54" w14:textId="43668603" w:rsidR="008D541D" w:rsidRDefault="004B00A6" w:rsidP="008D541D">
      <w:pPr>
        <w:spacing w:after="0" w:line="360" w:lineRule="auto"/>
        <w:ind w:firstLine="709"/>
        <w:contextualSpacing/>
        <w:jc w:val="both"/>
        <w:rPr>
          <w:rStyle w:val="a6"/>
          <w:color w:val="auto"/>
          <w:szCs w:val="28"/>
          <w:u w:val="none"/>
        </w:rPr>
      </w:pPr>
      <w:r>
        <w:rPr>
          <w:szCs w:val="28"/>
        </w:rPr>
        <w:t>При работе приложения необходимо также, чтобы текст конкретной детали выделялся при наведении на соответствующую деталь. Для этого необходимо произвести настройку каждого текстового объекта, что отнимает время при разработке. Для оптимизации</w:t>
      </w:r>
      <w:r w:rsidR="00F35774">
        <w:rPr>
          <w:szCs w:val="28"/>
        </w:rPr>
        <w:t xml:space="preserve"> </w:t>
      </w:r>
      <w:r>
        <w:rPr>
          <w:szCs w:val="28"/>
        </w:rPr>
        <w:t>текстовые объекты, отражающие состав входящих в коробку деталей, будут настраиваться динамически, то есть при запуске программы</w:t>
      </w:r>
      <w:r w:rsidR="005F6148">
        <w:rPr>
          <w:szCs w:val="28"/>
        </w:rPr>
        <w:t>, обеспечивая при этом удобную настройку одновременно всех компонентов.</w:t>
      </w:r>
      <w:r w:rsidR="0036262D">
        <w:rPr>
          <w:szCs w:val="28"/>
        </w:rPr>
        <w:t xml:space="preserve"> Код, отвечающий за эти действия представлен в </w:t>
      </w:r>
      <w:bookmarkStart w:id="258" w:name="л_7_н"/>
      <w:bookmarkEnd w:id="258"/>
      <w:r w:rsidR="00EB7558" w:rsidRPr="00EB7558">
        <w:rPr>
          <w:szCs w:val="28"/>
        </w:rPr>
        <w:fldChar w:fldCharType="begin"/>
      </w:r>
      <w:r w:rsidR="00EB7558" w:rsidRPr="00EB7558">
        <w:rPr>
          <w:szCs w:val="28"/>
        </w:rPr>
        <w:instrText xml:space="preserve"> HYPERLINK  \l "л_7" </w:instrText>
      </w:r>
      <w:r w:rsidR="00EB7558" w:rsidRPr="00EB7558">
        <w:rPr>
          <w:szCs w:val="28"/>
        </w:rPr>
        <w:fldChar w:fldCharType="separate"/>
      </w:r>
      <w:r w:rsidR="0036262D" w:rsidRPr="00EB7558">
        <w:rPr>
          <w:rStyle w:val="a6"/>
          <w:color w:val="auto"/>
          <w:szCs w:val="28"/>
          <w:u w:val="none"/>
        </w:rPr>
        <w:t xml:space="preserve">листинге </w:t>
      </w:r>
      <w:r w:rsidR="00EE23ED" w:rsidRPr="00EB7558">
        <w:rPr>
          <w:rStyle w:val="a6"/>
          <w:color w:val="auto"/>
          <w:szCs w:val="28"/>
          <w:u w:val="none"/>
        </w:rPr>
        <w:t>7</w:t>
      </w:r>
      <w:r w:rsidR="00EB7558" w:rsidRPr="00EB7558">
        <w:rPr>
          <w:szCs w:val="28"/>
        </w:rPr>
        <w:fldChar w:fldCharType="end"/>
      </w:r>
      <w:r w:rsidR="0036262D" w:rsidRPr="00EB7558">
        <w:rPr>
          <w:szCs w:val="28"/>
        </w:rPr>
        <w:t>.</w:t>
      </w:r>
      <w:bookmarkStart w:id="259" w:name="л_7"/>
      <w:bookmarkEnd w:id="259"/>
    </w:p>
    <w:p w14:paraId="00441C6B" w14:textId="77777777" w:rsidR="008D541D" w:rsidRPr="00766B3C" w:rsidRDefault="008D541D" w:rsidP="00766B3C">
      <w:pPr>
        <w:spacing w:after="0" w:line="360" w:lineRule="auto"/>
        <w:ind w:firstLine="709"/>
        <w:contextualSpacing/>
        <w:jc w:val="both"/>
        <w:rPr>
          <w:rStyle w:val="a6"/>
          <w:color w:val="auto"/>
          <w:sz w:val="24"/>
          <w:u w:val="none"/>
        </w:rPr>
      </w:pPr>
      <w:r w:rsidRPr="00766B3C">
        <w:rPr>
          <w:rStyle w:val="a6"/>
          <w:color w:val="auto"/>
          <w:sz w:val="24"/>
          <w:u w:val="none"/>
        </w:rPr>
        <w:br w:type="page"/>
      </w:r>
    </w:p>
    <w:p w14:paraId="170C89CC" w14:textId="4F300532" w:rsidR="0036262D" w:rsidRPr="00EB7558" w:rsidRDefault="00FD79EA" w:rsidP="0078651F">
      <w:pPr>
        <w:spacing w:after="0" w:line="360" w:lineRule="auto"/>
        <w:ind w:firstLine="709"/>
        <w:contextualSpacing/>
        <w:rPr>
          <w:szCs w:val="28"/>
        </w:rPr>
      </w:pPr>
      <w:hyperlink w:anchor="л_7_н" w:history="1">
        <w:r w:rsidR="0036262D" w:rsidRPr="00EB7558">
          <w:rPr>
            <w:rStyle w:val="a6"/>
            <w:color w:val="auto"/>
            <w:szCs w:val="28"/>
            <w:u w:val="none"/>
          </w:rPr>
          <w:t xml:space="preserve">Листинг кода </w:t>
        </w:r>
        <w:r w:rsidR="00EE23ED" w:rsidRPr="00EB7558">
          <w:rPr>
            <w:rStyle w:val="a6"/>
            <w:color w:val="auto"/>
            <w:szCs w:val="28"/>
            <w:u w:val="none"/>
          </w:rPr>
          <w:t>7</w:t>
        </w:r>
      </w:hyperlink>
    </w:p>
    <w:p w14:paraId="465E18E9" w14:textId="068021DF" w:rsidR="00416A11" w:rsidRDefault="0036262D" w:rsidP="0036262D">
      <w:pPr>
        <w:spacing w:after="0" w:line="360" w:lineRule="auto"/>
        <w:contextualSpacing/>
        <w:rPr>
          <w:szCs w:val="28"/>
        </w:rPr>
      </w:pPr>
      <w:r w:rsidRPr="0036262D">
        <w:rPr>
          <w:noProof/>
          <w:szCs w:val="28"/>
        </w:rPr>
        <w:drawing>
          <wp:inline distT="0" distB="0" distL="0" distR="0" wp14:anchorId="6C3765E4" wp14:editId="7FEB71F8">
            <wp:extent cx="5813485" cy="324421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834919" cy="3256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</w:rPr>
        <w:t xml:space="preserve"> </w:t>
      </w:r>
    </w:p>
    <w:p w14:paraId="7CA01557" w14:textId="245FA6B0" w:rsidR="0036262D" w:rsidRPr="0063478A" w:rsidRDefault="0036262D" w:rsidP="0078651F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5143FFC" w14:textId="110F9B8E" w:rsidR="001105F0" w:rsidRPr="00F45E12" w:rsidRDefault="002065F5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>
        <w:rPr>
          <w:szCs w:val="28"/>
        </w:rPr>
        <w:t>Настройка должна производиться один раз при загрузке сцены, поэтому код будет выполнять в функци</w:t>
      </w:r>
      <w:r w:rsidR="006B1A8C">
        <w:rPr>
          <w:szCs w:val="28"/>
        </w:rPr>
        <w:t>и</w:t>
      </w:r>
      <w:r>
        <w:rPr>
          <w:szCs w:val="28"/>
        </w:rPr>
        <w:t xml:space="preserve"> </w:t>
      </w:r>
      <w:proofErr w:type="gramStart"/>
      <w:r>
        <w:rPr>
          <w:szCs w:val="28"/>
          <w:lang w:val="en-US"/>
        </w:rPr>
        <w:t>Start</w:t>
      </w:r>
      <w:r>
        <w:rPr>
          <w:szCs w:val="28"/>
        </w:rPr>
        <w:t>(</w:t>
      </w:r>
      <w:proofErr w:type="gramEnd"/>
      <w:r>
        <w:rPr>
          <w:szCs w:val="28"/>
        </w:rPr>
        <w:t>), выполняющей нужные требования.</w:t>
      </w:r>
      <w:r w:rsidR="009F0C14">
        <w:rPr>
          <w:szCs w:val="28"/>
        </w:rPr>
        <w:t xml:space="preserve"> </w:t>
      </w:r>
      <w:r w:rsidR="00045F90">
        <w:rPr>
          <w:szCs w:val="28"/>
        </w:rPr>
        <w:t xml:space="preserve">Чтобы настроить каждый текстовый объект используется цикл, перебирающий массив всех текстовых контейнеров сцены. </w:t>
      </w:r>
      <w:r w:rsidR="009F0C14">
        <w:rPr>
          <w:szCs w:val="28"/>
        </w:rPr>
        <w:t>В первой строке</w:t>
      </w:r>
      <w:r w:rsidR="00DB2596">
        <w:rPr>
          <w:szCs w:val="28"/>
        </w:rPr>
        <w:t xml:space="preserve"> цикла</w:t>
      </w:r>
      <w:r w:rsidR="009F0C14">
        <w:rPr>
          <w:szCs w:val="28"/>
        </w:rPr>
        <w:t xml:space="preserve"> с помощью конструкции </w:t>
      </w:r>
      <w:proofErr w:type="gramStart"/>
      <w:r w:rsidR="009F0C14">
        <w:rPr>
          <w:szCs w:val="28"/>
          <w:lang w:val="en-US"/>
        </w:rPr>
        <w:t>GetComponent</w:t>
      </w:r>
      <w:r w:rsidR="009F0C14" w:rsidRPr="009F0C14">
        <w:rPr>
          <w:szCs w:val="28"/>
        </w:rPr>
        <w:t>&lt;</w:t>
      </w:r>
      <w:proofErr w:type="gramEnd"/>
      <w:r w:rsidR="009F0C14" w:rsidRPr="009F0C14">
        <w:rPr>
          <w:szCs w:val="28"/>
        </w:rPr>
        <w:t>&gt;</w:t>
      </w:r>
      <w:r w:rsidR="009F0C14">
        <w:rPr>
          <w:szCs w:val="28"/>
        </w:rPr>
        <w:t xml:space="preserve"> происходит получение компонент</w:t>
      </w:r>
      <w:r w:rsidR="00E359E5">
        <w:rPr>
          <w:szCs w:val="28"/>
        </w:rPr>
        <w:t>а</w:t>
      </w:r>
      <w:r w:rsidR="009F0C14">
        <w:rPr>
          <w:szCs w:val="28"/>
        </w:rPr>
        <w:t xml:space="preserve"> </w:t>
      </w:r>
      <w:r w:rsidR="009F0C14">
        <w:rPr>
          <w:szCs w:val="28"/>
          <w:lang w:val="en-US"/>
        </w:rPr>
        <w:t>MouseOver</w:t>
      </w:r>
      <w:r w:rsidR="009F0C14">
        <w:rPr>
          <w:szCs w:val="28"/>
        </w:rPr>
        <w:t>, который является скриптом и привязан к каждому текстовому объекту, он также отвечает за подсветку текста.</w:t>
      </w:r>
      <w:r w:rsidR="00F771C4">
        <w:rPr>
          <w:szCs w:val="28"/>
        </w:rPr>
        <w:t xml:space="preserve"> Для регистрации нажатия и наведения мыши используется коллайдер (</w:t>
      </w:r>
      <w:r w:rsidR="00F771C4">
        <w:rPr>
          <w:szCs w:val="28"/>
          <w:lang w:val="en-US"/>
        </w:rPr>
        <w:t>collider</w:t>
      </w:r>
      <w:r w:rsidR="00F771C4">
        <w:rPr>
          <w:szCs w:val="28"/>
        </w:rPr>
        <w:t xml:space="preserve">), который может фиксировать вход и выход мыши в свои пределы. </w:t>
      </w:r>
      <w:r w:rsidR="00DB2596">
        <w:rPr>
          <w:szCs w:val="28"/>
        </w:rPr>
        <w:t xml:space="preserve">Для этого во второй строке </w:t>
      </w:r>
      <w:r w:rsidR="00F63258">
        <w:rPr>
          <w:szCs w:val="28"/>
        </w:rPr>
        <w:t xml:space="preserve">к каждому текстовому объекту добавляется компонент </w:t>
      </w:r>
      <w:r w:rsidR="00F63258">
        <w:rPr>
          <w:szCs w:val="28"/>
          <w:lang w:val="en-US"/>
        </w:rPr>
        <w:t>BoxCollider</w:t>
      </w:r>
      <w:r w:rsidR="00F63258" w:rsidRPr="00F63258">
        <w:rPr>
          <w:szCs w:val="28"/>
        </w:rPr>
        <w:t>2</w:t>
      </w:r>
      <w:r w:rsidR="00F63258">
        <w:rPr>
          <w:szCs w:val="28"/>
          <w:lang w:val="en-US"/>
        </w:rPr>
        <w:t>D</w:t>
      </w:r>
      <w:r w:rsidR="00F63258">
        <w:rPr>
          <w:szCs w:val="28"/>
        </w:rPr>
        <w:t xml:space="preserve"> с помощью метода </w:t>
      </w:r>
      <w:proofErr w:type="gramStart"/>
      <w:r w:rsidR="00F63258">
        <w:rPr>
          <w:szCs w:val="28"/>
          <w:lang w:val="en-US"/>
        </w:rPr>
        <w:t>AddComponent</w:t>
      </w:r>
      <w:r w:rsidR="00F63258" w:rsidRPr="00F63258">
        <w:rPr>
          <w:szCs w:val="28"/>
        </w:rPr>
        <w:t>&lt;</w:t>
      </w:r>
      <w:proofErr w:type="gramEnd"/>
      <w:r w:rsidR="00F63258" w:rsidRPr="00F63258">
        <w:rPr>
          <w:szCs w:val="28"/>
        </w:rPr>
        <w:t>&gt;</w:t>
      </w:r>
      <w:r w:rsidR="001105F0">
        <w:rPr>
          <w:szCs w:val="28"/>
        </w:rPr>
        <w:t xml:space="preserve">. Скрипт </w:t>
      </w:r>
      <w:r w:rsidR="001105F0">
        <w:rPr>
          <w:szCs w:val="28"/>
          <w:lang w:val="en-US"/>
        </w:rPr>
        <w:t>MouseOver</w:t>
      </w:r>
      <w:r w:rsidR="001105F0" w:rsidRPr="001105F0">
        <w:rPr>
          <w:szCs w:val="28"/>
        </w:rPr>
        <w:t xml:space="preserve"> </w:t>
      </w:r>
      <w:r w:rsidR="001105F0">
        <w:rPr>
          <w:szCs w:val="28"/>
        </w:rPr>
        <w:t>имеет несколько полей, которые необходимо заполнить для его корректной работы.</w:t>
      </w:r>
      <w:r w:rsidR="000F5A3E">
        <w:rPr>
          <w:szCs w:val="28"/>
        </w:rPr>
        <w:t xml:space="preserve"> В третьей и четвертой строке в поле </w:t>
      </w:r>
      <w:r w:rsidR="000F5A3E">
        <w:rPr>
          <w:szCs w:val="28"/>
          <w:lang w:val="en-US"/>
        </w:rPr>
        <w:t>textContainer</w:t>
      </w:r>
      <w:r w:rsidR="000F5A3E" w:rsidRPr="000F5A3E">
        <w:rPr>
          <w:szCs w:val="28"/>
        </w:rPr>
        <w:t xml:space="preserve"> </w:t>
      </w:r>
      <w:r w:rsidR="000F5A3E">
        <w:rPr>
          <w:szCs w:val="28"/>
        </w:rPr>
        <w:t xml:space="preserve">заносится текущий текстовый объект, а в поле </w:t>
      </w:r>
      <w:r w:rsidR="000F5A3E">
        <w:rPr>
          <w:szCs w:val="28"/>
          <w:lang w:val="en-US"/>
        </w:rPr>
        <w:t>textOutline</w:t>
      </w:r>
      <w:r w:rsidR="000F5A3E">
        <w:rPr>
          <w:szCs w:val="28"/>
        </w:rPr>
        <w:t xml:space="preserve"> заносится</w:t>
      </w:r>
      <w:r w:rsidR="000F5A3E" w:rsidRPr="000F5A3E">
        <w:rPr>
          <w:szCs w:val="28"/>
        </w:rPr>
        <w:t xml:space="preserve"> </w:t>
      </w:r>
      <w:r w:rsidR="000F5A3E">
        <w:rPr>
          <w:szCs w:val="28"/>
        </w:rPr>
        <w:t>компонент, отвечающий за подсветку текста. Каждый текстовый контейнер связан со своей деталью в сборке и имеет строгое название</w:t>
      </w:r>
      <w:r w:rsidR="00120D0E">
        <w:rPr>
          <w:szCs w:val="28"/>
        </w:rPr>
        <w:t>. Имена деталей и т</w:t>
      </w:r>
      <w:r w:rsidR="000F5A3E">
        <w:rPr>
          <w:szCs w:val="28"/>
        </w:rPr>
        <w:t>екстовы</w:t>
      </w:r>
      <w:r w:rsidR="00120D0E">
        <w:rPr>
          <w:szCs w:val="28"/>
        </w:rPr>
        <w:t>х</w:t>
      </w:r>
      <w:r w:rsidR="000F5A3E">
        <w:rPr>
          <w:szCs w:val="28"/>
        </w:rPr>
        <w:t xml:space="preserve"> объект</w:t>
      </w:r>
      <w:r w:rsidR="00120D0E">
        <w:rPr>
          <w:szCs w:val="28"/>
        </w:rPr>
        <w:t>ов а</w:t>
      </w:r>
      <w:r w:rsidR="004C0728">
        <w:rPr>
          <w:szCs w:val="28"/>
        </w:rPr>
        <w:t>на</w:t>
      </w:r>
      <w:r w:rsidR="00120D0E">
        <w:rPr>
          <w:szCs w:val="28"/>
        </w:rPr>
        <w:t>логичны</w:t>
      </w:r>
      <w:r w:rsidR="0094650F">
        <w:rPr>
          <w:szCs w:val="28"/>
        </w:rPr>
        <w:t>, за одним исключением, что</w:t>
      </w:r>
      <w:r w:rsidR="00F14AE8">
        <w:rPr>
          <w:szCs w:val="28"/>
        </w:rPr>
        <w:t xml:space="preserve"> текстовые</w:t>
      </w:r>
      <w:r w:rsidR="0094650F">
        <w:rPr>
          <w:szCs w:val="28"/>
        </w:rPr>
        <w:t xml:space="preserve"> объекты имеют префикс</w:t>
      </w:r>
      <w:r w:rsidR="000F5A3E">
        <w:rPr>
          <w:szCs w:val="28"/>
        </w:rPr>
        <w:t xml:space="preserve"> </w:t>
      </w:r>
      <w:r w:rsidR="000F5A3E">
        <w:rPr>
          <w:szCs w:val="28"/>
          <w:lang w:val="en-US"/>
        </w:rPr>
        <w:t>txt</w:t>
      </w:r>
      <w:r w:rsidR="0094650F">
        <w:rPr>
          <w:szCs w:val="28"/>
        </w:rPr>
        <w:t>. Ч</w:t>
      </w:r>
      <w:r w:rsidR="000F5A3E">
        <w:rPr>
          <w:szCs w:val="28"/>
        </w:rPr>
        <w:t>тобы создать</w:t>
      </w:r>
      <w:r w:rsidR="00B22B9E">
        <w:rPr>
          <w:szCs w:val="28"/>
        </w:rPr>
        <w:t xml:space="preserve"> </w:t>
      </w:r>
      <w:r w:rsidR="000F5A3E">
        <w:rPr>
          <w:szCs w:val="28"/>
        </w:rPr>
        <w:t xml:space="preserve">связь </w:t>
      </w:r>
      <w:r w:rsidR="000F5A3E">
        <w:rPr>
          <w:szCs w:val="28"/>
        </w:rPr>
        <w:lastRenderedPageBreak/>
        <w:t>сначала в строке пять</w:t>
      </w:r>
      <w:r w:rsidR="004C0728">
        <w:rPr>
          <w:szCs w:val="28"/>
        </w:rPr>
        <w:t xml:space="preserve"> берется имя текущего контейнера и из его имени убирается префикс </w:t>
      </w:r>
      <w:r w:rsidR="004C0728">
        <w:rPr>
          <w:szCs w:val="28"/>
          <w:lang w:val="en-US"/>
        </w:rPr>
        <w:t>txt</w:t>
      </w:r>
      <w:r w:rsidR="004C0728">
        <w:rPr>
          <w:szCs w:val="28"/>
        </w:rPr>
        <w:t xml:space="preserve">. </w:t>
      </w:r>
      <w:r w:rsidR="00BE63B9">
        <w:rPr>
          <w:szCs w:val="28"/>
        </w:rPr>
        <w:t xml:space="preserve">В шестой строке ищется игровой объект с именем, вычисленным в предыдущей строке, и найденное имя заносится в поле </w:t>
      </w:r>
      <w:r w:rsidR="00BE63B9">
        <w:rPr>
          <w:szCs w:val="28"/>
          <w:lang w:val="en-US"/>
        </w:rPr>
        <w:t>model</w:t>
      </w:r>
      <w:r w:rsidR="00BE63B9" w:rsidRPr="00BE63B9">
        <w:rPr>
          <w:szCs w:val="28"/>
        </w:rPr>
        <w:t xml:space="preserve"> </w:t>
      </w:r>
      <w:r w:rsidR="00BE63B9">
        <w:rPr>
          <w:szCs w:val="28"/>
        </w:rPr>
        <w:t xml:space="preserve">скрипта </w:t>
      </w:r>
      <w:r w:rsidR="00BE63B9">
        <w:rPr>
          <w:szCs w:val="28"/>
          <w:lang w:val="en-US"/>
        </w:rPr>
        <w:t>MouseOver</w:t>
      </w:r>
      <w:r w:rsidR="00BE63B9" w:rsidRPr="00BE63B9">
        <w:rPr>
          <w:szCs w:val="28"/>
        </w:rPr>
        <w:t>.</w:t>
      </w:r>
      <w:r w:rsidR="00BE63B9">
        <w:rPr>
          <w:szCs w:val="28"/>
        </w:rPr>
        <w:t xml:space="preserve"> </w:t>
      </w:r>
      <w:r w:rsidR="00047D2A">
        <w:rPr>
          <w:szCs w:val="28"/>
        </w:rPr>
        <w:t>Таким образом каждый игровой контейнер связывается с соответствующей деталью сборки.</w:t>
      </w:r>
      <w:r w:rsidR="00BE63B9">
        <w:rPr>
          <w:szCs w:val="28"/>
        </w:rPr>
        <w:t xml:space="preserve"> </w:t>
      </w:r>
      <w:r w:rsidR="00A770C0">
        <w:rPr>
          <w:szCs w:val="28"/>
        </w:rPr>
        <w:t>Далее происходит настройка размеров коллайдера, так как разные текстовые контейнеры несут в себе разное количество текста и, соответственно, имеют разные размеры. В седьмой</w:t>
      </w:r>
      <w:r w:rsidR="001A0444">
        <w:rPr>
          <w:szCs w:val="28"/>
        </w:rPr>
        <w:t xml:space="preserve"> </w:t>
      </w:r>
      <w:r w:rsidR="00A770C0">
        <w:rPr>
          <w:szCs w:val="28"/>
        </w:rPr>
        <w:t xml:space="preserve">и восьмой строках получаются высота и ширина текущего контейнера. Исходя из полученных значений для компонента коллайдер устанавливается </w:t>
      </w:r>
      <w:r w:rsidR="00F45E12">
        <w:rPr>
          <w:szCs w:val="28"/>
        </w:rPr>
        <w:t xml:space="preserve">свойство </w:t>
      </w:r>
      <w:r w:rsidR="00F45E12">
        <w:rPr>
          <w:szCs w:val="28"/>
          <w:lang w:val="en-US"/>
        </w:rPr>
        <w:t>size</w:t>
      </w:r>
      <w:r w:rsidR="00F45E12" w:rsidRPr="00F45E12">
        <w:rPr>
          <w:szCs w:val="28"/>
        </w:rPr>
        <w:t xml:space="preserve"> </w:t>
      </w:r>
      <w:r w:rsidR="00F45E12">
        <w:rPr>
          <w:szCs w:val="28"/>
        </w:rPr>
        <w:t xml:space="preserve">и </w:t>
      </w:r>
      <w:r w:rsidR="00F45E12">
        <w:rPr>
          <w:szCs w:val="28"/>
          <w:lang w:val="en-US"/>
        </w:rPr>
        <w:t>offset</w:t>
      </w:r>
      <w:r w:rsidR="00F45E12">
        <w:rPr>
          <w:szCs w:val="28"/>
        </w:rPr>
        <w:t>. После выполнения цикла происходит полная настройка всех текстовы</w:t>
      </w:r>
      <w:r w:rsidR="00CB5655">
        <w:rPr>
          <w:szCs w:val="28"/>
        </w:rPr>
        <w:t>х</w:t>
      </w:r>
      <w:r w:rsidR="00F45E12">
        <w:rPr>
          <w:szCs w:val="28"/>
        </w:rPr>
        <w:t xml:space="preserve"> контейнеров в сцене главной сборки.</w:t>
      </w:r>
    </w:p>
    <w:p w14:paraId="10B50E7F" w14:textId="77777777" w:rsidR="0036262D" w:rsidRPr="00DF5DC2" w:rsidRDefault="0036262D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1650044" w14:textId="539B8175" w:rsidR="00EC59A5" w:rsidRDefault="00EC59A5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64FE6">
        <w:rPr>
          <w:szCs w:val="28"/>
        </w:rPr>
        <w:t>Двойное нажатие по названию детали должно открывать сцену с увеличенной моделью выбранной детали и подробной информацией. Для этого был</w:t>
      </w:r>
      <w:r w:rsidR="00BD22EB" w:rsidRPr="00064FE6">
        <w:rPr>
          <w:szCs w:val="28"/>
        </w:rPr>
        <w:t>а</w:t>
      </w:r>
      <w:r w:rsidRPr="00064FE6">
        <w:rPr>
          <w:szCs w:val="28"/>
        </w:rPr>
        <w:t xml:space="preserve"> написан</w:t>
      </w:r>
      <w:r w:rsidR="00BD22EB" w:rsidRPr="00064FE6">
        <w:rPr>
          <w:szCs w:val="28"/>
        </w:rPr>
        <w:t>а</w:t>
      </w:r>
      <w:r w:rsidR="00850BA0">
        <w:rPr>
          <w:szCs w:val="28"/>
        </w:rPr>
        <w:t xml:space="preserve"> </w:t>
      </w:r>
      <w:r w:rsidRPr="00064FE6">
        <w:rPr>
          <w:szCs w:val="28"/>
        </w:rPr>
        <w:t>функция</w:t>
      </w:r>
      <w:r w:rsidR="00850BA0">
        <w:rPr>
          <w:szCs w:val="28"/>
        </w:rPr>
        <w:t>, представленная в</w:t>
      </w:r>
      <w:r w:rsidR="00AE7343">
        <w:rPr>
          <w:szCs w:val="28"/>
        </w:rPr>
        <w:t xml:space="preserve"> </w:t>
      </w:r>
      <w:bookmarkStart w:id="260" w:name="л_8_н"/>
      <w:bookmarkEnd w:id="260"/>
      <w:r w:rsidR="00D60CDB" w:rsidRPr="00D60CDB">
        <w:rPr>
          <w:szCs w:val="28"/>
        </w:rPr>
        <w:fldChar w:fldCharType="begin"/>
      </w:r>
      <w:r w:rsidR="00D60CDB" w:rsidRPr="00D60CDB">
        <w:rPr>
          <w:szCs w:val="28"/>
        </w:rPr>
        <w:instrText xml:space="preserve"> HYPERLINK  \l "л_8" </w:instrText>
      </w:r>
      <w:r w:rsidR="00D60CDB" w:rsidRPr="00D60CDB">
        <w:rPr>
          <w:szCs w:val="28"/>
        </w:rPr>
        <w:fldChar w:fldCharType="separate"/>
      </w:r>
      <w:r w:rsidR="00AE7343" w:rsidRPr="00D60CDB">
        <w:rPr>
          <w:rStyle w:val="a6"/>
          <w:color w:val="auto"/>
          <w:szCs w:val="28"/>
          <w:u w:val="none"/>
        </w:rPr>
        <w:t xml:space="preserve">листинге кода </w:t>
      </w:r>
      <w:r w:rsidR="00EE23ED" w:rsidRPr="00D60CDB">
        <w:rPr>
          <w:rStyle w:val="a6"/>
          <w:color w:val="auto"/>
          <w:szCs w:val="28"/>
          <w:u w:val="none"/>
        </w:rPr>
        <w:t>8</w:t>
      </w:r>
      <w:r w:rsidR="00D60CDB" w:rsidRPr="00D60CDB">
        <w:rPr>
          <w:szCs w:val="28"/>
        </w:rPr>
        <w:fldChar w:fldCharType="end"/>
      </w:r>
      <w:r w:rsidRPr="00D60CDB">
        <w:rPr>
          <w:szCs w:val="28"/>
        </w:rPr>
        <w:t>:</w:t>
      </w:r>
    </w:p>
    <w:bookmarkStart w:id="261" w:name="л_8"/>
    <w:bookmarkEnd w:id="261"/>
    <w:p w14:paraId="4E950F0D" w14:textId="6EAE7AE7" w:rsidR="00AE5F56" w:rsidRPr="00D60CDB" w:rsidRDefault="00D60CDB" w:rsidP="009370A4">
      <w:pPr>
        <w:spacing w:after="0" w:line="360" w:lineRule="auto"/>
        <w:ind w:firstLine="709"/>
        <w:contextualSpacing/>
        <w:rPr>
          <w:szCs w:val="28"/>
        </w:rPr>
      </w:pPr>
      <w:r w:rsidRPr="00D60CDB">
        <w:rPr>
          <w:szCs w:val="28"/>
        </w:rPr>
        <w:fldChar w:fldCharType="begin"/>
      </w:r>
      <w:r w:rsidRPr="00D60CDB">
        <w:rPr>
          <w:szCs w:val="28"/>
        </w:rPr>
        <w:instrText xml:space="preserve"> HYPERLINK  \l "л_8_н" </w:instrText>
      </w:r>
      <w:r w:rsidRPr="00D60CDB">
        <w:rPr>
          <w:szCs w:val="28"/>
        </w:rPr>
        <w:fldChar w:fldCharType="separate"/>
      </w:r>
      <w:r w:rsidR="00AE5F56" w:rsidRPr="00D60CDB">
        <w:rPr>
          <w:rStyle w:val="a6"/>
          <w:color w:val="auto"/>
          <w:szCs w:val="28"/>
          <w:u w:val="none"/>
        </w:rPr>
        <w:t xml:space="preserve">Листинг кода </w:t>
      </w:r>
      <w:r w:rsidR="00EE23ED" w:rsidRPr="00D60CDB">
        <w:rPr>
          <w:rStyle w:val="a6"/>
          <w:color w:val="auto"/>
          <w:szCs w:val="28"/>
          <w:u w:val="none"/>
        </w:rPr>
        <w:t>8</w:t>
      </w:r>
      <w:r w:rsidRPr="00D60CDB">
        <w:rPr>
          <w:szCs w:val="28"/>
        </w:rPr>
        <w:fldChar w:fldCharType="end"/>
      </w:r>
    </w:p>
    <w:p w14:paraId="567FC863" w14:textId="7827A107" w:rsidR="00AE5F56" w:rsidRDefault="007B2684" w:rsidP="00AE5F56">
      <w:pPr>
        <w:spacing w:after="0" w:line="360" w:lineRule="auto"/>
        <w:contextualSpacing/>
        <w:jc w:val="center"/>
        <w:rPr>
          <w:sz w:val="24"/>
        </w:rPr>
      </w:pPr>
      <w:r w:rsidRPr="007B2684">
        <w:rPr>
          <w:noProof/>
          <w:sz w:val="24"/>
        </w:rPr>
        <w:drawing>
          <wp:inline distT="0" distB="0" distL="0" distR="0" wp14:anchorId="235975D1" wp14:editId="7D00D8D6">
            <wp:extent cx="4845512" cy="228600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91696" cy="2307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2E84A" w14:textId="77777777" w:rsidR="00D57D5B" w:rsidRDefault="00D57D5B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86A965A" w14:textId="7CC6177B" w:rsidR="00FD79E8" w:rsidRPr="00AE5F56" w:rsidRDefault="000A17C4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E5F56">
        <w:rPr>
          <w:szCs w:val="28"/>
        </w:rPr>
        <w:t xml:space="preserve">Функция вызывается при нажатии на текст, это достигается с помощью отслеживания события нажатия. В первой строке идет разветвление кода, если было совершено двойной нажатие на текст, то выполняется блок </w:t>
      </w:r>
      <w:r w:rsidRPr="00AE5F56">
        <w:rPr>
          <w:szCs w:val="28"/>
          <w:lang w:val="en-US"/>
        </w:rPr>
        <w:t>if</w:t>
      </w:r>
      <w:r w:rsidRPr="00AE5F56">
        <w:rPr>
          <w:szCs w:val="28"/>
        </w:rPr>
        <w:t xml:space="preserve">, в противном случае блок </w:t>
      </w:r>
      <w:r w:rsidRPr="00AE5F56">
        <w:rPr>
          <w:szCs w:val="28"/>
          <w:lang w:val="en-US"/>
        </w:rPr>
        <w:t>else</w:t>
      </w:r>
      <w:r w:rsidRPr="00AE5F56">
        <w:rPr>
          <w:szCs w:val="28"/>
        </w:rPr>
        <w:t>.</w:t>
      </w:r>
    </w:p>
    <w:p w14:paraId="7F89E9D4" w14:textId="3869271D" w:rsidR="00D81522" w:rsidRDefault="00D81522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E5F56">
        <w:rPr>
          <w:szCs w:val="28"/>
        </w:rPr>
        <w:lastRenderedPageBreak/>
        <w:t xml:space="preserve">В блоке </w:t>
      </w:r>
      <w:r w:rsidRPr="00AE5F56">
        <w:rPr>
          <w:szCs w:val="28"/>
          <w:lang w:val="en-US"/>
        </w:rPr>
        <w:t>if</w:t>
      </w:r>
      <w:r w:rsidRPr="00AE5F56">
        <w:rPr>
          <w:szCs w:val="28"/>
        </w:rPr>
        <w:t xml:space="preserve"> в первой строке определяется по какому текстовому контейнеру было совершено нажатие, для этого в переменную </w:t>
      </w:r>
      <w:r w:rsidRPr="00AE5F56">
        <w:rPr>
          <w:szCs w:val="28"/>
          <w:lang w:val="en-US"/>
        </w:rPr>
        <w:t>scenePartName</w:t>
      </w:r>
      <w:r w:rsidRPr="00AE5F56">
        <w:rPr>
          <w:szCs w:val="28"/>
        </w:rPr>
        <w:t xml:space="preserve"> заносится имя текстового контейнера. Название сцен деталей и текстовых контейнеров было определено заранее и связано для удобного и быстрого определения сцены, которую необходимо открыть. В проекте содержится отдельный скрипт, отвечающий за переключение между сценами. </w:t>
      </w:r>
      <w:r w:rsidR="000469B1" w:rsidRPr="00AE5F56">
        <w:rPr>
          <w:szCs w:val="28"/>
        </w:rPr>
        <w:t xml:space="preserve">Чтобы открыть определенную сцену вызывается функция </w:t>
      </w:r>
      <w:proofErr w:type="gramStart"/>
      <w:r w:rsidR="000469B1" w:rsidRPr="00AE5F56">
        <w:rPr>
          <w:szCs w:val="28"/>
          <w:lang w:val="en-US"/>
        </w:rPr>
        <w:t>OpenPartScene</w:t>
      </w:r>
      <w:r w:rsidR="000469B1" w:rsidRPr="00AE5F56">
        <w:rPr>
          <w:szCs w:val="28"/>
        </w:rPr>
        <w:t>(</w:t>
      </w:r>
      <w:proofErr w:type="gramEnd"/>
      <w:r w:rsidR="000469B1" w:rsidRPr="00AE5F56">
        <w:rPr>
          <w:szCs w:val="28"/>
        </w:rPr>
        <w:t>) и ей в параметры передается имя сцены, которая будет открыта.</w:t>
      </w:r>
      <w:r w:rsidR="00BA3C64" w:rsidRPr="00AE5F56">
        <w:rPr>
          <w:szCs w:val="28"/>
        </w:rPr>
        <w:t xml:space="preserve"> Сама функция </w:t>
      </w:r>
      <w:proofErr w:type="gramStart"/>
      <w:r w:rsidR="00BA3C64" w:rsidRPr="00AE5F56">
        <w:rPr>
          <w:szCs w:val="28"/>
          <w:lang w:val="en-US"/>
        </w:rPr>
        <w:t>OpenPartScene</w:t>
      </w:r>
      <w:r w:rsidR="00BA3C64" w:rsidRPr="00AE5F56">
        <w:rPr>
          <w:szCs w:val="28"/>
        </w:rPr>
        <w:t>(</w:t>
      </w:r>
      <w:proofErr w:type="gramEnd"/>
      <w:r w:rsidR="00BA3C64" w:rsidRPr="00AE5F56">
        <w:rPr>
          <w:szCs w:val="28"/>
        </w:rPr>
        <w:t xml:space="preserve">) </w:t>
      </w:r>
      <w:r w:rsidR="00ED750A">
        <w:rPr>
          <w:szCs w:val="28"/>
        </w:rPr>
        <w:t>указана</w:t>
      </w:r>
      <w:r w:rsidR="00AE5F56">
        <w:rPr>
          <w:szCs w:val="28"/>
        </w:rPr>
        <w:t xml:space="preserve"> в </w:t>
      </w:r>
      <w:bookmarkStart w:id="262" w:name="л_9_н"/>
      <w:bookmarkEnd w:id="262"/>
      <w:r w:rsidR="00BC755C" w:rsidRPr="00BC755C">
        <w:rPr>
          <w:szCs w:val="28"/>
        </w:rPr>
        <w:fldChar w:fldCharType="begin"/>
      </w:r>
      <w:r w:rsidR="00BC755C" w:rsidRPr="00BC755C">
        <w:rPr>
          <w:szCs w:val="28"/>
        </w:rPr>
        <w:instrText xml:space="preserve"> HYPERLINK  \l "л_9" </w:instrText>
      </w:r>
      <w:r w:rsidR="00BC755C" w:rsidRPr="00BC755C">
        <w:rPr>
          <w:szCs w:val="28"/>
        </w:rPr>
        <w:fldChar w:fldCharType="separate"/>
      </w:r>
      <w:r w:rsidR="00AE5F56" w:rsidRPr="00BC755C">
        <w:rPr>
          <w:rStyle w:val="a6"/>
          <w:color w:val="auto"/>
          <w:szCs w:val="28"/>
          <w:u w:val="none"/>
        </w:rPr>
        <w:t xml:space="preserve">листинге кода </w:t>
      </w:r>
      <w:r w:rsidR="00EE23ED" w:rsidRPr="00BC755C">
        <w:rPr>
          <w:rStyle w:val="a6"/>
          <w:color w:val="auto"/>
          <w:szCs w:val="28"/>
          <w:u w:val="none"/>
        </w:rPr>
        <w:t>9</w:t>
      </w:r>
      <w:r w:rsidR="00BC755C" w:rsidRPr="00BC755C">
        <w:rPr>
          <w:szCs w:val="28"/>
        </w:rPr>
        <w:fldChar w:fldCharType="end"/>
      </w:r>
      <w:r w:rsidR="00BA3C64" w:rsidRPr="00AE5F56">
        <w:rPr>
          <w:szCs w:val="28"/>
        </w:rPr>
        <w:t>:</w:t>
      </w:r>
    </w:p>
    <w:bookmarkStart w:id="263" w:name="л_9"/>
    <w:bookmarkEnd w:id="263"/>
    <w:p w14:paraId="2B6B2659" w14:textId="480759E9" w:rsidR="00AE5F56" w:rsidRPr="00BC755C" w:rsidRDefault="00BC755C" w:rsidP="009370A4">
      <w:pPr>
        <w:spacing w:after="0" w:line="360" w:lineRule="auto"/>
        <w:ind w:firstLine="709"/>
        <w:contextualSpacing/>
        <w:rPr>
          <w:szCs w:val="28"/>
        </w:rPr>
      </w:pPr>
      <w:r w:rsidRPr="00BC755C">
        <w:rPr>
          <w:szCs w:val="28"/>
        </w:rPr>
        <w:fldChar w:fldCharType="begin"/>
      </w:r>
      <w:r w:rsidRPr="00BC755C">
        <w:rPr>
          <w:szCs w:val="28"/>
        </w:rPr>
        <w:instrText xml:space="preserve"> HYPERLINK  \l "л_9_н" </w:instrText>
      </w:r>
      <w:r w:rsidRPr="00BC755C">
        <w:rPr>
          <w:szCs w:val="28"/>
        </w:rPr>
        <w:fldChar w:fldCharType="separate"/>
      </w:r>
      <w:r w:rsidR="00AE5F56" w:rsidRPr="00BC755C">
        <w:rPr>
          <w:rStyle w:val="a6"/>
          <w:color w:val="auto"/>
          <w:szCs w:val="28"/>
          <w:u w:val="none"/>
        </w:rPr>
        <w:t xml:space="preserve">Листинг кода </w:t>
      </w:r>
      <w:r w:rsidR="00EE23ED" w:rsidRPr="00BC755C">
        <w:rPr>
          <w:rStyle w:val="a6"/>
          <w:color w:val="auto"/>
          <w:szCs w:val="28"/>
          <w:u w:val="none"/>
        </w:rPr>
        <w:t>9</w:t>
      </w:r>
      <w:r w:rsidRPr="00BC755C">
        <w:rPr>
          <w:szCs w:val="28"/>
        </w:rPr>
        <w:fldChar w:fldCharType="end"/>
      </w:r>
    </w:p>
    <w:p w14:paraId="11E81273" w14:textId="1ABAA9F8" w:rsidR="00AE5F56" w:rsidRDefault="00AE5F56" w:rsidP="00AE5F56">
      <w:pPr>
        <w:spacing w:after="0" w:line="360" w:lineRule="auto"/>
        <w:contextualSpacing/>
        <w:jc w:val="center"/>
        <w:rPr>
          <w:sz w:val="24"/>
        </w:rPr>
      </w:pPr>
      <w:r w:rsidRPr="00AE5F56">
        <w:rPr>
          <w:rFonts w:ascii="Consolas" w:hAnsi="Consolas" w:cs="Consolas"/>
          <w:noProof/>
          <w:color w:val="0000FF"/>
          <w:sz w:val="19"/>
          <w:szCs w:val="19"/>
          <w:lang w:val="en-US"/>
        </w:rPr>
        <w:drawing>
          <wp:inline distT="0" distB="0" distL="0" distR="0" wp14:anchorId="3AA7E56D" wp14:editId="7110E171">
            <wp:extent cx="4093960" cy="768985"/>
            <wp:effectExtent l="0" t="0" r="190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129155" cy="775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74785" w14:textId="77777777" w:rsidR="00D57D5B" w:rsidRDefault="00D57D5B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98AC00B" w14:textId="3D4818B1" w:rsidR="000A17C4" w:rsidRPr="00AE5F56" w:rsidRDefault="00BA3C64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E5F56">
        <w:rPr>
          <w:szCs w:val="28"/>
        </w:rPr>
        <w:t xml:space="preserve">Единственная строка обращается к классу </w:t>
      </w:r>
      <w:r w:rsidRPr="00AE5F56">
        <w:rPr>
          <w:szCs w:val="28"/>
          <w:lang w:val="en-US"/>
        </w:rPr>
        <w:t>SceneManager</w:t>
      </w:r>
      <w:r w:rsidRPr="00AE5F56">
        <w:rPr>
          <w:szCs w:val="28"/>
        </w:rPr>
        <w:t xml:space="preserve"> и его методу </w:t>
      </w:r>
      <w:proofErr w:type="gramStart"/>
      <w:r w:rsidRPr="00AE5F56">
        <w:rPr>
          <w:szCs w:val="28"/>
          <w:lang w:val="en-US"/>
        </w:rPr>
        <w:t>LoadScene</w:t>
      </w:r>
      <w:r w:rsidRPr="00AE5F56">
        <w:rPr>
          <w:szCs w:val="28"/>
        </w:rPr>
        <w:t>(</w:t>
      </w:r>
      <w:proofErr w:type="gramEnd"/>
      <w:r w:rsidRPr="00AE5F56">
        <w:rPr>
          <w:szCs w:val="28"/>
        </w:rPr>
        <w:t>), в параметры которого передается имя сцены. Таким образом будет происходить переход от главной сборки к каждой ее составной детали.</w:t>
      </w:r>
    </w:p>
    <w:p w14:paraId="00747ECF" w14:textId="4E1384EC" w:rsidR="00BA3C64" w:rsidRPr="00AE5F56" w:rsidRDefault="00BA3C64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E5F56">
        <w:rPr>
          <w:szCs w:val="28"/>
        </w:rPr>
        <w:t xml:space="preserve">В блоке </w:t>
      </w:r>
      <w:r w:rsidRPr="00AE5F56">
        <w:rPr>
          <w:szCs w:val="28"/>
          <w:lang w:val="en-US"/>
        </w:rPr>
        <w:t>else</w:t>
      </w:r>
      <w:r w:rsidRPr="00AE5F56">
        <w:rPr>
          <w:szCs w:val="28"/>
        </w:rPr>
        <w:t xml:space="preserve"> происходит переключение параметра </w:t>
      </w:r>
      <w:r w:rsidRPr="00AE5F56">
        <w:rPr>
          <w:szCs w:val="28"/>
          <w:lang w:val="en-US"/>
        </w:rPr>
        <w:t>IsSelected</w:t>
      </w:r>
      <w:r w:rsidRPr="00AE5F56">
        <w:rPr>
          <w:szCs w:val="28"/>
        </w:rPr>
        <w:t xml:space="preserve"> у нажатого текстового контейнера</w:t>
      </w:r>
      <w:r w:rsidR="00BC42A4" w:rsidRPr="00AE5F56">
        <w:rPr>
          <w:szCs w:val="28"/>
        </w:rPr>
        <w:t>, этот параметр используются для выделения детали.</w:t>
      </w:r>
    </w:p>
    <w:p w14:paraId="7EA7BF95" w14:textId="15B43598" w:rsidR="00BC42A4" w:rsidRDefault="00BC42A4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E5F56">
        <w:rPr>
          <w:szCs w:val="28"/>
        </w:rPr>
        <w:t>Также на сцене создаются две дополнительных кнопки, одна для возврата в главное меню и вторая для отображения подсказки о сцене.</w:t>
      </w:r>
      <w:r w:rsidR="007D0B3B">
        <w:rPr>
          <w:szCs w:val="28"/>
        </w:rPr>
        <w:t xml:space="preserve"> Внешний вид м</w:t>
      </w:r>
      <w:r w:rsidR="007513E5">
        <w:rPr>
          <w:szCs w:val="28"/>
        </w:rPr>
        <w:t xml:space="preserve">еню подсказки представлен на </w:t>
      </w:r>
      <w:bookmarkStart w:id="264" w:name="рис_56_н"/>
      <w:bookmarkEnd w:id="264"/>
      <w:r w:rsidR="008D65B3" w:rsidRPr="008D65B3">
        <w:rPr>
          <w:szCs w:val="28"/>
        </w:rPr>
        <w:fldChar w:fldCharType="begin"/>
      </w:r>
      <w:r w:rsidR="008D65B3" w:rsidRPr="008D65B3">
        <w:rPr>
          <w:szCs w:val="28"/>
        </w:rPr>
        <w:instrText xml:space="preserve"> HYPERLINK  \l "рис_56" </w:instrText>
      </w:r>
      <w:r w:rsidR="008D65B3" w:rsidRPr="008D65B3">
        <w:rPr>
          <w:szCs w:val="28"/>
        </w:rPr>
        <w:fldChar w:fldCharType="separate"/>
      </w:r>
      <w:r w:rsidR="007513E5" w:rsidRPr="008D65B3">
        <w:rPr>
          <w:rStyle w:val="a6"/>
          <w:color w:val="auto"/>
          <w:szCs w:val="28"/>
          <w:u w:val="none"/>
        </w:rPr>
        <w:t xml:space="preserve">рисунке </w:t>
      </w:r>
      <w:r w:rsidR="00EE23ED" w:rsidRPr="008D65B3">
        <w:rPr>
          <w:rStyle w:val="a6"/>
          <w:color w:val="auto"/>
          <w:szCs w:val="28"/>
          <w:u w:val="none"/>
        </w:rPr>
        <w:t>56</w:t>
      </w:r>
      <w:r w:rsidR="008D65B3" w:rsidRPr="008D65B3">
        <w:rPr>
          <w:szCs w:val="28"/>
        </w:rPr>
        <w:fldChar w:fldCharType="end"/>
      </w:r>
      <w:r w:rsidR="007513E5" w:rsidRPr="008D65B3">
        <w:rPr>
          <w:szCs w:val="28"/>
        </w:rPr>
        <w:t>.</w:t>
      </w:r>
    </w:p>
    <w:p w14:paraId="2C1AA992" w14:textId="1EAD1422" w:rsidR="007513E5" w:rsidRDefault="007513E5" w:rsidP="007513E5">
      <w:pPr>
        <w:spacing w:after="0" w:line="360" w:lineRule="auto"/>
        <w:contextualSpacing/>
        <w:jc w:val="center"/>
        <w:rPr>
          <w:szCs w:val="28"/>
        </w:rPr>
      </w:pPr>
      <w:r w:rsidRPr="007513E5">
        <w:rPr>
          <w:noProof/>
          <w:szCs w:val="28"/>
        </w:rPr>
        <w:lastRenderedPageBreak/>
        <w:drawing>
          <wp:inline distT="0" distB="0" distL="0" distR="0" wp14:anchorId="21246C4C" wp14:editId="73C9C590">
            <wp:extent cx="4377690" cy="3504866"/>
            <wp:effectExtent l="0" t="0" r="3810" b="6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399823" cy="3522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65" w:name="рис_56"/>
    <w:bookmarkEnd w:id="265"/>
    <w:p w14:paraId="70EA28B3" w14:textId="0C1B0FDC" w:rsidR="007513E5" w:rsidRPr="00AE5F56" w:rsidRDefault="008D65B3" w:rsidP="007513E5">
      <w:pPr>
        <w:spacing w:after="0" w:line="360" w:lineRule="auto"/>
        <w:contextualSpacing/>
        <w:jc w:val="center"/>
        <w:rPr>
          <w:szCs w:val="28"/>
        </w:rPr>
      </w:pPr>
      <w:r w:rsidRPr="008D65B3">
        <w:rPr>
          <w:szCs w:val="28"/>
        </w:rPr>
        <w:fldChar w:fldCharType="begin"/>
      </w:r>
      <w:r w:rsidRPr="008D65B3">
        <w:rPr>
          <w:szCs w:val="28"/>
        </w:rPr>
        <w:instrText xml:space="preserve"> HYPERLINK  \l "рис_56_н" </w:instrText>
      </w:r>
      <w:r w:rsidRPr="008D65B3">
        <w:rPr>
          <w:szCs w:val="28"/>
        </w:rPr>
        <w:fldChar w:fldCharType="separate"/>
      </w:r>
      <w:r w:rsidR="007513E5" w:rsidRPr="008D65B3">
        <w:rPr>
          <w:rStyle w:val="a6"/>
          <w:color w:val="auto"/>
          <w:szCs w:val="28"/>
          <w:u w:val="none"/>
        </w:rPr>
        <w:t>Рисунок</w:t>
      </w:r>
      <w:r w:rsidR="00927B70" w:rsidRPr="008D65B3">
        <w:rPr>
          <w:rStyle w:val="a6"/>
          <w:color w:val="auto"/>
          <w:szCs w:val="28"/>
          <w:u w:val="none"/>
        </w:rPr>
        <w:t xml:space="preserve"> </w:t>
      </w:r>
      <w:r w:rsidR="00EE23ED" w:rsidRPr="008D65B3">
        <w:rPr>
          <w:rStyle w:val="a6"/>
          <w:color w:val="auto"/>
          <w:szCs w:val="28"/>
          <w:u w:val="none"/>
        </w:rPr>
        <w:t>56</w:t>
      </w:r>
      <w:r w:rsidRPr="008D65B3">
        <w:rPr>
          <w:szCs w:val="28"/>
        </w:rPr>
        <w:fldChar w:fldCharType="end"/>
      </w:r>
      <w:r w:rsidR="007513E5">
        <w:rPr>
          <w:szCs w:val="28"/>
        </w:rPr>
        <w:t xml:space="preserve"> – Выпадающее меню подсказки</w:t>
      </w:r>
      <w:r w:rsidR="00D10A0E">
        <w:rPr>
          <w:szCs w:val="28"/>
        </w:rPr>
        <w:t xml:space="preserve"> сцен</w:t>
      </w:r>
      <w:r w:rsidR="00B63929">
        <w:rPr>
          <w:szCs w:val="28"/>
        </w:rPr>
        <w:t>ы</w:t>
      </w:r>
      <w:r w:rsidR="00D10A0E">
        <w:rPr>
          <w:szCs w:val="28"/>
        </w:rPr>
        <w:t xml:space="preserve"> главной сборки</w:t>
      </w:r>
    </w:p>
    <w:p w14:paraId="34BEDDA6" w14:textId="77777777" w:rsidR="00BC42A4" w:rsidRPr="002A3145" w:rsidRDefault="00BC42A4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EEADD67" w14:textId="390A5F52" w:rsidR="00BC42A4" w:rsidRPr="00D62371" w:rsidRDefault="00BC42A4" w:rsidP="009370A4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66" w:name="_Toc75806376"/>
      <w:r w:rsidRPr="00D62371">
        <w:rPr>
          <w:b w:val="0"/>
        </w:rPr>
        <w:t>Управление камерой</w:t>
      </w:r>
      <w:bookmarkEnd w:id="266"/>
    </w:p>
    <w:p w14:paraId="074B0DBB" w14:textId="6671A01A" w:rsidR="00BC42A4" w:rsidRPr="00A62F7C" w:rsidRDefault="00BC42A4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62F7C">
        <w:rPr>
          <w:szCs w:val="28"/>
        </w:rPr>
        <w:t>Сцена сборки должна предоставлять пользователю свободу перемещения внутри сцены для подробного осмотра модели МКПП. С помощью скрипта можно организовать управление камерой. Во время работы приложения отслеживается нажатие кнопок клавиатуры и мыши.</w:t>
      </w:r>
    </w:p>
    <w:p w14:paraId="3017F191" w14:textId="51EBAEEA" w:rsidR="00BC42A4" w:rsidRDefault="00BC42A4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A62F7C">
        <w:rPr>
          <w:szCs w:val="28"/>
        </w:rPr>
        <w:t xml:space="preserve">При нажатии на клавишу </w:t>
      </w:r>
      <w:r w:rsidRPr="00A62F7C">
        <w:rPr>
          <w:szCs w:val="28"/>
          <w:lang w:val="en-US"/>
        </w:rPr>
        <w:t>W</w:t>
      </w:r>
      <w:r w:rsidRPr="00A62F7C">
        <w:rPr>
          <w:szCs w:val="28"/>
        </w:rPr>
        <w:t xml:space="preserve"> или стрелки вверх срабатывает блок </w:t>
      </w:r>
      <w:r w:rsidRPr="00A62F7C">
        <w:rPr>
          <w:szCs w:val="28"/>
          <w:lang w:val="en-US"/>
        </w:rPr>
        <w:t>if</w:t>
      </w:r>
      <w:r w:rsidRPr="00A62F7C">
        <w:rPr>
          <w:szCs w:val="28"/>
        </w:rPr>
        <w:t xml:space="preserve">, представленный </w:t>
      </w:r>
      <w:r w:rsidR="00A62F7C" w:rsidRPr="00566C57">
        <w:rPr>
          <w:szCs w:val="28"/>
        </w:rPr>
        <w:t xml:space="preserve">в </w:t>
      </w:r>
      <w:bookmarkStart w:id="267" w:name="л_10_н"/>
      <w:bookmarkEnd w:id="267"/>
      <w:r w:rsidR="00566C57" w:rsidRPr="00566C57">
        <w:rPr>
          <w:szCs w:val="28"/>
        </w:rPr>
        <w:fldChar w:fldCharType="begin"/>
      </w:r>
      <w:r w:rsidR="00566C57" w:rsidRPr="00566C57">
        <w:rPr>
          <w:szCs w:val="28"/>
        </w:rPr>
        <w:instrText xml:space="preserve"> HYPERLINK  \l "л_10" </w:instrText>
      </w:r>
      <w:r w:rsidR="00566C57" w:rsidRPr="00566C57">
        <w:rPr>
          <w:szCs w:val="28"/>
        </w:rPr>
        <w:fldChar w:fldCharType="separate"/>
      </w:r>
      <w:r w:rsidR="00A62F7C" w:rsidRPr="00566C57">
        <w:rPr>
          <w:rStyle w:val="a6"/>
          <w:color w:val="auto"/>
          <w:szCs w:val="28"/>
          <w:u w:val="none"/>
        </w:rPr>
        <w:t xml:space="preserve">листинге </w:t>
      </w:r>
      <w:r w:rsidR="007F1C69" w:rsidRPr="00566C57">
        <w:rPr>
          <w:rStyle w:val="a6"/>
          <w:color w:val="auto"/>
          <w:szCs w:val="28"/>
          <w:u w:val="none"/>
        </w:rPr>
        <w:t>кода</w:t>
      </w:r>
      <w:r w:rsidR="00A62F7C" w:rsidRPr="00566C57">
        <w:rPr>
          <w:rStyle w:val="a6"/>
          <w:color w:val="auto"/>
          <w:szCs w:val="28"/>
          <w:u w:val="none"/>
        </w:rPr>
        <w:t xml:space="preserve"> </w:t>
      </w:r>
      <w:r w:rsidR="00EE23ED" w:rsidRPr="00566C57">
        <w:rPr>
          <w:rStyle w:val="a6"/>
          <w:color w:val="auto"/>
          <w:szCs w:val="28"/>
          <w:u w:val="none"/>
        </w:rPr>
        <w:t>10</w:t>
      </w:r>
      <w:r w:rsidR="00566C57" w:rsidRPr="00566C57">
        <w:rPr>
          <w:szCs w:val="28"/>
        </w:rPr>
        <w:fldChar w:fldCharType="end"/>
      </w:r>
      <w:r w:rsidRPr="00A62F7C">
        <w:rPr>
          <w:szCs w:val="28"/>
        </w:rPr>
        <w:t>:</w:t>
      </w:r>
    </w:p>
    <w:bookmarkStart w:id="268" w:name="л_10"/>
    <w:bookmarkEnd w:id="268"/>
    <w:p w14:paraId="03B36BE4" w14:textId="5FD4E40A" w:rsidR="00A62F7C" w:rsidRPr="00566C57" w:rsidRDefault="00566C57" w:rsidP="009370A4">
      <w:pPr>
        <w:spacing w:after="0" w:line="360" w:lineRule="auto"/>
        <w:ind w:firstLine="709"/>
        <w:contextualSpacing/>
        <w:rPr>
          <w:szCs w:val="28"/>
        </w:rPr>
      </w:pPr>
      <w:r w:rsidRPr="00566C57">
        <w:rPr>
          <w:szCs w:val="28"/>
        </w:rPr>
        <w:fldChar w:fldCharType="begin"/>
      </w:r>
      <w:r w:rsidRPr="00566C57">
        <w:rPr>
          <w:szCs w:val="28"/>
        </w:rPr>
        <w:instrText xml:space="preserve"> HYPERLINK  \l "л_10_н" </w:instrText>
      </w:r>
      <w:r w:rsidRPr="00566C57">
        <w:rPr>
          <w:szCs w:val="28"/>
        </w:rPr>
        <w:fldChar w:fldCharType="separate"/>
      </w:r>
      <w:r w:rsidR="00A62F7C" w:rsidRPr="00566C57">
        <w:rPr>
          <w:rStyle w:val="a6"/>
          <w:color w:val="auto"/>
          <w:szCs w:val="28"/>
          <w:u w:val="none"/>
        </w:rPr>
        <w:t xml:space="preserve">Листинг кода </w:t>
      </w:r>
      <w:r w:rsidR="00EE23ED" w:rsidRPr="00566C57">
        <w:rPr>
          <w:rStyle w:val="a6"/>
          <w:color w:val="auto"/>
          <w:szCs w:val="28"/>
          <w:u w:val="none"/>
        </w:rPr>
        <w:t>10</w:t>
      </w:r>
      <w:r w:rsidRPr="00566C57">
        <w:rPr>
          <w:szCs w:val="28"/>
        </w:rPr>
        <w:fldChar w:fldCharType="end"/>
      </w:r>
    </w:p>
    <w:p w14:paraId="6FDF8EDA" w14:textId="5987B00D" w:rsidR="00D57D5B" w:rsidRDefault="00063812" w:rsidP="000853DF">
      <w:pPr>
        <w:spacing w:after="0" w:line="360" w:lineRule="auto"/>
        <w:contextualSpacing/>
        <w:jc w:val="center"/>
        <w:rPr>
          <w:sz w:val="24"/>
        </w:rPr>
      </w:pPr>
      <w:r w:rsidRPr="00063812">
        <w:rPr>
          <w:noProof/>
          <w:sz w:val="24"/>
        </w:rPr>
        <w:drawing>
          <wp:inline distT="0" distB="0" distL="0" distR="0" wp14:anchorId="4579C81A" wp14:editId="78F09DB5">
            <wp:extent cx="5487623" cy="678180"/>
            <wp:effectExtent l="0" t="0" r="0" b="762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586270" cy="690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DC6B7" w14:textId="77777777" w:rsidR="000853DF" w:rsidRDefault="000853DF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10E2F197" w14:textId="66520965" w:rsidR="00D01825" w:rsidRDefault="00BC42A4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D57D5B">
        <w:rPr>
          <w:szCs w:val="28"/>
        </w:rPr>
        <w:t>В единственной строке кода изменяется положение камеры. К текущ</w:t>
      </w:r>
      <w:r w:rsidR="005B34F2">
        <w:rPr>
          <w:szCs w:val="28"/>
        </w:rPr>
        <w:t>и</w:t>
      </w:r>
      <w:r w:rsidRPr="00D57D5B">
        <w:rPr>
          <w:szCs w:val="28"/>
        </w:rPr>
        <w:t xml:space="preserve">м координатам прибавляется значение </w:t>
      </w:r>
      <w:r w:rsidRPr="00D57D5B">
        <w:rPr>
          <w:szCs w:val="28"/>
          <w:lang w:val="en-US"/>
        </w:rPr>
        <w:t>transform</w:t>
      </w:r>
      <w:r w:rsidRPr="00D57D5B">
        <w:rPr>
          <w:szCs w:val="28"/>
        </w:rPr>
        <w:t>.</w:t>
      </w:r>
      <w:r w:rsidRPr="00D57D5B">
        <w:rPr>
          <w:szCs w:val="28"/>
          <w:lang w:val="en-US"/>
        </w:rPr>
        <w:t>forward</w:t>
      </w:r>
      <w:r w:rsidRPr="00D57D5B">
        <w:rPr>
          <w:szCs w:val="28"/>
        </w:rPr>
        <w:t xml:space="preserve">, что эквивалентно вектору с координатами </w:t>
      </w:r>
      <w:r w:rsidR="0036200F" w:rsidRPr="0036200F">
        <w:rPr>
          <w:szCs w:val="28"/>
        </w:rPr>
        <w:t>{</w:t>
      </w:r>
      <w:r w:rsidRPr="00D57D5B">
        <w:rPr>
          <w:szCs w:val="28"/>
        </w:rPr>
        <w:t>0, 0, 1</w:t>
      </w:r>
      <w:r w:rsidR="0036200F" w:rsidRPr="0036200F">
        <w:rPr>
          <w:szCs w:val="28"/>
        </w:rPr>
        <w:t>}</w:t>
      </w:r>
      <w:r w:rsidRPr="00D57D5B">
        <w:rPr>
          <w:szCs w:val="28"/>
        </w:rPr>
        <w:t xml:space="preserve">. Таким образом происходит движение камеры вперед. </w:t>
      </w:r>
      <w:r w:rsidR="00D01825" w:rsidRPr="00D57D5B">
        <w:rPr>
          <w:szCs w:val="28"/>
        </w:rPr>
        <w:t>Аналогичным образом выстраивается движение назад, влево и вправо</w:t>
      </w:r>
      <w:r w:rsidR="007F1C69">
        <w:rPr>
          <w:szCs w:val="28"/>
        </w:rPr>
        <w:t xml:space="preserve">, результат представлен на листингах </w:t>
      </w:r>
      <w:r w:rsidR="007F1C69" w:rsidRPr="00367CC6">
        <w:rPr>
          <w:szCs w:val="28"/>
        </w:rPr>
        <w:t xml:space="preserve">кода </w:t>
      </w:r>
      <w:bookmarkStart w:id="269" w:name="л_11_н"/>
      <w:bookmarkEnd w:id="269"/>
      <w:r w:rsidR="00367CC6" w:rsidRPr="00367CC6">
        <w:rPr>
          <w:szCs w:val="28"/>
        </w:rPr>
        <w:fldChar w:fldCharType="begin"/>
      </w:r>
      <w:r w:rsidR="00367CC6" w:rsidRPr="00367CC6">
        <w:rPr>
          <w:szCs w:val="28"/>
        </w:rPr>
        <w:instrText xml:space="preserve"> HYPERLINK  \l "л_11" </w:instrText>
      </w:r>
      <w:r w:rsidR="00367CC6" w:rsidRPr="00367CC6">
        <w:rPr>
          <w:szCs w:val="28"/>
        </w:rPr>
        <w:fldChar w:fldCharType="separate"/>
      </w:r>
      <w:r w:rsidR="00200B03" w:rsidRPr="00367CC6">
        <w:rPr>
          <w:rStyle w:val="a6"/>
          <w:color w:val="auto"/>
          <w:szCs w:val="28"/>
          <w:u w:val="none"/>
        </w:rPr>
        <w:t>11</w:t>
      </w:r>
      <w:r w:rsidR="00367CC6" w:rsidRPr="00367CC6">
        <w:rPr>
          <w:szCs w:val="28"/>
        </w:rPr>
        <w:fldChar w:fldCharType="end"/>
      </w:r>
      <w:r w:rsidR="00992982" w:rsidRPr="00367CC6">
        <w:rPr>
          <w:szCs w:val="28"/>
        </w:rPr>
        <w:t xml:space="preserve">, </w:t>
      </w:r>
      <w:bookmarkStart w:id="270" w:name="л_12_н"/>
      <w:bookmarkEnd w:id="270"/>
      <w:r w:rsidR="00367CC6" w:rsidRPr="00367CC6">
        <w:rPr>
          <w:szCs w:val="28"/>
        </w:rPr>
        <w:fldChar w:fldCharType="begin"/>
      </w:r>
      <w:r w:rsidR="00367CC6" w:rsidRPr="00367CC6">
        <w:rPr>
          <w:szCs w:val="28"/>
        </w:rPr>
        <w:instrText xml:space="preserve"> HYPERLINK  \l "л_12" </w:instrText>
      </w:r>
      <w:r w:rsidR="00367CC6" w:rsidRPr="00367CC6">
        <w:rPr>
          <w:szCs w:val="28"/>
        </w:rPr>
        <w:fldChar w:fldCharType="separate"/>
      </w:r>
      <w:r w:rsidR="00992982" w:rsidRPr="00367CC6">
        <w:rPr>
          <w:rStyle w:val="a6"/>
          <w:color w:val="auto"/>
          <w:szCs w:val="28"/>
          <w:u w:val="none"/>
        </w:rPr>
        <w:t>12</w:t>
      </w:r>
      <w:r w:rsidR="00367CC6" w:rsidRPr="00367CC6">
        <w:rPr>
          <w:szCs w:val="28"/>
        </w:rPr>
        <w:fldChar w:fldCharType="end"/>
      </w:r>
      <w:r w:rsidR="00992982" w:rsidRPr="00367CC6">
        <w:rPr>
          <w:szCs w:val="28"/>
        </w:rPr>
        <w:t xml:space="preserve"> и </w:t>
      </w:r>
      <w:bookmarkStart w:id="271" w:name="л_13_н"/>
      <w:bookmarkEnd w:id="271"/>
      <w:r w:rsidR="00367CC6" w:rsidRPr="00367CC6">
        <w:rPr>
          <w:szCs w:val="28"/>
        </w:rPr>
        <w:fldChar w:fldCharType="begin"/>
      </w:r>
      <w:r w:rsidR="00367CC6" w:rsidRPr="00367CC6">
        <w:rPr>
          <w:szCs w:val="28"/>
        </w:rPr>
        <w:instrText xml:space="preserve"> HYPERLINK  \l "л_13" </w:instrText>
      </w:r>
      <w:r w:rsidR="00367CC6" w:rsidRPr="00367CC6">
        <w:rPr>
          <w:szCs w:val="28"/>
        </w:rPr>
        <w:fldChar w:fldCharType="separate"/>
      </w:r>
      <w:r w:rsidR="00200B03" w:rsidRPr="00367CC6">
        <w:rPr>
          <w:rStyle w:val="a6"/>
          <w:color w:val="auto"/>
          <w:szCs w:val="28"/>
          <w:u w:val="none"/>
        </w:rPr>
        <w:t>13</w:t>
      </w:r>
      <w:r w:rsidR="00367CC6" w:rsidRPr="00367CC6">
        <w:rPr>
          <w:szCs w:val="28"/>
        </w:rPr>
        <w:fldChar w:fldCharType="end"/>
      </w:r>
      <w:r w:rsidR="007F1C69" w:rsidRPr="00367CC6">
        <w:rPr>
          <w:szCs w:val="28"/>
        </w:rPr>
        <w:t xml:space="preserve"> </w:t>
      </w:r>
      <w:r w:rsidR="007F1C69">
        <w:rPr>
          <w:szCs w:val="28"/>
        </w:rPr>
        <w:t>соот</w:t>
      </w:r>
      <w:r w:rsidR="008B05BD">
        <w:rPr>
          <w:szCs w:val="28"/>
        </w:rPr>
        <w:t>в</w:t>
      </w:r>
      <w:r w:rsidR="007F1C69">
        <w:rPr>
          <w:szCs w:val="28"/>
        </w:rPr>
        <w:t>етственно.</w:t>
      </w:r>
    </w:p>
    <w:bookmarkStart w:id="272" w:name="л_11"/>
    <w:bookmarkEnd w:id="272"/>
    <w:p w14:paraId="57F3D4E4" w14:textId="40F78B7D" w:rsidR="007F1C69" w:rsidRPr="00367CC6" w:rsidRDefault="00367CC6" w:rsidP="009370A4">
      <w:pPr>
        <w:spacing w:after="0" w:line="360" w:lineRule="auto"/>
        <w:ind w:firstLine="709"/>
        <w:contextualSpacing/>
        <w:rPr>
          <w:szCs w:val="28"/>
        </w:rPr>
      </w:pPr>
      <w:r w:rsidRPr="00367CC6">
        <w:rPr>
          <w:szCs w:val="28"/>
        </w:rPr>
        <w:lastRenderedPageBreak/>
        <w:fldChar w:fldCharType="begin"/>
      </w:r>
      <w:r w:rsidRPr="00367CC6">
        <w:rPr>
          <w:szCs w:val="28"/>
        </w:rPr>
        <w:instrText xml:space="preserve"> HYPERLINK  \l "л_11_н" </w:instrText>
      </w:r>
      <w:r w:rsidRPr="00367CC6">
        <w:rPr>
          <w:szCs w:val="28"/>
        </w:rPr>
        <w:fldChar w:fldCharType="separate"/>
      </w:r>
      <w:r w:rsidR="007F1C69" w:rsidRPr="00367CC6">
        <w:rPr>
          <w:rStyle w:val="a6"/>
          <w:color w:val="auto"/>
          <w:szCs w:val="28"/>
          <w:u w:val="none"/>
        </w:rPr>
        <w:t xml:space="preserve">Листинг кода </w:t>
      </w:r>
      <w:r w:rsidR="00200B03" w:rsidRPr="00367CC6">
        <w:rPr>
          <w:rStyle w:val="a6"/>
          <w:color w:val="auto"/>
          <w:szCs w:val="28"/>
          <w:u w:val="none"/>
        </w:rPr>
        <w:t>11</w:t>
      </w:r>
      <w:r w:rsidRPr="00367CC6">
        <w:rPr>
          <w:szCs w:val="28"/>
        </w:rPr>
        <w:fldChar w:fldCharType="end"/>
      </w:r>
    </w:p>
    <w:p w14:paraId="5CD579B4" w14:textId="7B0E4A9D" w:rsidR="007F1C69" w:rsidRDefault="007F1C69" w:rsidP="00BB3223">
      <w:pPr>
        <w:spacing w:after="0" w:line="360" w:lineRule="auto"/>
        <w:contextualSpacing/>
        <w:jc w:val="center"/>
        <w:rPr>
          <w:szCs w:val="28"/>
        </w:rPr>
      </w:pPr>
      <w:r w:rsidRPr="007F1C69">
        <w:rPr>
          <w:noProof/>
          <w:szCs w:val="28"/>
        </w:rPr>
        <w:drawing>
          <wp:inline distT="0" distB="0" distL="0" distR="0" wp14:anchorId="6E5164F7" wp14:editId="6B51DAC2">
            <wp:extent cx="5939790" cy="734060"/>
            <wp:effectExtent l="0" t="0" r="3810" b="889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3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41BF0" w14:textId="43D0FECA" w:rsidR="007F1C69" w:rsidRPr="00B65311" w:rsidRDefault="007F1C69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bookmarkStart w:id="273" w:name="л_12"/>
    <w:bookmarkEnd w:id="273"/>
    <w:p w14:paraId="43CB6453" w14:textId="6CEDB9DA" w:rsidR="007F1C69" w:rsidRPr="00367CC6" w:rsidRDefault="00367CC6" w:rsidP="009370A4">
      <w:pPr>
        <w:spacing w:after="0" w:line="360" w:lineRule="auto"/>
        <w:ind w:firstLine="709"/>
        <w:contextualSpacing/>
        <w:rPr>
          <w:szCs w:val="28"/>
        </w:rPr>
      </w:pPr>
      <w:r w:rsidRPr="00367CC6">
        <w:rPr>
          <w:szCs w:val="28"/>
        </w:rPr>
        <w:fldChar w:fldCharType="begin"/>
      </w:r>
      <w:r w:rsidRPr="00367CC6">
        <w:rPr>
          <w:szCs w:val="28"/>
        </w:rPr>
        <w:instrText xml:space="preserve"> HYPERLINK  \l "л_12_н" </w:instrText>
      </w:r>
      <w:r w:rsidRPr="00367CC6">
        <w:rPr>
          <w:szCs w:val="28"/>
        </w:rPr>
        <w:fldChar w:fldCharType="separate"/>
      </w:r>
      <w:r w:rsidR="007F1C69" w:rsidRPr="00367CC6">
        <w:rPr>
          <w:rStyle w:val="a6"/>
          <w:color w:val="auto"/>
          <w:szCs w:val="28"/>
          <w:u w:val="none"/>
        </w:rPr>
        <w:t>Листинг кода</w:t>
      </w:r>
      <w:r w:rsidR="00200B03" w:rsidRPr="00367CC6">
        <w:rPr>
          <w:rStyle w:val="a6"/>
          <w:color w:val="auto"/>
          <w:szCs w:val="28"/>
          <w:u w:val="none"/>
        </w:rPr>
        <w:t xml:space="preserve"> 12</w:t>
      </w:r>
      <w:r w:rsidRPr="00367CC6">
        <w:rPr>
          <w:szCs w:val="28"/>
        </w:rPr>
        <w:fldChar w:fldCharType="end"/>
      </w:r>
    </w:p>
    <w:p w14:paraId="47770694" w14:textId="201B4BC5" w:rsidR="007F1C69" w:rsidRDefault="00BB3223" w:rsidP="00BB3223">
      <w:pPr>
        <w:spacing w:after="0" w:line="360" w:lineRule="auto"/>
        <w:contextualSpacing/>
        <w:jc w:val="center"/>
        <w:rPr>
          <w:szCs w:val="28"/>
          <w:lang w:val="en-US"/>
        </w:rPr>
      </w:pPr>
      <w:r w:rsidRPr="00BB3223">
        <w:rPr>
          <w:noProof/>
          <w:szCs w:val="28"/>
          <w:lang w:val="en-US"/>
        </w:rPr>
        <w:drawing>
          <wp:inline distT="0" distB="0" distL="0" distR="0" wp14:anchorId="0CF3BE46" wp14:editId="5A1C32D9">
            <wp:extent cx="5939790" cy="731520"/>
            <wp:effectExtent l="0" t="0" r="381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3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68C1F" w14:textId="11AA6D03" w:rsidR="00BB3223" w:rsidRPr="00B65311" w:rsidRDefault="00BB3223" w:rsidP="009370A4">
      <w:pPr>
        <w:spacing w:after="0" w:line="360" w:lineRule="auto"/>
        <w:ind w:firstLine="709"/>
        <w:contextualSpacing/>
        <w:jc w:val="both"/>
        <w:rPr>
          <w:sz w:val="24"/>
          <w:lang w:val="en-US"/>
        </w:rPr>
      </w:pPr>
    </w:p>
    <w:bookmarkStart w:id="274" w:name="л_13"/>
    <w:bookmarkEnd w:id="274"/>
    <w:p w14:paraId="5224C735" w14:textId="4D216C7A" w:rsidR="00BB3223" w:rsidRPr="00367CC6" w:rsidRDefault="00367CC6" w:rsidP="009370A4">
      <w:pPr>
        <w:spacing w:after="0" w:line="360" w:lineRule="auto"/>
        <w:ind w:firstLine="709"/>
        <w:contextualSpacing/>
        <w:rPr>
          <w:szCs w:val="28"/>
        </w:rPr>
      </w:pPr>
      <w:r w:rsidRPr="00367CC6">
        <w:rPr>
          <w:szCs w:val="28"/>
        </w:rPr>
        <w:fldChar w:fldCharType="begin"/>
      </w:r>
      <w:r w:rsidRPr="00367CC6">
        <w:rPr>
          <w:szCs w:val="28"/>
        </w:rPr>
        <w:instrText xml:space="preserve"> HYPERLINK  \l "л_13_н" </w:instrText>
      </w:r>
      <w:r w:rsidRPr="00367CC6">
        <w:rPr>
          <w:szCs w:val="28"/>
        </w:rPr>
        <w:fldChar w:fldCharType="separate"/>
      </w:r>
      <w:r w:rsidR="00BB3223" w:rsidRPr="00367CC6">
        <w:rPr>
          <w:rStyle w:val="a6"/>
          <w:color w:val="auto"/>
          <w:szCs w:val="28"/>
          <w:u w:val="none"/>
        </w:rPr>
        <w:t>Листинг кода</w:t>
      </w:r>
      <w:r w:rsidR="00200B03" w:rsidRPr="00367CC6">
        <w:rPr>
          <w:rStyle w:val="a6"/>
          <w:color w:val="auto"/>
          <w:szCs w:val="28"/>
          <w:u w:val="none"/>
        </w:rPr>
        <w:t xml:space="preserve"> 13</w:t>
      </w:r>
      <w:r w:rsidRPr="00367CC6">
        <w:rPr>
          <w:szCs w:val="28"/>
        </w:rPr>
        <w:fldChar w:fldCharType="end"/>
      </w:r>
    </w:p>
    <w:p w14:paraId="112E0EA6" w14:textId="1007E171" w:rsidR="00BB3223" w:rsidRPr="00BB3223" w:rsidRDefault="00BB3223" w:rsidP="00BB3223">
      <w:pPr>
        <w:spacing w:after="0" w:line="360" w:lineRule="auto"/>
        <w:contextualSpacing/>
        <w:jc w:val="center"/>
        <w:rPr>
          <w:szCs w:val="28"/>
        </w:rPr>
      </w:pPr>
      <w:r w:rsidRPr="00BB3223">
        <w:rPr>
          <w:noProof/>
          <w:szCs w:val="28"/>
        </w:rPr>
        <w:drawing>
          <wp:inline distT="0" distB="0" distL="0" distR="0" wp14:anchorId="19607722" wp14:editId="22BA9E27">
            <wp:extent cx="5939790" cy="745490"/>
            <wp:effectExtent l="0" t="0" r="381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4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D68C2" w14:textId="77777777" w:rsidR="007F1C69" w:rsidRPr="00B65311" w:rsidRDefault="007F1C69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3F0EB16" w14:textId="3290F9EE" w:rsidR="00BC42A4" w:rsidRDefault="00BC42A4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D57D5B">
        <w:rPr>
          <w:szCs w:val="28"/>
        </w:rPr>
        <w:t xml:space="preserve">Скорость регулируется параметром </w:t>
      </w:r>
      <w:r w:rsidRPr="00D57D5B">
        <w:rPr>
          <w:szCs w:val="28"/>
          <w:lang w:val="en-US"/>
        </w:rPr>
        <w:t>movementSpeed</w:t>
      </w:r>
      <w:r w:rsidR="00D01825" w:rsidRPr="00D57D5B">
        <w:rPr>
          <w:szCs w:val="28"/>
        </w:rPr>
        <w:t>, значение которого настраивается кодом</w:t>
      </w:r>
      <w:r w:rsidR="00D57D5B">
        <w:rPr>
          <w:szCs w:val="28"/>
        </w:rPr>
        <w:t xml:space="preserve">, </w:t>
      </w:r>
      <w:r w:rsidR="00FA6AE0">
        <w:rPr>
          <w:szCs w:val="28"/>
        </w:rPr>
        <w:t>указанным</w:t>
      </w:r>
      <w:r w:rsidR="00D57D5B">
        <w:rPr>
          <w:szCs w:val="28"/>
        </w:rPr>
        <w:t xml:space="preserve"> </w:t>
      </w:r>
      <w:r w:rsidR="00D57D5B" w:rsidRPr="00367CC6">
        <w:rPr>
          <w:szCs w:val="28"/>
        </w:rPr>
        <w:t xml:space="preserve">в </w:t>
      </w:r>
      <w:bookmarkStart w:id="275" w:name="л_14_н"/>
      <w:bookmarkEnd w:id="275"/>
      <w:r w:rsidR="00367CC6" w:rsidRPr="00367CC6">
        <w:rPr>
          <w:szCs w:val="28"/>
        </w:rPr>
        <w:fldChar w:fldCharType="begin"/>
      </w:r>
      <w:r w:rsidR="00367CC6" w:rsidRPr="00367CC6">
        <w:rPr>
          <w:szCs w:val="28"/>
        </w:rPr>
        <w:instrText xml:space="preserve"> HYPERLINK  \l "л_14" </w:instrText>
      </w:r>
      <w:r w:rsidR="00367CC6" w:rsidRPr="00367CC6">
        <w:rPr>
          <w:szCs w:val="28"/>
        </w:rPr>
        <w:fldChar w:fldCharType="separate"/>
      </w:r>
      <w:r w:rsidR="00D57D5B" w:rsidRPr="00367CC6">
        <w:rPr>
          <w:rStyle w:val="a6"/>
          <w:color w:val="auto"/>
          <w:szCs w:val="28"/>
          <w:u w:val="none"/>
        </w:rPr>
        <w:t>листинге кода 1</w:t>
      </w:r>
      <w:r w:rsidR="00C91A19" w:rsidRPr="00367CC6">
        <w:rPr>
          <w:rStyle w:val="a6"/>
          <w:color w:val="auto"/>
          <w:szCs w:val="28"/>
          <w:u w:val="none"/>
        </w:rPr>
        <w:t>4</w:t>
      </w:r>
      <w:r w:rsidR="00367CC6" w:rsidRPr="00367CC6">
        <w:rPr>
          <w:szCs w:val="28"/>
        </w:rPr>
        <w:fldChar w:fldCharType="end"/>
      </w:r>
      <w:r w:rsidR="00D01825" w:rsidRPr="00D57D5B">
        <w:rPr>
          <w:szCs w:val="28"/>
        </w:rPr>
        <w:t>:</w:t>
      </w:r>
    </w:p>
    <w:bookmarkStart w:id="276" w:name="л_14"/>
    <w:bookmarkEnd w:id="276"/>
    <w:p w14:paraId="2A796777" w14:textId="3881F2C0" w:rsidR="000853DF" w:rsidRPr="00367CC6" w:rsidRDefault="00367CC6" w:rsidP="009370A4">
      <w:pPr>
        <w:spacing w:after="0" w:line="360" w:lineRule="auto"/>
        <w:ind w:firstLine="709"/>
        <w:contextualSpacing/>
        <w:rPr>
          <w:szCs w:val="28"/>
        </w:rPr>
      </w:pPr>
      <w:r w:rsidRPr="00367CC6">
        <w:rPr>
          <w:szCs w:val="28"/>
        </w:rPr>
        <w:fldChar w:fldCharType="begin"/>
      </w:r>
      <w:r w:rsidRPr="00367CC6">
        <w:rPr>
          <w:szCs w:val="28"/>
        </w:rPr>
        <w:instrText xml:space="preserve"> HYPERLINK  \l "л_14_н" </w:instrText>
      </w:r>
      <w:r w:rsidRPr="00367CC6">
        <w:rPr>
          <w:szCs w:val="28"/>
        </w:rPr>
        <w:fldChar w:fldCharType="separate"/>
      </w:r>
      <w:r w:rsidR="000853DF" w:rsidRPr="00367CC6">
        <w:rPr>
          <w:rStyle w:val="a6"/>
          <w:color w:val="auto"/>
          <w:szCs w:val="28"/>
          <w:u w:val="none"/>
        </w:rPr>
        <w:t>Листинг кода 1</w:t>
      </w:r>
      <w:r w:rsidR="00C91A19" w:rsidRPr="00367CC6">
        <w:rPr>
          <w:rStyle w:val="a6"/>
          <w:color w:val="auto"/>
          <w:szCs w:val="28"/>
          <w:u w:val="none"/>
        </w:rPr>
        <w:t>4</w:t>
      </w:r>
      <w:r w:rsidRPr="00367CC6">
        <w:rPr>
          <w:szCs w:val="28"/>
        </w:rPr>
        <w:fldChar w:fldCharType="end"/>
      </w:r>
    </w:p>
    <w:p w14:paraId="1CE4E199" w14:textId="36F2EAC6" w:rsidR="000853DF" w:rsidRDefault="00FF4C6A" w:rsidP="000853DF">
      <w:pPr>
        <w:spacing w:after="0" w:line="360" w:lineRule="auto"/>
        <w:contextualSpacing/>
        <w:jc w:val="center"/>
        <w:rPr>
          <w:sz w:val="24"/>
        </w:rPr>
      </w:pPr>
      <w:r w:rsidRPr="00FF4C6A">
        <w:rPr>
          <w:noProof/>
          <w:sz w:val="24"/>
        </w:rPr>
        <w:drawing>
          <wp:inline distT="0" distB="0" distL="0" distR="0" wp14:anchorId="20257E08" wp14:editId="465B85BB">
            <wp:extent cx="4742712" cy="2377440"/>
            <wp:effectExtent l="0" t="0" r="1270" b="381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801564" cy="2406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D6B1B" w14:textId="77777777" w:rsidR="000853DF" w:rsidRPr="00FE5A34" w:rsidRDefault="000853DF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A0101B1" w14:textId="00036275" w:rsidR="00BA3C64" w:rsidRPr="000853DF" w:rsidRDefault="00D01825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853DF">
        <w:rPr>
          <w:szCs w:val="28"/>
        </w:rPr>
        <w:t xml:space="preserve">Скорость изменяется на прокрутку колесика мышки, в таком случае код должен выполняться только тогда, когда значение </w:t>
      </w:r>
      <w:r w:rsidRPr="000853DF">
        <w:rPr>
          <w:szCs w:val="28"/>
          <w:lang w:val="en-US"/>
        </w:rPr>
        <w:t>GetAxis</w:t>
      </w:r>
      <w:r w:rsidRPr="000853DF">
        <w:rPr>
          <w:szCs w:val="28"/>
        </w:rPr>
        <w:t xml:space="preserve"> у колесика мышки не равно нулю, а также в случае, когда пользователь не пролистывает список деталей</w:t>
      </w:r>
      <w:r w:rsidR="004D1473" w:rsidRPr="000853DF">
        <w:rPr>
          <w:szCs w:val="28"/>
        </w:rPr>
        <w:t>, в противном случае скорость изменяться не должна</w:t>
      </w:r>
      <w:r w:rsidRPr="000853DF">
        <w:rPr>
          <w:szCs w:val="28"/>
        </w:rPr>
        <w:t xml:space="preserve">. Для этого в </w:t>
      </w:r>
      <w:r w:rsidRPr="000853DF">
        <w:rPr>
          <w:szCs w:val="28"/>
        </w:rPr>
        <w:lastRenderedPageBreak/>
        <w:t xml:space="preserve">условии </w:t>
      </w:r>
      <w:r w:rsidRPr="000853DF">
        <w:rPr>
          <w:szCs w:val="28"/>
          <w:lang w:val="en-US"/>
        </w:rPr>
        <w:t>if</w:t>
      </w:r>
      <w:r w:rsidRPr="000853DF">
        <w:rPr>
          <w:szCs w:val="28"/>
        </w:rPr>
        <w:t xml:space="preserve"> также проверяется, что курсор не находится над игровыми объектами в том числе списком деталей.</w:t>
      </w:r>
      <w:r w:rsidR="004D1473" w:rsidRPr="000853DF">
        <w:rPr>
          <w:szCs w:val="28"/>
        </w:rPr>
        <w:t xml:space="preserve"> При прокрутке колесика мыши назад скорость уменьшается</w:t>
      </w:r>
      <w:r w:rsidR="00892B19" w:rsidRPr="000853DF">
        <w:rPr>
          <w:szCs w:val="28"/>
        </w:rPr>
        <w:t xml:space="preserve"> на значение </w:t>
      </w:r>
      <w:r w:rsidR="00892B19" w:rsidRPr="000853DF">
        <w:rPr>
          <w:szCs w:val="28"/>
          <w:lang w:val="en-US"/>
        </w:rPr>
        <w:t>fasterMovementSpeed</w:t>
      </w:r>
      <w:r w:rsidR="004D1473" w:rsidRPr="000853DF">
        <w:rPr>
          <w:szCs w:val="28"/>
        </w:rPr>
        <w:t>, при прокрутке вперед – увеличивается.</w:t>
      </w:r>
    </w:p>
    <w:p w14:paraId="36306AE1" w14:textId="395958A6" w:rsidR="00BA3C64" w:rsidRDefault="000816EE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0853DF">
        <w:rPr>
          <w:szCs w:val="28"/>
        </w:rPr>
        <w:t>При нажатии на правую кнопку мыши должно обеспечиваться свободное вращение камерой. Код, отвечающий за вращение камерой</w:t>
      </w:r>
      <w:r w:rsidR="000853DF">
        <w:rPr>
          <w:szCs w:val="28"/>
        </w:rPr>
        <w:t xml:space="preserve">, представлен в </w:t>
      </w:r>
      <w:bookmarkStart w:id="277" w:name="л_15_н"/>
      <w:bookmarkEnd w:id="277"/>
      <w:r w:rsidR="00834028" w:rsidRPr="00834028">
        <w:rPr>
          <w:szCs w:val="28"/>
        </w:rPr>
        <w:fldChar w:fldCharType="begin"/>
      </w:r>
      <w:r w:rsidR="00834028" w:rsidRPr="00834028">
        <w:rPr>
          <w:szCs w:val="28"/>
        </w:rPr>
        <w:instrText xml:space="preserve"> HYPERLINK  \l "л_15" </w:instrText>
      </w:r>
      <w:r w:rsidR="00834028" w:rsidRPr="00834028">
        <w:rPr>
          <w:szCs w:val="28"/>
        </w:rPr>
        <w:fldChar w:fldCharType="separate"/>
      </w:r>
      <w:r w:rsidR="000853DF" w:rsidRPr="00834028">
        <w:rPr>
          <w:rStyle w:val="a6"/>
          <w:color w:val="auto"/>
          <w:szCs w:val="28"/>
          <w:u w:val="none"/>
        </w:rPr>
        <w:t>листинге кода 1</w:t>
      </w:r>
      <w:r w:rsidR="00C91A19" w:rsidRPr="00834028">
        <w:rPr>
          <w:rStyle w:val="a6"/>
          <w:color w:val="auto"/>
          <w:szCs w:val="28"/>
          <w:u w:val="none"/>
        </w:rPr>
        <w:t>5</w:t>
      </w:r>
      <w:r w:rsidR="00834028" w:rsidRPr="00834028">
        <w:rPr>
          <w:szCs w:val="28"/>
        </w:rPr>
        <w:fldChar w:fldCharType="end"/>
      </w:r>
      <w:r w:rsidRPr="000853DF">
        <w:rPr>
          <w:szCs w:val="28"/>
        </w:rPr>
        <w:t>:</w:t>
      </w:r>
    </w:p>
    <w:bookmarkStart w:id="278" w:name="л_15"/>
    <w:bookmarkEnd w:id="278"/>
    <w:p w14:paraId="0123277B" w14:textId="375CAC01" w:rsidR="000853DF" w:rsidRPr="00834028" w:rsidRDefault="00834028" w:rsidP="009370A4">
      <w:pPr>
        <w:spacing w:after="0" w:line="360" w:lineRule="auto"/>
        <w:ind w:firstLine="709"/>
        <w:contextualSpacing/>
        <w:rPr>
          <w:szCs w:val="28"/>
        </w:rPr>
      </w:pPr>
      <w:r w:rsidRPr="00834028">
        <w:rPr>
          <w:szCs w:val="28"/>
        </w:rPr>
        <w:fldChar w:fldCharType="begin"/>
      </w:r>
      <w:r w:rsidRPr="00834028">
        <w:rPr>
          <w:szCs w:val="28"/>
        </w:rPr>
        <w:instrText xml:space="preserve"> HYPERLINK  \l "л_15_н" </w:instrText>
      </w:r>
      <w:r w:rsidRPr="00834028">
        <w:rPr>
          <w:szCs w:val="28"/>
        </w:rPr>
        <w:fldChar w:fldCharType="separate"/>
      </w:r>
      <w:r w:rsidR="000853DF" w:rsidRPr="00834028">
        <w:rPr>
          <w:rStyle w:val="a6"/>
          <w:color w:val="auto"/>
          <w:szCs w:val="28"/>
          <w:u w:val="none"/>
        </w:rPr>
        <w:t>Листинг кода 1</w:t>
      </w:r>
      <w:r w:rsidR="00C91A19" w:rsidRPr="00834028">
        <w:rPr>
          <w:rStyle w:val="a6"/>
          <w:color w:val="auto"/>
          <w:szCs w:val="28"/>
          <w:u w:val="none"/>
        </w:rPr>
        <w:t>5</w:t>
      </w:r>
      <w:r w:rsidRPr="00834028">
        <w:rPr>
          <w:szCs w:val="28"/>
        </w:rPr>
        <w:fldChar w:fldCharType="end"/>
      </w:r>
    </w:p>
    <w:p w14:paraId="23A3B15B" w14:textId="0EB1B17B" w:rsidR="000853DF" w:rsidRDefault="00CC5EA0" w:rsidP="000853DF">
      <w:pPr>
        <w:spacing w:after="0" w:line="360" w:lineRule="auto"/>
        <w:contextualSpacing/>
        <w:jc w:val="center"/>
        <w:rPr>
          <w:sz w:val="24"/>
        </w:rPr>
      </w:pPr>
      <w:r w:rsidRPr="00CC5EA0">
        <w:rPr>
          <w:noProof/>
          <w:sz w:val="24"/>
        </w:rPr>
        <w:drawing>
          <wp:inline distT="0" distB="0" distL="0" distR="0" wp14:anchorId="51F26771" wp14:editId="6C4DABE7">
            <wp:extent cx="5101149" cy="1402080"/>
            <wp:effectExtent l="0" t="0" r="4445" b="762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134654" cy="1411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89818" w14:textId="77777777" w:rsidR="000853DF" w:rsidRDefault="000853DF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737BE81" w14:textId="2D07E9DE" w:rsidR="000816EE" w:rsidRPr="00C51A5D" w:rsidRDefault="000816EE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51A5D">
        <w:rPr>
          <w:szCs w:val="28"/>
        </w:rPr>
        <w:t xml:space="preserve">В первых двух строках вычисляются значения, на которые произойдет поворот камеры. Вращение необходимо учитывать лишь вдоль осей </w:t>
      </w:r>
      <w:r w:rsidRPr="00C51A5D">
        <w:rPr>
          <w:szCs w:val="28"/>
          <w:lang w:val="en-US"/>
        </w:rPr>
        <w:t>X</w:t>
      </w:r>
      <w:r w:rsidRPr="00C51A5D">
        <w:rPr>
          <w:szCs w:val="28"/>
        </w:rPr>
        <w:t xml:space="preserve"> и </w:t>
      </w:r>
      <w:r w:rsidRPr="00C51A5D">
        <w:rPr>
          <w:szCs w:val="28"/>
          <w:lang w:val="en-US"/>
        </w:rPr>
        <w:t>Y</w:t>
      </w:r>
      <w:r w:rsidRPr="00C51A5D">
        <w:rPr>
          <w:szCs w:val="28"/>
        </w:rPr>
        <w:t xml:space="preserve">, для этого используется метод </w:t>
      </w:r>
      <w:r w:rsidRPr="00C51A5D">
        <w:rPr>
          <w:szCs w:val="28"/>
          <w:lang w:val="en-US"/>
        </w:rPr>
        <w:t>GetAxis</w:t>
      </w:r>
      <w:r w:rsidRPr="00C51A5D">
        <w:rPr>
          <w:szCs w:val="28"/>
        </w:rPr>
        <w:t xml:space="preserve">, который отслеживает перемещения мыши по вертикали и горизонтали. </w:t>
      </w:r>
      <w:r w:rsidR="00686CBC" w:rsidRPr="00C51A5D">
        <w:rPr>
          <w:szCs w:val="28"/>
        </w:rPr>
        <w:t xml:space="preserve">Значение перемещения затем умножается на чувствительность осмотра, которую можно изменить внутри редактора. </w:t>
      </w:r>
    </w:p>
    <w:p w14:paraId="0DFCD63D" w14:textId="19686A22" w:rsidR="00686CBC" w:rsidRPr="00C51A5D" w:rsidRDefault="00686CBC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C51A5D">
        <w:rPr>
          <w:szCs w:val="28"/>
        </w:rPr>
        <w:t xml:space="preserve">После вычисления </w:t>
      </w:r>
      <w:r w:rsidR="0099056F" w:rsidRPr="00C51A5D">
        <w:rPr>
          <w:szCs w:val="28"/>
        </w:rPr>
        <w:t>перемещения</w:t>
      </w:r>
      <w:r w:rsidRPr="00C51A5D">
        <w:rPr>
          <w:szCs w:val="28"/>
        </w:rPr>
        <w:t xml:space="preserve"> по оси </w:t>
      </w:r>
      <w:r w:rsidRPr="00C51A5D">
        <w:rPr>
          <w:szCs w:val="28"/>
          <w:lang w:val="en-US"/>
        </w:rPr>
        <w:t>X</w:t>
      </w:r>
      <w:r w:rsidRPr="00C51A5D">
        <w:rPr>
          <w:szCs w:val="28"/>
        </w:rPr>
        <w:t xml:space="preserve"> и </w:t>
      </w:r>
      <w:r w:rsidRPr="00C51A5D">
        <w:rPr>
          <w:szCs w:val="28"/>
          <w:lang w:val="en-US"/>
        </w:rPr>
        <w:t>Y</w:t>
      </w:r>
      <w:r w:rsidRPr="00C51A5D">
        <w:rPr>
          <w:szCs w:val="28"/>
        </w:rPr>
        <w:t xml:space="preserve"> они передаются в параметр, отвечающий за локальное вращение камеры, показанный в 3 строке кода. </w:t>
      </w:r>
      <w:r w:rsidR="004D689B" w:rsidRPr="00C51A5D">
        <w:rPr>
          <w:szCs w:val="28"/>
        </w:rPr>
        <w:t>После прикрепления соответствующего скрипта к камере</w:t>
      </w:r>
      <w:r w:rsidR="009977FA" w:rsidRPr="00C51A5D">
        <w:rPr>
          <w:szCs w:val="28"/>
        </w:rPr>
        <w:t xml:space="preserve"> и запуска приложения появляется возможность осмотра камерой внутри сцены и свободного перемещения. </w:t>
      </w:r>
    </w:p>
    <w:p w14:paraId="33F2B932" w14:textId="64F9EF3E" w:rsidR="004D689B" w:rsidRPr="002A3145" w:rsidRDefault="004D689B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35BFC61" w14:textId="349A6C01" w:rsidR="000E78D6" w:rsidRPr="00E030AA" w:rsidRDefault="000E78D6" w:rsidP="009370A4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79" w:name="_Toc75806377"/>
      <w:r w:rsidRPr="00E030AA">
        <w:rPr>
          <w:b w:val="0"/>
        </w:rPr>
        <w:t>Модель сборки МКПП</w:t>
      </w:r>
      <w:bookmarkEnd w:id="279"/>
    </w:p>
    <w:p w14:paraId="332259C7" w14:textId="208D9290" w:rsidR="009977FA" w:rsidRPr="005B1A33" w:rsidRDefault="009977FA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B1A33">
        <w:rPr>
          <w:szCs w:val="28"/>
        </w:rPr>
        <w:t xml:space="preserve">Для завершения сцены необходимо импортировать сборку и создать функцию подсветки и погашения видимости деталей. </w:t>
      </w:r>
      <w:r w:rsidR="000E78D6" w:rsidRPr="005B1A33">
        <w:rPr>
          <w:szCs w:val="28"/>
        </w:rPr>
        <w:t xml:space="preserve">После вставки сборки в сцену происходит настройка. Для всех объектов, из которых состоит сборка, добавляются компоненты для подсветки, наведения мышкой и нажатия по </w:t>
      </w:r>
      <w:r w:rsidR="000E78D6" w:rsidRPr="005B1A33">
        <w:rPr>
          <w:szCs w:val="28"/>
        </w:rPr>
        <w:lastRenderedPageBreak/>
        <w:t>модели</w:t>
      </w:r>
      <w:r w:rsidR="009B1A3A" w:rsidRPr="005B1A33">
        <w:rPr>
          <w:szCs w:val="28"/>
        </w:rPr>
        <w:t>, а также отключения и включения видимости</w:t>
      </w:r>
      <w:r w:rsidR="000E78D6" w:rsidRPr="005B1A33">
        <w:rPr>
          <w:szCs w:val="28"/>
        </w:rPr>
        <w:t>. Скрипты, созданные для выполнения этих функций, представлены в приложении.</w:t>
      </w:r>
    </w:p>
    <w:p w14:paraId="30D07B21" w14:textId="77777777" w:rsidR="000E78D6" w:rsidRPr="00024E3F" w:rsidRDefault="000E78D6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A6128C1" w14:textId="5A20FF9F" w:rsidR="004D689B" w:rsidRPr="005B1A33" w:rsidRDefault="000E78D6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B1A33">
        <w:rPr>
          <w:szCs w:val="28"/>
        </w:rPr>
        <w:t xml:space="preserve">После добавления и настройки сборки завершается этап создания сцены основной сборки, результат представлен на </w:t>
      </w:r>
      <w:bookmarkStart w:id="280" w:name="рис_57_н"/>
      <w:bookmarkEnd w:id="280"/>
      <w:r w:rsidR="00F82C8E" w:rsidRPr="00F82C8E">
        <w:rPr>
          <w:szCs w:val="28"/>
        </w:rPr>
        <w:fldChar w:fldCharType="begin"/>
      </w:r>
      <w:r w:rsidR="00F82C8E" w:rsidRPr="00F82C8E">
        <w:rPr>
          <w:szCs w:val="28"/>
        </w:rPr>
        <w:instrText xml:space="preserve"> HYPERLINK  \l "рис_57" </w:instrText>
      </w:r>
      <w:r w:rsidR="00F82C8E" w:rsidRPr="00F82C8E">
        <w:rPr>
          <w:szCs w:val="28"/>
        </w:rPr>
        <w:fldChar w:fldCharType="separate"/>
      </w:r>
      <w:r w:rsidRPr="00F82C8E">
        <w:rPr>
          <w:rStyle w:val="a6"/>
          <w:color w:val="auto"/>
          <w:szCs w:val="28"/>
          <w:u w:val="none"/>
        </w:rPr>
        <w:t xml:space="preserve">рисунке </w:t>
      </w:r>
      <w:r w:rsidR="00CE6FD0" w:rsidRPr="00F82C8E">
        <w:rPr>
          <w:rStyle w:val="a6"/>
          <w:color w:val="auto"/>
          <w:szCs w:val="28"/>
          <w:u w:val="none"/>
        </w:rPr>
        <w:t>5</w:t>
      </w:r>
      <w:r w:rsidR="00C91A19" w:rsidRPr="00F82C8E">
        <w:rPr>
          <w:rStyle w:val="a6"/>
          <w:color w:val="auto"/>
          <w:szCs w:val="28"/>
          <w:u w:val="none"/>
        </w:rPr>
        <w:t>7</w:t>
      </w:r>
      <w:r w:rsidR="00F82C8E" w:rsidRPr="00F82C8E">
        <w:rPr>
          <w:szCs w:val="28"/>
        </w:rPr>
        <w:fldChar w:fldCharType="end"/>
      </w:r>
      <w:r w:rsidRPr="005B1A33">
        <w:rPr>
          <w:szCs w:val="28"/>
        </w:rPr>
        <w:t>.</w:t>
      </w:r>
    </w:p>
    <w:p w14:paraId="2F88D140" w14:textId="5E13270E" w:rsidR="004D689B" w:rsidRDefault="005B1A33" w:rsidP="000E78D6">
      <w:pPr>
        <w:spacing w:after="0" w:line="360" w:lineRule="auto"/>
        <w:contextualSpacing/>
        <w:jc w:val="center"/>
      </w:pPr>
      <w:r w:rsidRPr="005B1A33">
        <w:rPr>
          <w:noProof/>
        </w:rPr>
        <w:drawing>
          <wp:inline distT="0" distB="0" distL="0" distR="0" wp14:anchorId="1FCE2F76" wp14:editId="74DD9FCC">
            <wp:extent cx="5876286" cy="305562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20873" cy="307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81" w:name="рис_57"/>
    <w:bookmarkEnd w:id="281"/>
    <w:p w14:paraId="627D96EA" w14:textId="0D82BC85" w:rsidR="004D689B" w:rsidRPr="005B1A33" w:rsidRDefault="00F82C8E" w:rsidP="000E78D6">
      <w:pPr>
        <w:spacing w:after="0" w:line="360" w:lineRule="auto"/>
        <w:contextualSpacing/>
        <w:jc w:val="center"/>
        <w:rPr>
          <w:szCs w:val="28"/>
        </w:rPr>
      </w:pPr>
      <w:r w:rsidRPr="00F82C8E">
        <w:rPr>
          <w:szCs w:val="28"/>
        </w:rPr>
        <w:fldChar w:fldCharType="begin"/>
      </w:r>
      <w:r w:rsidRPr="00F82C8E">
        <w:rPr>
          <w:szCs w:val="28"/>
        </w:rPr>
        <w:instrText xml:space="preserve"> HYPERLINK  \l "рис_57_н" </w:instrText>
      </w:r>
      <w:r w:rsidRPr="00F82C8E">
        <w:rPr>
          <w:szCs w:val="28"/>
        </w:rPr>
        <w:fldChar w:fldCharType="separate"/>
      </w:r>
      <w:r w:rsidR="000E78D6" w:rsidRPr="00F82C8E">
        <w:rPr>
          <w:rStyle w:val="a6"/>
          <w:color w:val="auto"/>
          <w:szCs w:val="28"/>
          <w:u w:val="none"/>
        </w:rPr>
        <w:t>Рисунок</w:t>
      </w:r>
      <w:r w:rsidR="00CE6FD0" w:rsidRPr="00F82C8E">
        <w:rPr>
          <w:rStyle w:val="a6"/>
          <w:color w:val="auto"/>
          <w:szCs w:val="28"/>
          <w:u w:val="none"/>
        </w:rPr>
        <w:t xml:space="preserve"> 5</w:t>
      </w:r>
      <w:r w:rsidR="00C91A19" w:rsidRPr="00F82C8E">
        <w:rPr>
          <w:rStyle w:val="a6"/>
          <w:color w:val="auto"/>
          <w:szCs w:val="28"/>
          <w:u w:val="none"/>
        </w:rPr>
        <w:t>7</w:t>
      </w:r>
      <w:r w:rsidRPr="00F82C8E">
        <w:rPr>
          <w:szCs w:val="28"/>
        </w:rPr>
        <w:fldChar w:fldCharType="end"/>
      </w:r>
      <w:r w:rsidR="000E78D6" w:rsidRPr="005B1A33">
        <w:rPr>
          <w:szCs w:val="28"/>
        </w:rPr>
        <w:t xml:space="preserve"> – Сцена главной модели</w:t>
      </w:r>
    </w:p>
    <w:p w14:paraId="25F54F71" w14:textId="77777777" w:rsidR="004D689B" w:rsidRPr="002A3145" w:rsidRDefault="004D689B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FD2B7AC" w14:textId="2508C528" w:rsidR="00327D7D" w:rsidRPr="007B63E1" w:rsidRDefault="00327D7D" w:rsidP="009370A4">
      <w:pPr>
        <w:pStyle w:val="2"/>
        <w:numPr>
          <w:ilvl w:val="1"/>
          <w:numId w:val="10"/>
        </w:numPr>
        <w:spacing w:before="0" w:line="360" w:lineRule="auto"/>
        <w:ind w:left="0" w:firstLine="709"/>
        <w:contextualSpacing/>
        <w:rPr>
          <w:b w:val="0"/>
          <w:szCs w:val="28"/>
        </w:rPr>
      </w:pPr>
      <w:bookmarkStart w:id="282" w:name="_Toc75806378"/>
      <w:r w:rsidRPr="007B63E1">
        <w:rPr>
          <w:b w:val="0"/>
          <w:szCs w:val="28"/>
        </w:rPr>
        <w:t>Создание и заполнение сцен составных деталей</w:t>
      </w:r>
      <w:bookmarkEnd w:id="282"/>
    </w:p>
    <w:p w14:paraId="72858293" w14:textId="7A78EED4" w:rsidR="00C6637D" w:rsidRPr="005B1A33" w:rsidRDefault="00166799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B1A33">
        <w:rPr>
          <w:szCs w:val="28"/>
        </w:rPr>
        <w:t xml:space="preserve">Сцены составных деталей имеют одинаковую структуру, но различаются наполнением. Они также имеют строгое наименование, связанное со списком деталей из сцены всей сборки. </w:t>
      </w:r>
    </w:p>
    <w:p w14:paraId="0C6F2C16" w14:textId="77777777" w:rsidR="008A58CC" w:rsidRPr="002A3145" w:rsidRDefault="008A58CC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B395167" w14:textId="6339F8C3" w:rsidR="00C6637D" w:rsidRPr="00856BBB" w:rsidRDefault="00C6637D" w:rsidP="009370A4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83" w:name="_Toc75806379"/>
      <w:r w:rsidRPr="00856BBB">
        <w:rPr>
          <w:b w:val="0"/>
        </w:rPr>
        <w:t>Создание и заполнение холста</w:t>
      </w:r>
      <w:bookmarkEnd w:id="283"/>
    </w:p>
    <w:p w14:paraId="1E77CA5B" w14:textId="57067DC9" w:rsidR="00C6637D" w:rsidRDefault="00C6637D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B1A33">
        <w:rPr>
          <w:szCs w:val="28"/>
        </w:rPr>
        <w:t>Интерфейс представлен в виде поясняющей информации о составной детали КПП, выраженной текстом. Также имеется кнопка для возвращения в сцену всей сборки и выведения подсказок о сцене</w:t>
      </w:r>
      <w:r w:rsidR="004216B3">
        <w:rPr>
          <w:szCs w:val="28"/>
        </w:rPr>
        <w:t>, пример котор</w:t>
      </w:r>
      <w:r w:rsidR="00725813">
        <w:rPr>
          <w:szCs w:val="28"/>
        </w:rPr>
        <w:t>о</w:t>
      </w:r>
      <w:r w:rsidR="004216B3">
        <w:rPr>
          <w:szCs w:val="28"/>
        </w:rPr>
        <w:t xml:space="preserve">й приведен на </w:t>
      </w:r>
      <w:bookmarkStart w:id="284" w:name="рис_58_н"/>
      <w:bookmarkEnd w:id="284"/>
      <w:r w:rsidR="000A72FD" w:rsidRPr="000A72FD">
        <w:rPr>
          <w:szCs w:val="28"/>
        </w:rPr>
        <w:fldChar w:fldCharType="begin"/>
      </w:r>
      <w:r w:rsidR="000A72FD" w:rsidRPr="000A72FD">
        <w:rPr>
          <w:szCs w:val="28"/>
        </w:rPr>
        <w:instrText xml:space="preserve"> HYPERLINK  \l "рис_58" </w:instrText>
      </w:r>
      <w:r w:rsidR="000A72FD" w:rsidRPr="000A72FD">
        <w:rPr>
          <w:szCs w:val="28"/>
        </w:rPr>
        <w:fldChar w:fldCharType="separate"/>
      </w:r>
      <w:r w:rsidR="004216B3" w:rsidRPr="000A72FD">
        <w:rPr>
          <w:rStyle w:val="a6"/>
          <w:color w:val="auto"/>
          <w:szCs w:val="28"/>
          <w:u w:val="none"/>
        </w:rPr>
        <w:t xml:space="preserve">рисунке </w:t>
      </w:r>
      <w:r w:rsidR="00C91A19" w:rsidRPr="000A72FD">
        <w:rPr>
          <w:rStyle w:val="a6"/>
          <w:color w:val="auto"/>
          <w:szCs w:val="28"/>
          <w:u w:val="none"/>
        </w:rPr>
        <w:t>58</w:t>
      </w:r>
      <w:r w:rsidR="000A72FD" w:rsidRPr="000A72FD">
        <w:rPr>
          <w:szCs w:val="28"/>
        </w:rPr>
        <w:fldChar w:fldCharType="end"/>
      </w:r>
      <w:r w:rsidRPr="005B1A33">
        <w:rPr>
          <w:szCs w:val="28"/>
        </w:rPr>
        <w:t xml:space="preserve">. Наполнение холста аналогично предыдущим пунктам, </w:t>
      </w:r>
      <w:r w:rsidR="00725813">
        <w:rPr>
          <w:szCs w:val="28"/>
        </w:rPr>
        <w:t>конечный</w:t>
      </w:r>
      <w:r w:rsidR="00BA1B63">
        <w:rPr>
          <w:szCs w:val="28"/>
        </w:rPr>
        <w:t xml:space="preserve"> </w:t>
      </w:r>
      <w:r w:rsidRPr="005B1A33">
        <w:rPr>
          <w:szCs w:val="28"/>
        </w:rPr>
        <w:t xml:space="preserve">результат представлен </w:t>
      </w:r>
      <w:r w:rsidRPr="000A72FD">
        <w:rPr>
          <w:szCs w:val="28"/>
        </w:rPr>
        <w:t xml:space="preserve">на </w:t>
      </w:r>
      <w:bookmarkStart w:id="285" w:name="рис_59_н"/>
      <w:bookmarkEnd w:id="285"/>
      <w:r w:rsidR="000A72FD" w:rsidRPr="000A72FD">
        <w:rPr>
          <w:szCs w:val="28"/>
        </w:rPr>
        <w:fldChar w:fldCharType="begin"/>
      </w:r>
      <w:r w:rsidR="000A72FD" w:rsidRPr="000A72FD">
        <w:rPr>
          <w:szCs w:val="28"/>
        </w:rPr>
        <w:instrText xml:space="preserve"> HYPERLINK  \l "рис_59" </w:instrText>
      </w:r>
      <w:r w:rsidR="000A72FD" w:rsidRPr="000A72FD">
        <w:rPr>
          <w:szCs w:val="28"/>
        </w:rPr>
        <w:fldChar w:fldCharType="separate"/>
      </w:r>
      <w:r w:rsidRPr="000A72FD">
        <w:rPr>
          <w:rStyle w:val="a6"/>
          <w:color w:val="auto"/>
          <w:szCs w:val="28"/>
          <w:u w:val="none"/>
        </w:rPr>
        <w:t xml:space="preserve">рисунке </w:t>
      </w:r>
      <w:r w:rsidR="00CE6FD0" w:rsidRPr="000A72FD">
        <w:rPr>
          <w:rStyle w:val="a6"/>
          <w:color w:val="auto"/>
          <w:szCs w:val="28"/>
          <w:u w:val="none"/>
        </w:rPr>
        <w:t>5</w:t>
      </w:r>
      <w:r w:rsidR="00C91A19" w:rsidRPr="000A72FD">
        <w:rPr>
          <w:rStyle w:val="a6"/>
          <w:color w:val="auto"/>
          <w:szCs w:val="28"/>
          <w:u w:val="none"/>
        </w:rPr>
        <w:t>9</w:t>
      </w:r>
      <w:r w:rsidR="000A72FD" w:rsidRPr="000A72FD">
        <w:rPr>
          <w:szCs w:val="28"/>
        </w:rPr>
        <w:fldChar w:fldCharType="end"/>
      </w:r>
      <w:r w:rsidRPr="005B1A33">
        <w:rPr>
          <w:szCs w:val="28"/>
        </w:rPr>
        <w:t>.</w:t>
      </w:r>
    </w:p>
    <w:p w14:paraId="1FB62FDF" w14:textId="6BBD9D05" w:rsidR="00954E69" w:rsidRDefault="00954E69" w:rsidP="00954E69">
      <w:pPr>
        <w:spacing w:after="0" w:line="360" w:lineRule="auto"/>
        <w:contextualSpacing/>
        <w:jc w:val="center"/>
        <w:rPr>
          <w:szCs w:val="28"/>
        </w:rPr>
      </w:pPr>
      <w:r w:rsidRPr="00954E69">
        <w:rPr>
          <w:noProof/>
          <w:szCs w:val="28"/>
        </w:rPr>
        <w:lastRenderedPageBreak/>
        <w:drawing>
          <wp:inline distT="0" distB="0" distL="0" distR="0" wp14:anchorId="34FF57EE" wp14:editId="0E97AC67">
            <wp:extent cx="3074670" cy="354718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094223" cy="3569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86" w:name="рис_58"/>
    <w:bookmarkEnd w:id="286"/>
    <w:p w14:paraId="643DAC18" w14:textId="11FE8CB2" w:rsidR="00954E69" w:rsidRDefault="000A72FD" w:rsidP="00954E69">
      <w:pPr>
        <w:spacing w:after="0" w:line="360" w:lineRule="auto"/>
        <w:contextualSpacing/>
        <w:jc w:val="center"/>
        <w:rPr>
          <w:szCs w:val="28"/>
        </w:rPr>
      </w:pPr>
      <w:r w:rsidRPr="000A72FD">
        <w:rPr>
          <w:szCs w:val="28"/>
        </w:rPr>
        <w:fldChar w:fldCharType="begin"/>
      </w:r>
      <w:r w:rsidRPr="000A72FD">
        <w:rPr>
          <w:szCs w:val="28"/>
        </w:rPr>
        <w:instrText xml:space="preserve"> HYPERLINK  \l "рис_58_н" </w:instrText>
      </w:r>
      <w:r w:rsidRPr="000A72FD">
        <w:rPr>
          <w:szCs w:val="28"/>
        </w:rPr>
        <w:fldChar w:fldCharType="separate"/>
      </w:r>
      <w:r w:rsidR="00954E69" w:rsidRPr="000A72FD">
        <w:rPr>
          <w:rStyle w:val="a6"/>
          <w:color w:val="auto"/>
          <w:szCs w:val="28"/>
          <w:u w:val="none"/>
        </w:rPr>
        <w:t xml:space="preserve">Рисунок </w:t>
      </w:r>
      <w:r w:rsidR="00C91A19" w:rsidRPr="000A72FD">
        <w:rPr>
          <w:rStyle w:val="a6"/>
          <w:color w:val="auto"/>
          <w:szCs w:val="28"/>
          <w:u w:val="none"/>
        </w:rPr>
        <w:t>58</w:t>
      </w:r>
      <w:r w:rsidRPr="000A72FD">
        <w:rPr>
          <w:szCs w:val="28"/>
        </w:rPr>
        <w:fldChar w:fldCharType="end"/>
      </w:r>
      <w:r w:rsidR="00725813" w:rsidRPr="000A72FD">
        <w:rPr>
          <w:szCs w:val="28"/>
        </w:rPr>
        <w:t xml:space="preserve"> </w:t>
      </w:r>
      <w:r w:rsidR="00954E69">
        <w:rPr>
          <w:szCs w:val="28"/>
        </w:rPr>
        <w:t>– Выпадающее меню подсказки сцен составных деталей</w:t>
      </w:r>
    </w:p>
    <w:p w14:paraId="4D079010" w14:textId="77777777" w:rsidR="00954E69" w:rsidRPr="008E4905" w:rsidRDefault="00954E69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2FDBE54" w14:textId="682DDD31" w:rsidR="00C6637D" w:rsidRDefault="005B1A33" w:rsidP="00C6637D">
      <w:pPr>
        <w:spacing w:after="0" w:line="360" w:lineRule="auto"/>
        <w:contextualSpacing/>
        <w:jc w:val="center"/>
      </w:pPr>
      <w:r w:rsidRPr="005B1A33">
        <w:rPr>
          <w:noProof/>
        </w:rPr>
        <w:drawing>
          <wp:inline distT="0" distB="0" distL="0" distR="0" wp14:anchorId="428B8761" wp14:editId="1C874AF2">
            <wp:extent cx="5900678" cy="2682240"/>
            <wp:effectExtent l="0" t="0" r="5080" b="381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5465" cy="2702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87" w:name="рис_59"/>
    <w:bookmarkEnd w:id="287"/>
    <w:p w14:paraId="2790D645" w14:textId="6C5FCB3B" w:rsidR="008A58CC" w:rsidRDefault="000A72FD" w:rsidP="00BF2ED2">
      <w:pPr>
        <w:spacing w:after="0" w:line="360" w:lineRule="auto"/>
        <w:contextualSpacing/>
        <w:jc w:val="center"/>
        <w:rPr>
          <w:szCs w:val="28"/>
        </w:rPr>
      </w:pPr>
      <w:r w:rsidRPr="000A72FD">
        <w:rPr>
          <w:szCs w:val="28"/>
        </w:rPr>
        <w:fldChar w:fldCharType="begin"/>
      </w:r>
      <w:r w:rsidRPr="000A72FD">
        <w:rPr>
          <w:szCs w:val="28"/>
        </w:rPr>
        <w:instrText xml:space="preserve"> HYPERLINK  \l "рис_59_н" </w:instrText>
      </w:r>
      <w:r w:rsidRPr="000A72FD">
        <w:rPr>
          <w:szCs w:val="28"/>
        </w:rPr>
        <w:fldChar w:fldCharType="separate"/>
      </w:r>
      <w:r w:rsidR="00C6637D" w:rsidRPr="000A72FD">
        <w:rPr>
          <w:rStyle w:val="a6"/>
          <w:color w:val="auto"/>
          <w:szCs w:val="28"/>
          <w:u w:val="none"/>
        </w:rPr>
        <w:t>Рисунок</w:t>
      </w:r>
      <w:r w:rsidR="00CE6FD0" w:rsidRPr="000A72FD">
        <w:rPr>
          <w:rStyle w:val="a6"/>
          <w:color w:val="auto"/>
          <w:szCs w:val="28"/>
          <w:u w:val="none"/>
        </w:rPr>
        <w:t xml:space="preserve"> 5</w:t>
      </w:r>
      <w:r w:rsidR="00C91A19" w:rsidRPr="000A72FD">
        <w:rPr>
          <w:rStyle w:val="a6"/>
          <w:color w:val="auto"/>
          <w:szCs w:val="28"/>
          <w:u w:val="none"/>
        </w:rPr>
        <w:t>9</w:t>
      </w:r>
      <w:r w:rsidRPr="000A72FD">
        <w:rPr>
          <w:szCs w:val="28"/>
        </w:rPr>
        <w:fldChar w:fldCharType="end"/>
      </w:r>
      <w:r w:rsidR="00C6637D" w:rsidRPr="000A72FD">
        <w:rPr>
          <w:szCs w:val="28"/>
        </w:rPr>
        <w:t xml:space="preserve"> </w:t>
      </w:r>
      <w:r w:rsidR="00C6637D" w:rsidRPr="005B1A33">
        <w:rPr>
          <w:szCs w:val="28"/>
        </w:rPr>
        <w:t>– Интерфейс сцены составной детали</w:t>
      </w:r>
    </w:p>
    <w:p w14:paraId="0DA6E71F" w14:textId="77777777" w:rsidR="00954E69" w:rsidRPr="008E4905" w:rsidRDefault="00954E69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2515162" w14:textId="7E6F9DE3" w:rsidR="00C6637D" w:rsidRPr="008E4905" w:rsidRDefault="00C6637D" w:rsidP="009370A4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88" w:name="_Toc75806380"/>
      <w:r w:rsidRPr="008E4905">
        <w:rPr>
          <w:b w:val="0"/>
        </w:rPr>
        <w:t>Перенос и вращение модели</w:t>
      </w:r>
      <w:bookmarkEnd w:id="288"/>
    </w:p>
    <w:p w14:paraId="5478624F" w14:textId="04EA9970" w:rsidR="00D678F6" w:rsidRDefault="00C6637D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B1A33">
        <w:rPr>
          <w:szCs w:val="28"/>
        </w:rPr>
        <w:t>После создания интерфейса в сцену добавляется модель текущей детали. Пользователь должен иметь возможность осмотра детали, для этого необходим скрипт, который позволит вращать модель с помощью мыши</w:t>
      </w:r>
      <w:r w:rsidR="005B1A33">
        <w:rPr>
          <w:szCs w:val="28"/>
        </w:rPr>
        <w:t xml:space="preserve">, </w:t>
      </w:r>
      <w:bookmarkStart w:id="289" w:name="л_16_н"/>
      <w:bookmarkEnd w:id="289"/>
      <w:r w:rsidR="000A72FD" w:rsidRPr="000A72FD">
        <w:rPr>
          <w:szCs w:val="28"/>
        </w:rPr>
        <w:fldChar w:fldCharType="begin"/>
      </w:r>
      <w:r w:rsidR="000A72FD" w:rsidRPr="000A72FD">
        <w:rPr>
          <w:szCs w:val="28"/>
        </w:rPr>
        <w:instrText xml:space="preserve"> HYPERLINK  \l "л_16" </w:instrText>
      </w:r>
      <w:r w:rsidR="000A72FD" w:rsidRPr="000A72FD">
        <w:rPr>
          <w:szCs w:val="28"/>
        </w:rPr>
        <w:fldChar w:fldCharType="separate"/>
      </w:r>
      <w:r w:rsidR="005B1A33" w:rsidRPr="000A72FD">
        <w:rPr>
          <w:rStyle w:val="a6"/>
          <w:color w:val="auto"/>
          <w:szCs w:val="28"/>
          <w:u w:val="none"/>
        </w:rPr>
        <w:t>листинг кода 1</w:t>
      </w:r>
      <w:r w:rsidR="00C91A19" w:rsidRPr="000A72FD">
        <w:rPr>
          <w:rStyle w:val="a6"/>
          <w:color w:val="auto"/>
          <w:szCs w:val="28"/>
          <w:u w:val="none"/>
        </w:rPr>
        <w:t>6</w:t>
      </w:r>
      <w:r w:rsidR="000A72FD" w:rsidRPr="000A72FD">
        <w:rPr>
          <w:szCs w:val="28"/>
        </w:rPr>
        <w:fldChar w:fldCharType="end"/>
      </w:r>
      <w:r w:rsidR="00D678F6" w:rsidRPr="000A72FD">
        <w:rPr>
          <w:szCs w:val="28"/>
        </w:rPr>
        <w:t>:</w:t>
      </w:r>
    </w:p>
    <w:bookmarkStart w:id="290" w:name="л_16"/>
    <w:bookmarkEnd w:id="290"/>
    <w:p w14:paraId="1013FB5A" w14:textId="0E5B80BE" w:rsidR="005B1A33" w:rsidRPr="000A72FD" w:rsidRDefault="000A72FD" w:rsidP="009370A4">
      <w:pPr>
        <w:spacing w:after="0" w:line="360" w:lineRule="auto"/>
        <w:ind w:firstLine="709"/>
        <w:contextualSpacing/>
        <w:rPr>
          <w:szCs w:val="28"/>
        </w:rPr>
      </w:pPr>
      <w:r w:rsidRPr="000A72FD">
        <w:rPr>
          <w:szCs w:val="28"/>
        </w:rPr>
        <w:lastRenderedPageBreak/>
        <w:fldChar w:fldCharType="begin"/>
      </w:r>
      <w:r w:rsidRPr="000A72FD">
        <w:rPr>
          <w:szCs w:val="28"/>
        </w:rPr>
        <w:instrText xml:space="preserve"> HYPERLINK  \l "л_16_н" </w:instrText>
      </w:r>
      <w:r w:rsidRPr="000A72FD">
        <w:rPr>
          <w:szCs w:val="28"/>
        </w:rPr>
        <w:fldChar w:fldCharType="separate"/>
      </w:r>
      <w:r w:rsidR="005B1A33" w:rsidRPr="000A72FD">
        <w:rPr>
          <w:rStyle w:val="a6"/>
          <w:color w:val="auto"/>
          <w:szCs w:val="28"/>
          <w:u w:val="none"/>
        </w:rPr>
        <w:t>Листинг кода 1</w:t>
      </w:r>
      <w:r w:rsidR="00C91A19" w:rsidRPr="000A72FD">
        <w:rPr>
          <w:rStyle w:val="a6"/>
          <w:color w:val="auto"/>
          <w:szCs w:val="28"/>
          <w:u w:val="none"/>
        </w:rPr>
        <w:t>6</w:t>
      </w:r>
      <w:r w:rsidRPr="000A72FD">
        <w:rPr>
          <w:szCs w:val="28"/>
        </w:rPr>
        <w:fldChar w:fldCharType="end"/>
      </w:r>
    </w:p>
    <w:p w14:paraId="61E4D9A2" w14:textId="7A6BFEE3" w:rsidR="005B1A33" w:rsidRDefault="00CC5EA0" w:rsidP="005B1A33">
      <w:pPr>
        <w:spacing w:after="0" w:line="360" w:lineRule="auto"/>
        <w:contextualSpacing/>
        <w:jc w:val="center"/>
        <w:rPr>
          <w:sz w:val="24"/>
        </w:rPr>
      </w:pPr>
      <w:r w:rsidRPr="00CC5EA0">
        <w:rPr>
          <w:noProof/>
          <w:sz w:val="24"/>
        </w:rPr>
        <w:drawing>
          <wp:inline distT="0" distB="0" distL="0" distR="0" wp14:anchorId="1C1E4A72" wp14:editId="421A8A92">
            <wp:extent cx="5402537" cy="1143000"/>
            <wp:effectExtent l="0" t="0" r="8255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451110" cy="1153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3DD25" w14:textId="77777777" w:rsidR="005B1A33" w:rsidRDefault="005B1A33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40622A4" w14:textId="43850A31" w:rsidR="0027540C" w:rsidRPr="00105B36" w:rsidRDefault="00D678F6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105B36">
        <w:rPr>
          <w:szCs w:val="28"/>
        </w:rPr>
        <w:t>Функция вызывается при передвижении мыши над моделью и зажатой левой кнопкой мыши. В таком случае в первых двух строчках вычисляется значение поворота модели. В последней строке эти значения передаются в игровой объект в результате чего модель поворачивается.</w:t>
      </w:r>
    </w:p>
    <w:p w14:paraId="01B14164" w14:textId="77777777" w:rsidR="0027540C" w:rsidRPr="00771596" w:rsidRDefault="0027540C" w:rsidP="009370A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1D1099F0" w14:textId="6CF3B676" w:rsidR="0056718F" w:rsidRPr="00105B36" w:rsidRDefault="0027540C" w:rsidP="009370A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105B36">
        <w:rPr>
          <w:szCs w:val="28"/>
        </w:rPr>
        <w:t xml:space="preserve">Далее создаются аналогичные сцены для каждой составной детали МКПП в количестве 100 штук. После создания и настройки всех сцен завершается </w:t>
      </w:r>
      <w:r w:rsidR="00D9520F" w:rsidRPr="00105B36">
        <w:rPr>
          <w:szCs w:val="28"/>
        </w:rPr>
        <w:t xml:space="preserve">данный </w:t>
      </w:r>
      <w:r w:rsidRPr="00105B36">
        <w:rPr>
          <w:szCs w:val="28"/>
        </w:rPr>
        <w:t xml:space="preserve">этап, результат одной из сцен представлен на </w:t>
      </w:r>
      <w:bookmarkStart w:id="291" w:name="рис_60_н"/>
      <w:bookmarkEnd w:id="291"/>
      <w:r w:rsidR="000527B6" w:rsidRPr="000527B6">
        <w:rPr>
          <w:szCs w:val="28"/>
        </w:rPr>
        <w:fldChar w:fldCharType="begin"/>
      </w:r>
      <w:r w:rsidR="000527B6" w:rsidRPr="000527B6">
        <w:rPr>
          <w:szCs w:val="28"/>
        </w:rPr>
        <w:instrText xml:space="preserve"> HYPERLINK  \l "рис_60" </w:instrText>
      </w:r>
      <w:r w:rsidR="000527B6" w:rsidRPr="000527B6">
        <w:rPr>
          <w:szCs w:val="28"/>
        </w:rPr>
        <w:fldChar w:fldCharType="separate"/>
      </w:r>
      <w:r w:rsidRPr="000527B6">
        <w:rPr>
          <w:rStyle w:val="a6"/>
          <w:color w:val="auto"/>
          <w:szCs w:val="28"/>
          <w:u w:val="none"/>
        </w:rPr>
        <w:t>рисунке</w:t>
      </w:r>
      <w:r w:rsidR="00CE6FD0" w:rsidRPr="000527B6">
        <w:rPr>
          <w:rStyle w:val="a6"/>
          <w:color w:val="auto"/>
          <w:szCs w:val="28"/>
          <w:u w:val="none"/>
        </w:rPr>
        <w:t xml:space="preserve"> </w:t>
      </w:r>
      <w:r w:rsidR="00C91A19" w:rsidRPr="000527B6">
        <w:rPr>
          <w:rStyle w:val="a6"/>
          <w:color w:val="auto"/>
          <w:szCs w:val="28"/>
          <w:u w:val="none"/>
        </w:rPr>
        <w:t>60</w:t>
      </w:r>
      <w:r w:rsidR="000527B6" w:rsidRPr="000527B6">
        <w:rPr>
          <w:szCs w:val="28"/>
        </w:rPr>
        <w:fldChar w:fldCharType="end"/>
      </w:r>
      <w:r w:rsidRPr="000527B6">
        <w:rPr>
          <w:szCs w:val="28"/>
        </w:rPr>
        <w:t xml:space="preserve">. </w:t>
      </w:r>
    </w:p>
    <w:p w14:paraId="4ED37F6B" w14:textId="562DDF1B" w:rsidR="0027540C" w:rsidRDefault="00AF626B" w:rsidP="0027540C">
      <w:pPr>
        <w:spacing w:after="0" w:line="360" w:lineRule="auto"/>
        <w:contextualSpacing/>
        <w:jc w:val="center"/>
      </w:pPr>
      <w:r w:rsidRPr="00AF626B">
        <w:rPr>
          <w:noProof/>
        </w:rPr>
        <w:drawing>
          <wp:inline distT="0" distB="0" distL="0" distR="0" wp14:anchorId="38D4FEC1" wp14:editId="53B7DCFF">
            <wp:extent cx="5978866" cy="2720340"/>
            <wp:effectExtent l="0" t="0" r="3175" b="381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038308" cy="2747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92" w:name="рис_60"/>
    <w:bookmarkEnd w:id="292"/>
    <w:p w14:paraId="7595F720" w14:textId="6A67CFA5" w:rsidR="0027540C" w:rsidRPr="00AF626B" w:rsidRDefault="000527B6" w:rsidP="0027540C">
      <w:pPr>
        <w:spacing w:after="0" w:line="360" w:lineRule="auto"/>
        <w:contextualSpacing/>
        <w:jc w:val="center"/>
        <w:rPr>
          <w:szCs w:val="28"/>
        </w:rPr>
      </w:pPr>
      <w:r w:rsidRPr="000527B6">
        <w:rPr>
          <w:szCs w:val="28"/>
        </w:rPr>
        <w:fldChar w:fldCharType="begin"/>
      </w:r>
      <w:r w:rsidRPr="000527B6">
        <w:rPr>
          <w:szCs w:val="28"/>
        </w:rPr>
        <w:instrText xml:space="preserve"> HYPERLINK  \l "рис_60_н" </w:instrText>
      </w:r>
      <w:r w:rsidRPr="000527B6">
        <w:rPr>
          <w:szCs w:val="28"/>
        </w:rPr>
        <w:fldChar w:fldCharType="separate"/>
      </w:r>
      <w:r w:rsidR="0027540C" w:rsidRPr="000527B6">
        <w:rPr>
          <w:rStyle w:val="a6"/>
          <w:color w:val="auto"/>
          <w:szCs w:val="28"/>
          <w:u w:val="none"/>
        </w:rPr>
        <w:t>Рисунок</w:t>
      </w:r>
      <w:r w:rsidR="00CE6FD0" w:rsidRPr="000527B6">
        <w:rPr>
          <w:rStyle w:val="a6"/>
          <w:color w:val="auto"/>
          <w:szCs w:val="28"/>
          <w:u w:val="none"/>
        </w:rPr>
        <w:t xml:space="preserve"> </w:t>
      </w:r>
      <w:r w:rsidR="00C91A19" w:rsidRPr="000527B6">
        <w:rPr>
          <w:rStyle w:val="a6"/>
          <w:color w:val="auto"/>
          <w:szCs w:val="28"/>
          <w:u w:val="none"/>
        </w:rPr>
        <w:t>60</w:t>
      </w:r>
      <w:r w:rsidRPr="000527B6">
        <w:rPr>
          <w:szCs w:val="28"/>
        </w:rPr>
        <w:fldChar w:fldCharType="end"/>
      </w:r>
      <w:r w:rsidR="0027540C" w:rsidRPr="00AF626B">
        <w:rPr>
          <w:szCs w:val="28"/>
        </w:rPr>
        <w:t xml:space="preserve"> – Сцена составной детали сборки</w:t>
      </w:r>
    </w:p>
    <w:p w14:paraId="26A62324" w14:textId="77777777" w:rsidR="0056718F" w:rsidRPr="001B3C16" w:rsidRDefault="0056718F" w:rsidP="0065746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8F83F2F" w14:textId="1E1527F2" w:rsidR="003420EA" w:rsidRPr="001B3C16" w:rsidRDefault="00327D7D" w:rsidP="00657462">
      <w:pPr>
        <w:pStyle w:val="2"/>
        <w:numPr>
          <w:ilvl w:val="1"/>
          <w:numId w:val="10"/>
        </w:numPr>
        <w:spacing w:before="0" w:line="360" w:lineRule="auto"/>
        <w:ind w:left="0" w:firstLine="709"/>
        <w:contextualSpacing/>
        <w:rPr>
          <w:b w:val="0"/>
          <w:szCs w:val="28"/>
        </w:rPr>
      </w:pPr>
      <w:bookmarkStart w:id="293" w:name="_Toc75806381"/>
      <w:r w:rsidRPr="001B3C16">
        <w:rPr>
          <w:b w:val="0"/>
          <w:szCs w:val="28"/>
        </w:rPr>
        <w:t>Создание и заполнение сцены анимационных роликов</w:t>
      </w:r>
      <w:bookmarkEnd w:id="293"/>
    </w:p>
    <w:p w14:paraId="2CAA36FF" w14:textId="31C63F9B" w:rsidR="00326421" w:rsidRPr="001B3C16" w:rsidRDefault="00326421" w:rsidP="00657462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94" w:name="_Toc75806382"/>
      <w:r w:rsidRPr="001B3C16">
        <w:rPr>
          <w:b w:val="0"/>
        </w:rPr>
        <w:t>Создание и заполнение холста</w:t>
      </w:r>
      <w:bookmarkEnd w:id="294"/>
    </w:p>
    <w:p w14:paraId="48DE30C7" w14:textId="2B2B6637" w:rsidR="004657DC" w:rsidRDefault="00771596" w:rsidP="0065746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4D271E">
        <w:rPr>
          <w:szCs w:val="28"/>
        </w:rPr>
        <w:t>Как в случае с предыдущими пунктами сначала происходит заполнение холста сцены</w:t>
      </w:r>
      <w:r w:rsidR="00D42712" w:rsidRPr="004D271E">
        <w:rPr>
          <w:szCs w:val="28"/>
        </w:rPr>
        <w:t xml:space="preserve">. </w:t>
      </w:r>
      <w:r w:rsidR="00FE3057" w:rsidRPr="004D271E">
        <w:rPr>
          <w:szCs w:val="28"/>
        </w:rPr>
        <w:t>Добавляются текстовые контейнеры, кнопки для выхода</w:t>
      </w:r>
      <w:r w:rsidR="007C1FB8" w:rsidRPr="004D271E">
        <w:rPr>
          <w:szCs w:val="28"/>
        </w:rPr>
        <w:t xml:space="preserve">, </w:t>
      </w:r>
      <w:r w:rsidR="00B340F9" w:rsidRPr="004D271E">
        <w:rPr>
          <w:szCs w:val="28"/>
        </w:rPr>
        <w:lastRenderedPageBreak/>
        <w:t>включения</w:t>
      </w:r>
      <w:r w:rsidR="00FE3057" w:rsidRPr="004D271E">
        <w:rPr>
          <w:szCs w:val="28"/>
        </w:rPr>
        <w:t xml:space="preserve"> подсказки</w:t>
      </w:r>
      <w:r w:rsidR="00FA748B" w:rsidRPr="004D271E">
        <w:rPr>
          <w:szCs w:val="28"/>
        </w:rPr>
        <w:t xml:space="preserve">, </w:t>
      </w:r>
      <w:r w:rsidR="00FE3057" w:rsidRPr="004D271E">
        <w:rPr>
          <w:szCs w:val="28"/>
        </w:rPr>
        <w:t>запуска</w:t>
      </w:r>
      <w:r w:rsidR="00B340F9" w:rsidRPr="004D271E">
        <w:rPr>
          <w:szCs w:val="28"/>
        </w:rPr>
        <w:t xml:space="preserve"> </w:t>
      </w:r>
      <w:r w:rsidR="00FA748B" w:rsidRPr="004D271E">
        <w:rPr>
          <w:szCs w:val="28"/>
        </w:rPr>
        <w:t xml:space="preserve">и контроля </w:t>
      </w:r>
      <w:r w:rsidR="00FE3057" w:rsidRPr="004D271E">
        <w:rPr>
          <w:szCs w:val="28"/>
        </w:rPr>
        <w:t>анимации.</w:t>
      </w:r>
      <w:r w:rsidR="009F7580" w:rsidRPr="004D271E">
        <w:rPr>
          <w:szCs w:val="28"/>
        </w:rPr>
        <w:t xml:space="preserve"> </w:t>
      </w:r>
      <w:r w:rsidR="004657DC">
        <w:rPr>
          <w:szCs w:val="28"/>
        </w:rPr>
        <w:t xml:space="preserve">Оформляется меню самой подсказки, представленной на </w:t>
      </w:r>
      <w:bookmarkStart w:id="295" w:name="рис_61_н"/>
      <w:bookmarkEnd w:id="295"/>
      <w:r w:rsidR="003C5E6D" w:rsidRPr="003C5E6D">
        <w:rPr>
          <w:szCs w:val="28"/>
        </w:rPr>
        <w:fldChar w:fldCharType="begin"/>
      </w:r>
      <w:r w:rsidR="003C5E6D" w:rsidRPr="003C5E6D">
        <w:rPr>
          <w:szCs w:val="28"/>
        </w:rPr>
        <w:instrText xml:space="preserve"> HYPERLINK  \l "рис_61" </w:instrText>
      </w:r>
      <w:r w:rsidR="003C5E6D" w:rsidRPr="003C5E6D">
        <w:rPr>
          <w:szCs w:val="28"/>
        </w:rPr>
        <w:fldChar w:fldCharType="separate"/>
      </w:r>
      <w:r w:rsidR="004657DC" w:rsidRPr="003C5E6D">
        <w:rPr>
          <w:rStyle w:val="a6"/>
          <w:color w:val="auto"/>
          <w:szCs w:val="28"/>
          <w:u w:val="none"/>
        </w:rPr>
        <w:t xml:space="preserve">рисунке </w:t>
      </w:r>
      <w:r w:rsidR="005434F7" w:rsidRPr="003C5E6D">
        <w:rPr>
          <w:rStyle w:val="a6"/>
          <w:color w:val="auto"/>
          <w:szCs w:val="28"/>
          <w:u w:val="none"/>
        </w:rPr>
        <w:t>61</w:t>
      </w:r>
      <w:r w:rsidR="003C5E6D" w:rsidRPr="003C5E6D">
        <w:rPr>
          <w:szCs w:val="28"/>
        </w:rPr>
        <w:fldChar w:fldCharType="end"/>
      </w:r>
      <w:r w:rsidR="004657DC">
        <w:rPr>
          <w:szCs w:val="28"/>
        </w:rPr>
        <w:t>.</w:t>
      </w:r>
    </w:p>
    <w:p w14:paraId="5E4BDE0A" w14:textId="7793DE82" w:rsidR="004657DC" w:rsidRDefault="00A152AD" w:rsidP="00A152AD">
      <w:pPr>
        <w:spacing w:after="0" w:line="360" w:lineRule="auto"/>
        <w:contextualSpacing/>
        <w:jc w:val="center"/>
        <w:rPr>
          <w:szCs w:val="28"/>
        </w:rPr>
      </w:pPr>
      <w:r w:rsidRPr="00A152AD">
        <w:rPr>
          <w:noProof/>
          <w:szCs w:val="28"/>
        </w:rPr>
        <w:drawing>
          <wp:inline distT="0" distB="0" distL="0" distR="0" wp14:anchorId="4AF88708" wp14:editId="17717B4C">
            <wp:extent cx="3194685" cy="3603386"/>
            <wp:effectExtent l="0" t="0" r="571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209561" cy="36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96" w:name="рис_61"/>
    <w:bookmarkEnd w:id="296"/>
    <w:p w14:paraId="7ECC2180" w14:textId="6B3FDA68" w:rsidR="00A152AD" w:rsidRDefault="003C5E6D" w:rsidP="00A152AD">
      <w:pPr>
        <w:spacing w:after="0" w:line="360" w:lineRule="auto"/>
        <w:contextualSpacing/>
        <w:jc w:val="center"/>
        <w:rPr>
          <w:szCs w:val="28"/>
        </w:rPr>
      </w:pPr>
      <w:r w:rsidRPr="003C5E6D">
        <w:rPr>
          <w:szCs w:val="28"/>
        </w:rPr>
        <w:fldChar w:fldCharType="begin"/>
      </w:r>
      <w:r w:rsidRPr="003C5E6D">
        <w:rPr>
          <w:szCs w:val="28"/>
        </w:rPr>
        <w:instrText xml:space="preserve"> HYPERLINK  \l "рис_61_н" </w:instrText>
      </w:r>
      <w:r w:rsidRPr="003C5E6D">
        <w:rPr>
          <w:szCs w:val="28"/>
        </w:rPr>
        <w:fldChar w:fldCharType="separate"/>
      </w:r>
      <w:r w:rsidR="00A152AD" w:rsidRPr="003C5E6D">
        <w:rPr>
          <w:rStyle w:val="a6"/>
          <w:color w:val="auto"/>
          <w:szCs w:val="28"/>
          <w:u w:val="none"/>
        </w:rPr>
        <w:t>Рисунок</w:t>
      </w:r>
      <w:r w:rsidR="00843DAA" w:rsidRPr="003C5E6D">
        <w:rPr>
          <w:rStyle w:val="a6"/>
          <w:color w:val="auto"/>
          <w:szCs w:val="28"/>
          <w:u w:val="none"/>
        </w:rPr>
        <w:t xml:space="preserve"> </w:t>
      </w:r>
      <w:r w:rsidR="005434F7" w:rsidRPr="003C5E6D">
        <w:rPr>
          <w:rStyle w:val="a6"/>
          <w:color w:val="auto"/>
          <w:szCs w:val="28"/>
          <w:u w:val="none"/>
        </w:rPr>
        <w:t>61</w:t>
      </w:r>
      <w:r w:rsidRPr="003C5E6D">
        <w:rPr>
          <w:szCs w:val="28"/>
        </w:rPr>
        <w:fldChar w:fldCharType="end"/>
      </w:r>
      <w:r w:rsidR="00A152AD">
        <w:rPr>
          <w:szCs w:val="28"/>
        </w:rPr>
        <w:t xml:space="preserve"> </w:t>
      </w:r>
      <w:r w:rsidR="00843DAA">
        <w:rPr>
          <w:szCs w:val="28"/>
        </w:rPr>
        <w:t xml:space="preserve">– </w:t>
      </w:r>
      <w:r w:rsidR="00A152AD">
        <w:rPr>
          <w:szCs w:val="28"/>
        </w:rPr>
        <w:t>Выпадающее меню подсказки сцены анимаций</w:t>
      </w:r>
    </w:p>
    <w:p w14:paraId="42BCEBB1" w14:textId="77777777" w:rsidR="004657DC" w:rsidRPr="001B3C16" w:rsidRDefault="004657DC" w:rsidP="00E4307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DC7A0D8" w14:textId="18080275" w:rsidR="008A58CC" w:rsidRPr="004D271E" w:rsidRDefault="009F7580" w:rsidP="00E4307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4D271E">
        <w:rPr>
          <w:szCs w:val="28"/>
        </w:rPr>
        <w:t>Так как в сцене будут воспроизводиться несколько анимационных роликов</w:t>
      </w:r>
      <w:r w:rsidR="00D561CB" w:rsidRPr="004D271E">
        <w:rPr>
          <w:szCs w:val="28"/>
        </w:rPr>
        <w:t>,</w:t>
      </w:r>
      <w:r w:rsidRPr="004D271E">
        <w:rPr>
          <w:szCs w:val="28"/>
        </w:rPr>
        <w:t xml:space="preserve"> переключение между ними обеспечивается выпадающ</w:t>
      </w:r>
      <w:r w:rsidR="00F2048A" w:rsidRPr="004D271E">
        <w:rPr>
          <w:szCs w:val="28"/>
        </w:rPr>
        <w:t>и</w:t>
      </w:r>
      <w:r w:rsidRPr="004D271E">
        <w:rPr>
          <w:szCs w:val="28"/>
        </w:rPr>
        <w:t>м меню.</w:t>
      </w:r>
      <w:r w:rsidR="00B340F9" w:rsidRPr="004D271E">
        <w:rPr>
          <w:szCs w:val="28"/>
        </w:rPr>
        <w:t xml:space="preserve"> </w:t>
      </w:r>
      <w:r w:rsidR="00FE3057" w:rsidRPr="004D271E">
        <w:rPr>
          <w:szCs w:val="28"/>
        </w:rPr>
        <w:t>В данной сцене, как и в сцене сборки, присутствует список шагов, которые описывают</w:t>
      </w:r>
      <w:r w:rsidR="00C9468F" w:rsidRPr="004D271E">
        <w:rPr>
          <w:szCs w:val="28"/>
        </w:rPr>
        <w:t xml:space="preserve"> </w:t>
      </w:r>
      <w:r w:rsidR="00FE3057" w:rsidRPr="004D271E">
        <w:rPr>
          <w:szCs w:val="28"/>
        </w:rPr>
        <w:t xml:space="preserve">анимации. Количество шагов может превысить доступное на экране место, во избежание этого в сцене введена зона прокрутки, которая позволяет вместить в себя любое количество текста. Для выполнения самой прокрутки имеется специальный слайдер, итоговый вид интерфейса сцены роликов представлен на </w:t>
      </w:r>
      <w:bookmarkStart w:id="297" w:name="рис_62_н"/>
      <w:bookmarkEnd w:id="297"/>
      <w:r w:rsidR="00CF010A" w:rsidRPr="00CF010A">
        <w:rPr>
          <w:szCs w:val="28"/>
        </w:rPr>
        <w:fldChar w:fldCharType="begin"/>
      </w:r>
      <w:r w:rsidR="00CF010A" w:rsidRPr="00CF010A">
        <w:rPr>
          <w:szCs w:val="28"/>
        </w:rPr>
        <w:instrText xml:space="preserve"> HYPERLINK  \l "рис_62" </w:instrText>
      </w:r>
      <w:r w:rsidR="00CF010A" w:rsidRPr="00CF010A">
        <w:rPr>
          <w:szCs w:val="28"/>
        </w:rPr>
        <w:fldChar w:fldCharType="separate"/>
      </w:r>
      <w:r w:rsidR="00FE3057" w:rsidRPr="00CF010A">
        <w:rPr>
          <w:rStyle w:val="a6"/>
          <w:color w:val="auto"/>
          <w:szCs w:val="28"/>
          <w:u w:val="none"/>
        </w:rPr>
        <w:t xml:space="preserve">рисунке </w:t>
      </w:r>
      <w:r w:rsidR="005434F7" w:rsidRPr="00CF010A">
        <w:rPr>
          <w:rStyle w:val="a6"/>
          <w:color w:val="auto"/>
          <w:szCs w:val="28"/>
          <w:u w:val="none"/>
        </w:rPr>
        <w:t>62</w:t>
      </w:r>
      <w:r w:rsidR="00CF010A" w:rsidRPr="00CF010A">
        <w:rPr>
          <w:szCs w:val="28"/>
        </w:rPr>
        <w:fldChar w:fldCharType="end"/>
      </w:r>
      <w:r w:rsidR="00FE3057" w:rsidRPr="004D271E">
        <w:rPr>
          <w:szCs w:val="28"/>
        </w:rPr>
        <w:t>.</w:t>
      </w:r>
    </w:p>
    <w:p w14:paraId="439DC393" w14:textId="23D22035" w:rsidR="00FE3057" w:rsidRDefault="00E045C9" w:rsidP="00FE3057">
      <w:pPr>
        <w:spacing w:after="0" w:line="360" w:lineRule="auto"/>
        <w:contextualSpacing/>
        <w:jc w:val="center"/>
        <w:rPr>
          <w:sz w:val="24"/>
        </w:rPr>
      </w:pPr>
      <w:r w:rsidRPr="00E045C9">
        <w:rPr>
          <w:noProof/>
          <w:sz w:val="24"/>
        </w:rPr>
        <w:lastRenderedPageBreak/>
        <w:drawing>
          <wp:inline distT="0" distB="0" distL="0" distR="0" wp14:anchorId="4F2A6639" wp14:editId="50530A8A">
            <wp:extent cx="5900454" cy="3048000"/>
            <wp:effectExtent l="0" t="0" r="508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013507" cy="31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98" w:name="рис_62"/>
    <w:bookmarkEnd w:id="298"/>
    <w:p w14:paraId="1D1E85CC" w14:textId="7625195A" w:rsidR="00FE3057" w:rsidRPr="00E045C9" w:rsidRDefault="00CF010A" w:rsidP="00FE3057">
      <w:pPr>
        <w:spacing w:after="0" w:line="360" w:lineRule="auto"/>
        <w:contextualSpacing/>
        <w:jc w:val="center"/>
        <w:rPr>
          <w:szCs w:val="28"/>
        </w:rPr>
      </w:pPr>
      <w:r w:rsidRPr="00CF010A">
        <w:rPr>
          <w:szCs w:val="28"/>
        </w:rPr>
        <w:fldChar w:fldCharType="begin"/>
      </w:r>
      <w:r w:rsidRPr="00CF010A">
        <w:rPr>
          <w:szCs w:val="28"/>
        </w:rPr>
        <w:instrText xml:space="preserve"> HYPERLINK  \l "рис_62_н" </w:instrText>
      </w:r>
      <w:r w:rsidRPr="00CF010A">
        <w:rPr>
          <w:szCs w:val="28"/>
        </w:rPr>
        <w:fldChar w:fldCharType="separate"/>
      </w:r>
      <w:r w:rsidR="00FE3057" w:rsidRPr="00CF010A">
        <w:rPr>
          <w:rStyle w:val="a6"/>
          <w:color w:val="auto"/>
          <w:szCs w:val="28"/>
          <w:u w:val="none"/>
        </w:rPr>
        <w:t>Рисунок</w:t>
      </w:r>
      <w:r w:rsidR="00CE6FD0" w:rsidRPr="00CF010A">
        <w:rPr>
          <w:rStyle w:val="a6"/>
          <w:color w:val="auto"/>
          <w:szCs w:val="28"/>
          <w:u w:val="none"/>
        </w:rPr>
        <w:t xml:space="preserve"> </w:t>
      </w:r>
      <w:r w:rsidR="005434F7" w:rsidRPr="00CF010A">
        <w:rPr>
          <w:rStyle w:val="a6"/>
          <w:color w:val="auto"/>
          <w:szCs w:val="28"/>
          <w:u w:val="none"/>
        </w:rPr>
        <w:t>62</w:t>
      </w:r>
      <w:r w:rsidRPr="00CF010A">
        <w:rPr>
          <w:szCs w:val="28"/>
        </w:rPr>
        <w:fldChar w:fldCharType="end"/>
      </w:r>
      <w:r w:rsidR="00FE3057" w:rsidRPr="00CF010A">
        <w:rPr>
          <w:szCs w:val="28"/>
        </w:rPr>
        <w:t xml:space="preserve"> –</w:t>
      </w:r>
      <w:r w:rsidR="00FE3057" w:rsidRPr="00E045C9">
        <w:rPr>
          <w:szCs w:val="28"/>
        </w:rPr>
        <w:t xml:space="preserve"> Интерфейс сцен</w:t>
      </w:r>
      <w:r w:rsidR="00B340F9" w:rsidRPr="00E045C9">
        <w:rPr>
          <w:szCs w:val="28"/>
        </w:rPr>
        <w:t>ы</w:t>
      </w:r>
      <w:r w:rsidR="00FE3057" w:rsidRPr="00E045C9">
        <w:rPr>
          <w:szCs w:val="28"/>
        </w:rPr>
        <w:t xml:space="preserve"> анимационных роликов</w:t>
      </w:r>
    </w:p>
    <w:p w14:paraId="02FF52A3" w14:textId="0EE16AE2" w:rsidR="00FE3057" w:rsidRDefault="00FE3057" w:rsidP="0010150D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78CE06C3" w14:textId="235BDCC5" w:rsidR="00B340F9" w:rsidRPr="001B3C16" w:rsidRDefault="00FD03DA" w:rsidP="008E412C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299" w:name="_Toc75806383"/>
      <w:r w:rsidRPr="001B3C16">
        <w:rPr>
          <w:b w:val="0"/>
        </w:rPr>
        <w:t>Перенос моделей</w:t>
      </w:r>
      <w:bookmarkEnd w:id="299"/>
    </w:p>
    <w:p w14:paraId="092C9B52" w14:textId="7722B6FC" w:rsidR="00FD03DA" w:rsidRPr="00BD6CC5" w:rsidRDefault="00FD03DA" w:rsidP="00196AF3">
      <w:pPr>
        <w:spacing w:after="0" w:line="360" w:lineRule="auto"/>
        <w:ind w:firstLine="709"/>
        <w:contextualSpacing/>
        <w:jc w:val="both"/>
        <w:rPr>
          <w:szCs w:val="28"/>
        </w:rPr>
      </w:pPr>
      <w:r w:rsidRPr="00E045C9">
        <w:rPr>
          <w:szCs w:val="28"/>
        </w:rPr>
        <w:t>Анимация по обслуживанию и работе коробки передач будет показываться на готовых сборках. Внутрь сцены будут импортированы несколько моделей сборок, которые будут меняться в соответствии с выбранной анимацией. Итоговый внешний вид сцены</w:t>
      </w:r>
      <w:r w:rsidR="00145AF7" w:rsidRPr="00E045C9">
        <w:rPr>
          <w:szCs w:val="28"/>
        </w:rPr>
        <w:t xml:space="preserve"> представлен на </w:t>
      </w:r>
      <w:bookmarkStart w:id="300" w:name="рис_63_н"/>
      <w:bookmarkEnd w:id="300"/>
      <w:r w:rsidR="00BD6CC5" w:rsidRPr="00BD6CC5">
        <w:rPr>
          <w:szCs w:val="28"/>
        </w:rPr>
        <w:fldChar w:fldCharType="begin"/>
      </w:r>
      <w:r w:rsidR="00BD6CC5" w:rsidRPr="00BD6CC5">
        <w:rPr>
          <w:szCs w:val="28"/>
        </w:rPr>
        <w:instrText xml:space="preserve"> HYPERLINK  \l "рис_63" </w:instrText>
      </w:r>
      <w:r w:rsidR="00BD6CC5" w:rsidRPr="00BD6CC5">
        <w:rPr>
          <w:szCs w:val="28"/>
        </w:rPr>
        <w:fldChar w:fldCharType="separate"/>
      </w:r>
      <w:r w:rsidR="00145AF7" w:rsidRPr="00BD6CC5">
        <w:rPr>
          <w:rStyle w:val="a6"/>
          <w:color w:val="auto"/>
          <w:szCs w:val="28"/>
          <w:u w:val="none"/>
        </w:rPr>
        <w:t xml:space="preserve">рисунке </w:t>
      </w:r>
      <w:r w:rsidR="00CE6FD0" w:rsidRPr="00BD6CC5">
        <w:rPr>
          <w:rStyle w:val="a6"/>
          <w:color w:val="auto"/>
          <w:szCs w:val="28"/>
          <w:u w:val="none"/>
        </w:rPr>
        <w:t>6</w:t>
      </w:r>
      <w:r w:rsidR="005434F7" w:rsidRPr="00BD6CC5">
        <w:rPr>
          <w:rStyle w:val="a6"/>
          <w:color w:val="auto"/>
          <w:szCs w:val="28"/>
          <w:u w:val="none"/>
        </w:rPr>
        <w:t>3</w:t>
      </w:r>
      <w:r w:rsidR="00BD6CC5" w:rsidRPr="00BD6CC5">
        <w:rPr>
          <w:szCs w:val="28"/>
        </w:rPr>
        <w:fldChar w:fldCharType="end"/>
      </w:r>
      <w:r w:rsidR="00145AF7" w:rsidRPr="00BD6CC5">
        <w:rPr>
          <w:szCs w:val="28"/>
        </w:rPr>
        <w:t>.</w:t>
      </w:r>
    </w:p>
    <w:p w14:paraId="62FDD8D6" w14:textId="22BE925A" w:rsidR="00145AF7" w:rsidRDefault="00E045C9" w:rsidP="00145AF7">
      <w:pPr>
        <w:spacing w:after="0" w:line="360" w:lineRule="auto"/>
        <w:contextualSpacing/>
        <w:jc w:val="center"/>
        <w:rPr>
          <w:sz w:val="24"/>
          <w:lang w:val="en-US"/>
        </w:rPr>
      </w:pPr>
      <w:r w:rsidRPr="00E045C9">
        <w:rPr>
          <w:noProof/>
          <w:sz w:val="24"/>
          <w:lang w:val="en-US"/>
        </w:rPr>
        <w:drawing>
          <wp:inline distT="0" distB="0" distL="0" distR="0" wp14:anchorId="04014DCE" wp14:editId="5616F1E6">
            <wp:extent cx="5815867" cy="3009900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860089" cy="303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01" w:name="рис_63"/>
    <w:bookmarkEnd w:id="301"/>
    <w:p w14:paraId="51205246" w14:textId="3640D211" w:rsidR="006158AF" w:rsidRPr="006F49F0" w:rsidRDefault="00BD6CC5" w:rsidP="006F49F0">
      <w:pPr>
        <w:spacing w:after="0" w:line="360" w:lineRule="auto"/>
        <w:contextualSpacing/>
        <w:jc w:val="center"/>
        <w:rPr>
          <w:szCs w:val="28"/>
        </w:rPr>
      </w:pPr>
      <w:r w:rsidRPr="00BD6CC5">
        <w:rPr>
          <w:szCs w:val="28"/>
        </w:rPr>
        <w:fldChar w:fldCharType="begin"/>
      </w:r>
      <w:r w:rsidRPr="00BD6CC5">
        <w:rPr>
          <w:szCs w:val="28"/>
        </w:rPr>
        <w:instrText xml:space="preserve"> HYPERLINK  \l "рис_63_н" </w:instrText>
      </w:r>
      <w:r w:rsidRPr="00BD6CC5">
        <w:rPr>
          <w:szCs w:val="28"/>
        </w:rPr>
        <w:fldChar w:fldCharType="separate"/>
      </w:r>
      <w:r w:rsidR="00145AF7" w:rsidRPr="00BD6CC5">
        <w:rPr>
          <w:rStyle w:val="a6"/>
          <w:color w:val="auto"/>
          <w:szCs w:val="28"/>
          <w:u w:val="none"/>
        </w:rPr>
        <w:t>Рисунок</w:t>
      </w:r>
      <w:r w:rsidR="00CE6FD0" w:rsidRPr="00BD6CC5">
        <w:rPr>
          <w:rStyle w:val="a6"/>
          <w:color w:val="auto"/>
          <w:szCs w:val="28"/>
          <w:u w:val="none"/>
        </w:rPr>
        <w:t xml:space="preserve"> 6</w:t>
      </w:r>
      <w:r w:rsidR="005434F7" w:rsidRPr="00BD6CC5">
        <w:rPr>
          <w:rStyle w:val="a6"/>
          <w:color w:val="auto"/>
          <w:szCs w:val="28"/>
          <w:u w:val="none"/>
        </w:rPr>
        <w:t>3</w:t>
      </w:r>
      <w:r w:rsidRPr="00BD6CC5">
        <w:rPr>
          <w:szCs w:val="28"/>
        </w:rPr>
        <w:fldChar w:fldCharType="end"/>
      </w:r>
      <w:r w:rsidR="00145AF7" w:rsidRPr="00BD6CC5">
        <w:rPr>
          <w:szCs w:val="28"/>
        </w:rPr>
        <w:t xml:space="preserve"> </w:t>
      </w:r>
      <w:r w:rsidR="00145AF7" w:rsidRPr="00E045C9">
        <w:rPr>
          <w:szCs w:val="28"/>
        </w:rPr>
        <w:t>– Внешний вид сцены анимац</w:t>
      </w:r>
      <w:r w:rsidR="006158AF" w:rsidRPr="00E045C9">
        <w:rPr>
          <w:szCs w:val="28"/>
        </w:rPr>
        <w:t>ионных роликов</w:t>
      </w:r>
    </w:p>
    <w:p w14:paraId="271E1D77" w14:textId="5EDE013A" w:rsidR="006158AF" w:rsidRPr="006948D0" w:rsidRDefault="006158AF" w:rsidP="00BC035F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302" w:name="_Toc75806384"/>
      <w:r w:rsidRPr="006948D0">
        <w:rPr>
          <w:b w:val="0"/>
        </w:rPr>
        <w:lastRenderedPageBreak/>
        <w:t>Запись анимационных роликов</w:t>
      </w:r>
      <w:bookmarkEnd w:id="302"/>
    </w:p>
    <w:p w14:paraId="10C7EC31" w14:textId="204E2054" w:rsidR="006158AF" w:rsidRPr="00050EC3" w:rsidRDefault="006158AF" w:rsidP="00945FB7">
      <w:pPr>
        <w:spacing w:after="0" w:line="360" w:lineRule="auto"/>
        <w:ind w:firstLine="709"/>
        <w:contextualSpacing/>
        <w:jc w:val="both"/>
        <w:rPr>
          <w:szCs w:val="28"/>
        </w:rPr>
      </w:pPr>
      <w:r w:rsidRPr="00E045C9">
        <w:rPr>
          <w:szCs w:val="28"/>
        </w:rPr>
        <w:t xml:space="preserve">Редактор </w:t>
      </w:r>
      <w:r w:rsidRPr="00E045C9">
        <w:rPr>
          <w:szCs w:val="28"/>
          <w:lang w:val="en-US"/>
        </w:rPr>
        <w:t>Unity</w:t>
      </w:r>
      <w:r w:rsidRPr="00E045C9">
        <w:rPr>
          <w:szCs w:val="28"/>
        </w:rPr>
        <w:t xml:space="preserve"> позволяет создавать анимацию, для этого к сборкам добавляется специальный компонент </w:t>
      </w:r>
      <w:r w:rsidRPr="00E045C9">
        <w:rPr>
          <w:szCs w:val="28"/>
          <w:lang w:val="en-US"/>
        </w:rPr>
        <w:t>Animation</w:t>
      </w:r>
      <w:r w:rsidRPr="00E045C9">
        <w:rPr>
          <w:szCs w:val="28"/>
        </w:rPr>
        <w:t xml:space="preserve">. Данный компонент управляет анимационными роликами, записанными заранее либо </w:t>
      </w:r>
      <w:r w:rsidR="00406F63" w:rsidRPr="00E045C9">
        <w:rPr>
          <w:szCs w:val="28"/>
        </w:rPr>
        <w:t>созданными</w:t>
      </w:r>
      <w:r w:rsidRPr="00E045C9">
        <w:rPr>
          <w:szCs w:val="28"/>
        </w:rPr>
        <w:t xml:space="preserve"> в самом редакторе.</w:t>
      </w:r>
      <w:r w:rsidR="00406F63" w:rsidRPr="00E045C9">
        <w:rPr>
          <w:szCs w:val="28"/>
        </w:rPr>
        <w:t xml:space="preserve"> Для быстрой корректировки и правильного расположения всех деталей сборки анимация будет создаваться и редактироваться в </w:t>
      </w:r>
      <w:r w:rsidR="00406F63" w:rsidRPr="00E045C9">
        <w:rPr>
          <w:szCs w:val="28"/>
          <w:lang w:val="en-US"/>
        </w:rPr>
        <w:t>Unity</w:t>
      </w:r>
      <w:r w:rsidR="00406F63" w:rsidRPr="00E045C9">
        <w:rPr>
          <w:szCs w:val="28"/>
        </w:rPr>
        <w:t xml:space="preserve">, внешний вид редактора анимации представлен на </w:t>
      </w:r>
      <w:bookmarkStart w:id="303" w:name="рис_64_н"/>
      <w:bookmarkEnd w:id="303"/>
      <w:r w:rsidR="00050EC3" w:rsidRPr="00050EC3">
        <w:rPr>
          <w:szCs w:val="28"/>
        </w:rPr>
        <w:fldChar w:fldCharType="begin"/>
      </w:r>
      <w:r w:rsidR="00050EC3" w:rsidRPr="00050EC3">
        <w:rPr>
          <w:szCs w:val="28"/>
        </w:rPr>
        <w:instrText xml:space="preserve"> HYPERLINK  \l "рис_64" </w:instrText>
      </w:r>
      <w:r w:rsidR="00050EC3" w:rsidRPr="00050EC3">
        <w:rPr>
          <w:szCs w:val="28"/>
        </w:rPr>
        <w:fldChar w:fldCharType="separate"/>
      </w:r>
      <w:r w:rsidR="00406F63" w:rsidRPr="00050EC3">
        <w:rPr>
          <w:rStyle w:val="a6"/>
          <w:color w:val="auto"/>
          <w:szCs w:val="28"/>
          <w:u w:val="none"/>
        </w:rPr>
        <w:t xml:space="preserve">рисунке </w:t>
      </w:r>
      <w:r w:rsidR="00CE6FD0" w:rsidRPr="00050EC3">
        <w:rPr>
          <w:rStyle w:val="a6"/>
          <w:color w:val="auto"/>
          <w:szCs w:val="28"/>
          <w:u w:val="none"/>
        </w:rPr>
        <w:t>6</w:t>
      </w:r>
      <w:r w:rsidR="005434F7" w:rsidRPr="00050EC3">
        <w:rPr>
          <w:rStyle w:val="a6"/>
          <w:color w:val="auto"/>
          <w:szCs w:val="28"/>
          <w:u w:val="none"/>
        </w:rPr>
        <w:t>4</w:t>
      </w:r>
      <w:r w:rsidR="00050EC3" w:rsidRPr="00050EC3">
        <w:rPr>
          <w:szCs w:val="28"/>
        </w:rPr>
        <w:fldChar w:fldCharType="end"/>
      </w:r>
      <w:r w:rsidR="00406F63" w:rsidRPr="00050EC3">
        <w:rPr>
          <w:szCs w:val="28"/>
        </w:rPr>
        <w:t>.</w:t>
      </w:r>
    </w:p>
    <w:p w14:paraId="7F8E4EEA" w14:textId="4C4AE2B6" w:rsidR="00406F63" w:rsidRPr="006B49B5" w:rsidRDefault="006B49B5" w:rsidP="00406F63">
      <w:pPr>
        <w:spacing w:after="0" w:line="360" w:lineRule="auto"/>
        <w:contextualSpacing/>
        <w:jc w:val="center"/>
        <w:rPr>
          <w:sz w:val="24"/>
          <w:lang w:val="en-US"/>
        </w:rPr>
      </w:pPr>
      <w:r w:rsidRPr="006B49B5">
        <w:rPr>
          <w:noProof/>
          <w:sz w:val="24"/>
          <w:lang w:val="en-US"/>
        </w:rPr>
        <w:drawing>
          <wp:inline distT="0" distB="0" distL="0" distR="0" wp14:anchorId="6FE83F46" wp14:editId="545E1F4D">
            <wp:extent cx="5940442" cy="1432560"/>
            <wp:effectExtent l="0" t="0" r="317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017326" cy="145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04" w:name="рис_64"/>
    <w:bookmarkEnd w:id="304"/>
    <w:p w14:paraId="5360C2C9" w14:textId="082CA585" w:rsidR="00406F63" w:rsidRPr="00E045C9" w:rsidRDefault="00050EC3" w:rsidP="00406F63">
      <w:pPr>
        <w:spacing w:after="0" w:line="360" w:lineRule="auto"/>
        <w:contextualSpacing/>
        <w:jc w:val="center"/>
        <w:rPr>
          <w:szCs w:val="28"/>
        </w:rPr>
      </w:pPr>
      <w:r w:rsidRPr="00050EC3">
        <w:rPr>
          <w:szCs w:val="28"/>
        </w:rPr>
        <w:fldChar w:fldCharType="begin"/>
      </w:r>
      <w:r w:rsidRPr="00050EC3">
        <w:rPr>
          <w:szCs w:val="28"/>
        </w:rPr>
        <w:instrText xml:space="preserve"> HYPERLINK  \l "рис_64_н" </w:instrText>
      </w:r>
      <w:r w:rsidRPr="00050EC3">
        <w:rPr>
          <w:szCs w:val="28"/>
        </w:rPr>
        <w:fldChar w:fldCharType="separate"/>
      </w:r>
      <w:r w:rsidR="00406F63" w:rsidRPr="00050EC3">
        <w:rPr>
          <w:rStyle w:val="a6"/>
          <w:color w:val="auto"/>
          <w:szCs w:val="28"/>
          <w:u w:val="none"/>
        </w:rPr>
        <w:t>Рисунок</w:t>
      </w:r>
      <w:r w:rsidR="00CE6FD0" w:rsidRPr="00050EC3">
        <w:rPr>
          <w:rStyle w:val="a6"/>
          <w:color w:val="auto"/>
          <w:szCs w:val="28"/>
          <w:u w:val="none"/>
        </w:rPr>
        <w:t xml:space="preserve"> 6</w:t>
      </w:r>
      <w:r w:rsidR="005434F7" w:rsidRPr="00050EC3">
        <w:rPr>
          <w:rStyle w:val="a6"/>
          <w:color w:val="auto"/>
          <w:szCs w:val="28"/>
          <w:u w:val="none"/>
        </w:rPr>
        <w:t>4</w:t>
      </w:r>
      <w:r w:rsidRPr="00050EC3">
        <w:rPr>
          <w:szCs w:val="28"/>
        </w:rPr>
        <w:fldChar w:fldCharType="end"/>
      </w:r>
      <w:r w:rsidR="00406F63" w:rsidRPr="00E045C9">
        <w:rPr>
          <w:szCs w:val="28"/>
        </w:rPr>
        <w:t xml:space="preserve"> </w:t>
      </w:r>
      <w:r w:rsidR="006B49B5" w:rsidRPr="00E045C9">
        <w:rPr>
          <w:szCs w:val="28"/>
        </w:rPr>
        <w:t>– Редактор анимации</w:t>
      </w:r>
    </w:p>
    <w:p w14:paraId="612E7167" w14:textId="4DC1749A" w:rsidR="006B49B5" w:rsidRDefault="006B49B5" w:rsidP="009629FE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51F1BF4" w14:textId="2FDDB959" w:rsidR="001E337F" w:rsidRPr="00190673" w:rsidRDefault="003316BE" w:rsidP="009629FE">
      <w:pPr>
        <w:spacing w:after="0" w:line="360" w:lineRule="auto"/>
        <w:ind w:firstLine="709"/>
        <w:contextualSpacing/>
        <w:jc w:val="both"/>
        <w:rPr>
          <w:szCs w:val="28"/>
        </w:rPr>
      </w:pPr>
      <w:r w:rsidRPr="00E045C9">
        <w:rPr>
          <w:szCs w:val="28"/>
        </w:rPr>
        <w:t xml:space="preserve">Анимация в </w:t>
      </w:r>
      <w:r w:rsidRPr="00E045C9">
        <w:rPr>
          <w:szCs w:val="28"/>
          <w:lang w:val="en-US"/>
        </w:rPr>
        <w:t>Unity</w:t>
      </w:r>
      <w:r w:rsidRPr="00E045C9">
        <w:rPr>
          <w:szCs w:val="28"/>
        </w:rPr>
        <w:t xml:space="preserve"> задается с помощью ключевых кадров, которые запоминают параметры игровых объектов в определенные кадры, указанные пользователем, при этом в оставши</w:t>
      </w:r>
      <w:r w:rsidR="00A445B3" w:rsidRPr="00E045C9">
        <w:rPr>
          <w:szCs w:val="28"/>
        </w:rPr>
        <w:t>х</w:t>
      </w:r>
      <w:r w:rsidRPr="00E045C9">
        <w:rPr>
          <w:szCs w:val="28"/>
        </w:rPr>
        <w:t>ся</w:t>
      </w:r>
      <w:r w:rsidR="00B13CA4" w:rsidRPr="00E045C9">
        <w:rPr>
          <w:szCs w:val="28"/>
        </w:rPr>
        <w:t xml:space="preserve"> не ключевы</w:t>
      </w:r>
      <w:r w:rsidR="00A445B3" w:rsidRPr="00E045C9">
        <w:rPr>
          <w:szCs w:val="28"/>
        </w:rPr>
        <w:t>х</w:t>
      </w:r>
      <w:r w:rsidRPr="00E045C9">
        <w:rPr>
          <w:szCs w:val="28"/>
        </w:rPr>
        <w:t xml:space="preserve"> кадр</w:t>
      </w:r>
      <w:r w:rsidR="00A445B3" w:rsidRPr="00E045C9">
        <w:rPr>
          <w:szCs w:val="28"/>
        </w:rPr>
        <w:t>ах</w:t>
      </w:r>
      <w:r w:rsidRPr="00E045C9">
        <w:rPr>
          <w:szCs w:val="28"/>
        </w:rPr>
        <w:t xml:space="preserve"> параметры</w:t>
      </w:r>
      <w:r w:rsidR="00A445B3" w:rsidRPr="00E045C9">
        <w:rPr>
          <w:szCs w:val="28"/>
        </w:rPr>
        <w:t xml:space="preserve"> изменяются</w:t>
      </w:r>
      <w:r w:rsidRPr="00E045C9">
        <w:rPr>
          <w:szCs w:val="28"/>
        </w:rPr>
        <w:t xml:space="preserve"> автоматически, исходя из ключевых кадров.</w:t>
      </w:r>
      <w:r w:rsidR="005E2A45" w:rsidRPr="00E045C9">
        <w:rPr>
          <w:szCs w:val="28"/>
        </w:rPr>
        <w:t xml:space="preserve"> </w:t>
      </w:r>
      <w:r w:rsidR="00701807" w:rsidRPr="00190673">
        <w:rPr>
          <w:szCs w:val="28"/>
        </w:rPr>
        <w:t>[</w:t>
      </w:r>
      <w:bookmarkStart w:id="305" w:name="и_20_н"/>
      <w:bookmarkEnd w:id="305"/>
      <w:r w:rsidR="009F4DD8" w:rsidRPr="009F4DD8">
        <w:rPr>
          <w:szCs w:val="28"/>
        </w:rPr>
        <w:fldChar w:fldCharType="begin"/>
      </w:r>
      <w:r w:rsidR="009F4DD8" w:rsidRPr="009F4DD8">
        <w:rPr>
          <w:szCs w:val="28"/>
        </w:rPr>
        <w:instrText xml:space="preserve"> HYPERLINK  \l "и_20" </w:instrText>
      </w:r>
      <w:r w:rsidR="009F4DD8" w:rsidRPr="009F4DD8">
        <w:rPr>
          <w:szCs w:val="28"/>
        </w:rPr>
        <w:fldChar w:fldCharType="separate"/>
      </w:r>
      <w:r w:rsidR="003605AF" w:rsidRPr="009F4DD8">
        <w:rPr>
          <w:rStyle w:val="a6"/>
          <w:color w:val="auto"/>
          <w:szCs w:val="28"/>
          <w:u w:val="none"/>
        </w:rPr>
        <w:t>20</w:t>
      </w:r>
      <w:r w:rsidR="009F4DD8" w:rsidRPr="009F4DD8">
        <w:rPr>
          <w:szCs w:val="28"/>
        </w:rPr>
        <w:fldChar w:fldCharType="end"/>
      </w:r>
      <w:r w:rsidR="00701807" w:rsidRPr="00190673">
        <w:rPr>
          <w:szCs w:val="28"/>
        </w:rPr>
        <w:t>]</w:t>
      </w:r>
    </w:p>
    <w:p w14:paraId="3D4A9649" w14:textId="64F816FE" w:rsidR="00B13CA4" w:rsidRPr="006B0B78" w:rsidRDefault="00B13CA4" w:rsidP="009629FE">
      <w:pPr>
        <w:spacing w:after="0" w:line="360" w:lineRule="auto"/>
        <w:ind w:firstLine="709"/>
        <w:contextualSpacing/>
        <w:jc w:val="both"/>
        <w:rPr>
          <w:szCs w:val="28"/>
        </w:rPr>
      </w:pPr>
      <w:r w:rsidRPr="00E045C9">
        <w:rPr>
          <w:szCs w:val="28"/>
        </w:rPr>
        <w:t xml:space="preserve">Для выполнения подлета камеры необходимо изменить ее параметр </w:t>
      </w:r>
      <w:r w:rsidRPr="00E045C9">
        <w:rPr>
          <w:szCs w:val="28"/>
          <w:lang w:val="en-US"/>
        </w:rPr>
        <w:t>position</w:t>
      </w:r>
      <w:r w:rsidRPr="00E045C9">
        <w:rPr>
          <w:szCs w:val="28"/>
        </w:rPr>
        <w:t xml:space="preserve">, отвечающий за пространственное расположение внутри сцены. </w:t>
      </w:r>
      <w:r w:rsidR="001E337F" w:rsidRPr="00E045C9">
        <w:rPr>
          <w:szCs w:val="28"/>
        </w:rPr>
        <w:t>В самом начале анимации или в нулевом кадре камера находится на начальной позиции, текущий кадр</w:t>
      </w:r>
      <w:r w:rsidR="006052AB" w:rsidRPr="00E045C9">
        <w:rPr>
          <w:szCs w:val="28"/>
        </w:rPr>
        <w:t xml:space="preserve"> </w:t>
      </w:r>
      <w:r w:rsidR="001E337F" w:rsidRPr="00E045C9">
        <w:rPr>
          <w:szCs w:val="28"/>
        </w:rPr>
        <w:t>помечаются как ключев</w:t>
      </w:r>
      <w:r w:rsidR="006052AB" w:rsidRPr="00E045C9">
        <w:rPr>
          <w:szCs w:val="28"/>
        </w:rPr>
        <w:t xml:space="preserve">ой, а параметр </w:t>
      </w:r>
      <w:r w:rsidR="006052AB" w:rsidRPr="00E045C9">
        <w:rPr>
          <w:szCs w:val="28"/>
          <w:lang w:val="en-US"/>
        </w:rPr>
        <w:t>position</w:t>
      </w:r>
      <w:r w:rsidR="006052AB" w:rsidRPr="00E045C9">
        <w:rPr>
          <w:szCs w:val="28"/>
        </w:rPr>
        <w:t xml:space="preserve"> камеры запоминается и отображается в компоненте</w:t>
      </w:r>
      <w:r w:rsidR="001E337F" w:rsidRPr="00E045C9">
        <w:rPr>
          <w:szCs w:val="28"/>
        </w:rPr>
        <w:t xml:space="preserve">, </w:t>
      </w:r>
      <w:r w:rsidR="001E337F" w:rsidRPr="006B0B78">
        <w:rPr>
          <w:szCs w:val="28"/>
        </w:rPr>
        <w:t xml:space="preserve">рисунки </w:t>
      </w:r>
      <w:bookmarkStart w:id="306" w:name="рис_65_н"/>
      <w:bookmarkEnd w:id="306"/>
      <w:r w:rsidR="006B0B78" w:rsidRPr="006B0B78">
        <w:rPr>
          <w:szCs w:val="28"/>
        </w:rPr>
        <w:fldChar w:fldCharType="begin"/>
      </w:r>
      <w:r w:rsidR="006B0B78" w:rsidRPr="006B0B78">
        <w:rPr>
          <w:szCs w:val="28"/>
        </w:rPr>
        <w:instrText xml:space="preserve"> HYPERLINK  \l "рис_65" </w:instrText>
      </w:r>
      <w:r w:rsidR="006B0B78" w:rsidRPr="006B0B78">
        <w:rPr>
          <w:szCs w:val="28"/>
        </w:rPr>
        <w:fldChar w:fldCharType="separate"/>
      </w:r>
      <w:r w:rsidR="00CE6FD0" w:rsidRPr="006B0B78">
        <w:rPr>
          <w:rStyle w:val="a6"/>
          <w:color w:val="auto"/>
          <w:szCs w:val="28"/>
          <w:u w:val="none"/>
        </w:rPr>
        <w:t>6</w:t>
      </w:r>
      <w:r w:rsidR="008D41D0" w:rsidRPr="006B0B78">
        <w:rPr>
          <w:rStyle w:val="a6"/>
          <w:color w:val="auto"/>
          <w:szCs w:val="28"/>
          <w:u w:val="none"/>
        </w:rPr>
        <w:t>5</w:t>
      </w:r>
      <w:r w:rsidR="006B0B78" w:rsidRPr="006B0B78">
        <w:rPr>
          <w:szCs w:val="28"/>
        </w:rPr>
        <w:fldChar w:fldCharType="end"/>
      </w:r>
      <w:r w:rsidR="00CE6FD0" w:rsidRPr="006B0B78">
        <w:rPr>
          <w:szCs w:val="28"/>
        </w:rPr>
        <w:t xml:space="preserve"> и </w:t>
      </w:r>
      <w:bookmarkStart w:id="307" w:name="рис_66_н"/>
      <w:bookmarkEnd w:id="307"/>
      <w:r w:rsidR="006B0B78" w:rsidRPr="006B0B78">
        <w:rPr>
          <w:szCs w:val="28"/>
        </w:rPr>
        <w:fldChar w:fldCharType="begin"/>
      </w:r>
      <w:r w:rsidR="006B0B78" w:rsidRPr="006B0B78">
        <w:rPr>
          <w:szCs w:val="28"/>
        </w:rPr>
        <w:instrText xml:space="preserve"> HYPERLINK  \l "рис_66" </w:instrText>
      </w:r>
      <w:r w:rsidR="006B0B78" w:rsidRPr="006B0B78">
        <w:rPr>
          <w:szCs w:val="28"/>
        </w:rPr>
        <w:fldChar w:fldCharType="separate"/>
      </w:r>
      <w:r w:rsidR="00CE6FD0" w:rsidRPr="006B0B78">
        <w:rPr>
          <w:rStyle w:val="a6"/>
          <w:color w:val="auto"/>
          <w:szCs w:val="28"/>
          <w:u w:val="none"/>
        </w:rPr>
        <w:t>6</w:t>
      </w:r>
      <w:r w:rsidR="008D41D0" w:rsidRPr="006B0B78">
        <w:rPr>
          <w:rStyle w:val="a6"/>
          <w:color w:val="auto"/>
          <w:szCs w:val="28"/>
          <w:u w:val="none"/>
        </w:rPr>
        <w:t>6</w:t>
      </w:r>
      <w:r w:rsidR="006B0B78" w:rsidRPr="006B0B78">
        <w:rPr>
          <w:szCs w:val="28"/>
        </w:rPr>
        <w:fldChar w:fldCharType="end"/>
      </w:r>
      <w:r w:rsidR="001E337F" w:rsidRPr="006B0B78">
        <w:rPr>
          <w:szCs w:val="28"/>
        </w:rPr>
        <w:t>.</w:t>
      </w:r>
    </w:p>
    <w:p w14:paraId="356BEE9A" w14:textId="040403E8" w:rsidR="006052AB" w:rsidRDefault="006052AB" w:rsidP="006052AB">
      <w:pPr>
        <w:spacing w:after="0" w:line="360" w:lineRule="auto"/>
        <w:contextualSpacing/>
        <w:jc w:val="center"/>
        <w:rPr>
          <w:sz w:val="24"/>
        </w:rPr>
      </w:pPr>
      <w:r w:rsidRPr="006052AB">
        <w:rPr>
          <w:noProof/>
          <w:sz w:val="24"/>
        </w:rPr>
        <w:drawing>
          <wp:inline distT="0" distB="0" distL="0" distR="0" wp14:anchorId="37569C4F" wp14:editId="1939FE73">
            <wp:extent cx="4084320" cy="896246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170730" cy="915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08" w:name="рис_65"/>
    <w:bookmarkEnd w:id="308"/>
    <w:p w14:paraId="29169C52" w14:textId="43C95328" w:rsidR="006052AB" w:rsidRPr="00E045C9" w:rsidRDefault="006B0B78" w:rsidP="006052AB">
      <w:pPr>
        <w:spacing w:after="0" w:line="360" w:lineRule="auto"/>
        <w:contextualSpacing/>
        <w:jc w:val="center"/>
        <w:rPr>
          <w:szCs w:val="28"/>
        </w:rPr>
      </w:pPr>
      <w:r w:rsidRPr="006B0B78">
        <w:rPr>
          <w:szCs w:val="28"/>
        </w:rPr>
        <w:fldChar w:fldCharType="begin"/>
      </w:r>
      <w:r w:rsidRPr="006B0B78">
        <w:rPr>
          <w:szCs w:val="28"/>
        </w:rPr>
        <w:instrText xml:space="preserve"> HYPERLINK  \l "рис_65_н" </w:instrText>
      </w:r>
      <w:r w:rsidRPr="006B0B78">
        <w:rPr>
          <w:szCs w:val="28"/>
        </w:rPr>
        <w:fldChar w:fldCharType="separate"/>
      </w:r>
      <w:r w:rsidR="006052AB" w:rsidRPr="006B0B78">
        <w:rPr>
          <w:rStyle w:val="a6"/>
          <w:color w:val="auto"/>
          <w:szCs w:val="28"/>
          <w:u w:val="none"/>
        </w:rPr>
        <w:t>Рисунок</w:t>
      </w:r>
      <w:r w:rsidR="00CE6FD0" w:rsidRPr="006B0B78">
        <w:rPr>
          <w:rStyle w:val="a6"/>
          <w:color w:val="auto"/>
          <w:szCs w:val="28"/>
          <w:u w:val="none"/>
        </w:rPr>
        <w:t xml:space="preserve"> 6</w:t>
      </w:r>
      <w:r w:rsidR="008D41D0" w:rsidRPr="006B0B78">
        <w:rPr>
          <w:rStyle w:val="a6"/>
          <w:color w:val="auto"/>
          <w:szCs w:val="28"/>
          <w:u w:val="none"/>
        </w:rPr>
        <w:t>5</w:t>
      </w:r>
      <w:r w:rsidRPr="006B0B78">
        <w:rPr>
          <w:szCs w:val="28"/>
        </w:rPr>
        <w:fldChar w:fldCharType="end"/>
      </w:r>
      <w:r w:rsidR="006052AB" w:rsidRPr="00E045C9">
        <w:rPr>
          <w:szCs w:val="28"/>
        </w:rPr>
        <w:t xml:space="preserve"> – Добавление ключевого кадра и запись параметра</w:t>
      </w:r>
    </w:p>
    <w:p w14:paraId="5847E994" w14:textId="56AC4FA2" w:rsidR="006052AB" w:rsidRDefault="006052AB" w:rsidP="00D10BB1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B77EAEC" w14:textId="7B939016" w:rsidR="006052AB" w:rsidRDefault="006052AB" w:rsidP="006052AB">
      <w:pPr>
        <w:spacing w:after="0" w:line="360" w:lineRule="auto"/>
        <w:contextualSpacing/>
        <w:jc w:val="center"/>
        <w:rPr>
          <w:sz w:val="24"/>
        </w:rPr>
      </w:pPr>
      <w:r w:rsidRPr="006052AB">
        <w:rPr>
          <w:noProof/>
          <w:sz w:val="24"/>
        </w:rPr>
        <w:lastRenderedPageBreak/>
        <w:drawing>
          <wp:inline distT="0" distB="0" distL="0" distR="0" wp14:anchorId="670B8411" wp14:editId="3B0D46F2">
            <wp:extent cx="3951114" cy="256032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053016" cy="262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09" w:name="рис_66"/>
    <w:bookmarkEnd w:id="309"/>
    <w:p w14:paraId="6C2E1C44" w14:textId="7E325D20" w:rsidR="006052AB" w:rsidRPr="00E045C9" w:rsidRDefault="006B0B78" w:rsidP="006052AB">
      <w:pPr>
        <w:spacing w:after="0" w:line="360" w:lineRule="auto"/>
        <w:contextualSpacing/>
        <w:jc w:val="center"/>
        <w:rPr>
          <w:szCs w:val="28"/>
        </w:rPr>
      </w:pPr>
      <w:r w:rsidRPr="006B0B78">
        <w:rPr>
          <w:szCs w:val="28"/>
        </w:rPr>
        <w:fldChar w:fldCharType="begin"/>
      </w:r>
      <w:r w:rsidRPr="006B0B78">
        <w:rPr>
          <w:szCs w:val="28"/>
        </w:rPr>
        <w:instrText xml:space="preserve"> HYPERLINK  \l "рис_66_н" </w:instrText>
      </w:r>
      <w:r w:rsidRPr="006B0B78">
        <w:rPr>
          <w:szCs w:val="28"/>
        </w:rPr>
        <w:fldChar w:fldCharType="separate"/>
      </w:r>
      <w:r w:rsidR="006052AB" w:rsidRPr="006B0B78">
        <w:rPr>
          <w:rStyle w:val="a6"/>
          <w:color w:val="auto"/>
          <w:szCs w:val="28"/>
          <w:u w:val="none"/>
        </w:rPr>
        <w:t>Рисунок</w:t>
      </w:r>
      <w:r w:rsidR="00CE6FD0" w:rsidRPr="006B0B78">
        <w:rPr>
          <w:rStyle w:val="a6"/>
          <w:color w:val="auto"/>
          <w:szCs w:val="28"/>
          <w:u w:val="none"/>
        </w:rPr>
        <w:t xml:space="preserve"> 6</w:t>
      </w:r>
      <w:r w:rsidR="008D41D0" w:rsidRPr="006B0B78">
        <w:rPr>
          <w:rStyle w:val="a6"/>
          <w:color w:val="auto"/>
          <w:szCs w:val="28"/>
          <w:u w:val="none"/>
        </w:rPr>
        <w:t>6</w:t>
      </w:r>
      <w:r w:rsidRPr="006B0B78">
        <w:rPr>
          <w:szCs w:val="28"/>
        </w:rPr>
        <w:fldChar w:fldCharType="end"/>
      </w:r>
      <w:r w:rsidR="006052AB" w:rsidRPr="00E045C9">
        <w:rPr>
          <w:szCs w:val="28"/>
        </w:rPr>
        <w:t xml:space="preserve"> – Отображение ключевого кадра и параметра в компоненте</w:t>
      </w:r>
    </w:p>
    <w:p w14:paraId="2F9D7498" w14:textId="468EAC1B" w:rsidR="006052AB" w:rsidRDefault="006052AB" w:rsidP="00111E61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6A6D6D2F" w14:textId="537B20B1" w:rsidR="006052AB" w:rsidRPr="00E045C9" w:rsidRDefault="00195355" w:rsidP="00A03E7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E045C9">
        <w:rPr>
          <w:szCs w:val="28"/>
        </w:rPr>
        <w:t xml:space="preserve">Длина анимации выражается количеством кадров, по умолчанию 60 кадров равны 1 секунде, поэтому чтобы камера через 3 секунды закончила свой подлет к сборке в 180 кадре необходимо установить второй ключевой кадр. При этом во всех оставшихся кадрах между 0 и 180 параметр </w:t>
      </w:r>
      <w:r w:rsidRPr="00E045C9">
        <w:rPr>
          <w:szCs w:val="28"/>
          <w:lang w:val="en-US"/>
        </w:rPr>
        <w:t>position</w:t>
      </w:r>
      <w:r w:rsidRPr="00E045C9">
        <w:rPr>
          <w:szCs w:val="28"/>
        </w:rPr>
        <w:t xml:space="preserve"> измениться автоматически, создавая анимацию плавного подлета. После перехода в 180 кадр создается ключевой кадр и запоминается параметр </w:t>
      </w:r>
      <w:r w:rsidRPr="00E045C9">
        <w:rPr>
          <w:szCs w:val="28"/>
          <w:lang w:val="en-US"/>
        </w:rPr>
        <w:t>position</w:t>
      </w:r>
      <w:r w:rsidRPr="00E045C9">
        <w:rPr>
          <w:szCs w:val="28"/>
        </w:rPr>
        <w:t>, при этом внешний вид анимации примет вид</w:t>
      </w:r>
      <w:r w:rsidR="00E045C9">
        <w:rPr>
          <w:szCs w:val="28"/>
        </w:rPr>
        <w:t>,</w:t>
      </w:r>
      <w:r w:rsidRPr="00E045C9">
        <w:rPr>
          <w:szCs w:val="28"/>
        </w:rPr>
        <w:t xml:space="preserve"> представленный на </w:t>
      </w:r>
      <w:bookmarkStart w:id="310" w:name="рис_67_н"/>
      <w:bookmarkEnd w:id="310"/>
      <w:r w:rsidR="00BB12B1" w:rsidRPr="00BB12B1">
        <w:rPr>
          <w:szCs w:val="28"/>
        </w:rPr>
        <w:fldChar w:fldCharType="begin"/>
      </w:r>
      <w:r w:rsidR="00BB12B1" w:rsidRPr="00BB12B1">
        <w:rPr>
          <w:szCs w:val="28"/>
        </w:rPr>
        <w:instrText xml:space="preserve"> HYPERLINK  \l "рис_67" </w:instrText>
      </w:r>
      <w:r w:rsidR="00BB12B1" w:rsidRPr="00BB12B1">
        <w:rPr>
          <w:szCs w:val="28"/>
        </w:rPr>
        <w:fldChar w:fldCharType="separate"/>
      </w:r>
      <w:r w:rsidRPr="00BB12B1">
        <w:rPr>
          <w:rStyle w:val="a6"/>
          <w:color w:val="auto"/>
          <w:szCs w:val="28"/>
          <w:u w:val="none"/>
        </w:rPr>
        <w:t xml:space="preserve">рисунке </w:t>
      </w:r>
      <w:r w:rsidR="00CE6FD0" w:rsidRPr="00BB12B1">
        <w:rPr>
          <w:rStyle w:val="a6"/>
          <w:color w:val="auto"/>
          <w:szCs w:val="28"/>
          <w:u w:val="none"/>
        </w:rPr>
        <w:t>6</w:t>
      </w:r>
      <w:r w:rsidR="008D41D0" w:rsidRPr="00BB12B1">
        <w:rPr>
          <w:rStyle w:val="a6"/>
          <w:color w:val="auto"/>
          <w:szCs w:val="28"/>
          <w:u w:val="none"/>
        </w:rPr>
        <w:t>7</w:t>
      </w:r>
      <w:r w:rsidR="00BB12B1" w:rsidRPr="00BB12B1">
        <w:rPr>
          <w:szCs w:val="28"/>
        </w:rPr>
        <w:fldChar w:fldCharType="end"/>
      </w:r>
      <w:r w:rsidRPr="00E045C9">
        <w:rPr>
          <w:szCs w:val="28"/>
        </w:rPr>
        <w:t>.</w:t>
      </w:r>
    </w:p>
    <w:p w14:paraId="52846889" w14:textId="6929FBA2" w:rsidR="00195355" w:rsidRDefault="00195355" w:rsidP="00195355">
      <w:pPr>
        <w:spacing w:after="0" w:line="360" w:lineRule="auto"/>
        <w:contextualSpacing/>
        <w:jc w:val="center"/>
        <w:rPr>
          <w:sz w:val="24"/>
        </w:rPr>
      </w:pPr>
      <w:r w:rsidRPr="00195355">
        <w:rPr>
          <w:noProof/>
          <w:sz w:val="24"/>
        </w:rPr>
        <w:drawing>
          <wp:inline distT="0" distB="0" distL="0" distR="0" wp14:anchorId="5F2F1389" wp14:editId="3202E19B">
            <wp:extent cx="5951508" cy="141732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096703" cy="145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11" w:name="рис_67"/>
    <w:bookmarkEnd w:id="311"/>
    <w:p w14:paraId="0AA772B0" w14:textId="4A31D383" w:rsidR="00195355" w:rsidRPr="00DA50AD" w:rsidRDefault="00BB12B1" w:rsidP="00195355">
      <w:pPr>
        <w:spacing w:after="0" w:line="360" w:lineRule="auto"/>
        <w:contextualSpacing/>
        <w:jc w:val="center"/>
        <w:rPr>
          <w:szCs w:val="28"/>
        </w:rPr>
      </w:pPr>
      <w:r w:rsidRPr="00BB12B1">
        <w:rPr>
          <w:szCs w:val="28"/>
        </w:rPr>
        <w:fldChar w:fldCharType="begin"/>
      </w:r>
      <w:r w:rsidRPr="00BB12B1">
        <w:rPr>
          <w:szCs w:val="28"/>
        </w:rPr>
        <w:instrText xml:space="preserve"> HYPERLINK  \l "рис_67_н" </w:instrText>
      </w:r>
      <w:r w:rsidRPr="00BB12B1">
        <w:rPr>
          <w:szCs w:val="28"/>
        </w:rPr>
        <w:fldChar w:fldCharType="separate"/>
      </w:r>
      <w:r w:rsidR="00195355" w:rsidRPr="00BB12B1">
        <w:rPr>
          <w:rStyle w:val="a6"/>
          <w:color w:val="auto"/>
          <w:szCs w:val="28"/>
          <w:u w:val="none"/>
        </w:rPr>
        <w:t>Рисунок</w:t>
      </w:r>
      <w:r w:rsidR="00CE6FD0" w:rsidRPr="00BB12B1">
        <w:rPr>
          <w:rStyle w:val="a6"/>
          <w:color w:val="auto"/>
          <w:szCs w:val="28"/>
          <w:u w:val="none"/>
        </w:rPr>
        <w:t xml:space="preserve"> 6</w:t>
      </w:r>
      <w:r w:rsidR="008D41D0" w:rsidRPr="00BB12B1">
        <w:rPr>
          <w:rStyle w:val="a6"/>
          <w:color w:val="auto"/>
          <w:szCs w:val="28"/>
          <w:u w:val="none"/>
        </w:rPr>
        <w:t>7</w:t>
      </w:r>
      <w:r w:rsidRPr="00BB12B1">
        <w:rPr>
          <w:szCs w:val="28"/>
        </w:rPr>
        <w:fldChar w:fldCharType="end"/>
      </w:r>
      <w:r w:rsidR="00195355" w:rsidRPr="00BB12B1">
        <w:rPr>
          <w:szCs w:val="28"/>
        </w:rPr>
        <w:t xml:space="preserve"> </w:t>
      </w:r>
      <w:r w:rsidR="00195355" w:rsidRPr="00DA50AD">
        <w:rPr>
          <w:szCs w:val="28"/>
        </w:rPr>
        <w:t>– Ключевые кадры камеры</w:t>
      </w:r>
    </w:p>
    <w:p w14:paraId="042A3DBE" w14:textId="34409A01" w:rsidR="00FD03DA" w:rsidRDefault="00FD03DA" w:rsidP="004A12DD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D60D6EE" w14:textId="5C8C904A" w:rsidR="00195355" w:rsidRPr="00DA50AD" w:rsidRDefault="00195355" w:rsidP="00293C1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DA50AD">
        <w:rPr>
          <w:szCs w:val="28"/>
        </w:rPr>
        <w:t>После запуска анимации камер</w:t>
      </w:r>
      <w:r w:rsidR="00184637" w:rsidRPr="00DA50AD">
        <w:rPr>
          <w:szCs w:val="28"/>
        </w:rPr>
        <w:t>а</w:t>
      </w:r>
      <w:r w:rsidRPr="00DA50AD">
        <w:rPr>
          <w:szCs w:val="28"/>
        </w:rPr>
        <w:t xml:space="preserve"> плавно переместиться из позиции, указанной в первом ключевом кадре, в позицию, указанную во втором ключевом кадре.</w:t>
      </w:r>
    </w:p>
    <w:p w14:paraId="3ACFB834" w14:textId="663C9820" w:rsidR="00195355" w:rsidRPr="00DA50AD" w:rsidRDefault="00195355" w:rsidP="00282128">
      <w:pPr>
        <w:spacing w:after="0" w:line="360" w:lineRule="auto"/>
        <w:ind w:firstLine="709"/>
        <w:contextualSpacing/>
        <w:jc w:val="both"/>
        <w:rPr>
          <w:szCs w:val="28"/>
        </w:rPr>
      </w:pPr>
      <w:r w:rsidRPr="00DA50AD">
        <w:rPr>
          <w:szCs w:val="28"/>
        </w:rPr>
        <w:lastRenderedPageBreak/>
        <w:t>Подобные шаги повторяются для всех анимационных роликов, записанных в сцене. При этом компонент позволяет работать не только с положением объекта, но и с поворотом, размером, другими компонентами, скриптами</w:t>
      </w:r>
      <w:r w:rsidR="0050139E" w:rsidRPr="00DA50AD">
        <w:rPr>
          <w:szCs w:val="28"/>
        </w:rPr>
        <w:t xml:space="preserve">, включая и выключая компоненты и задавая их параметры, </w:t>
      </w:r>
      <w:bookmarkStart w:id="312" w:name="рис_68_н"/>
      <w:bookmarkEnd w:id="312"/>
      <w:r w:rsidR="00B665D8" w:rsidRPr="00B665D8">
        <w:rPr>
          <w:szCs w:val="28"/>
        </w:rPr>
        <w:fldChar w:fldCharType="begin"/>
      </w:r>
      <w:r w:rsidR="00B665D8" w:rsidRPr="00B665D8">
        <w:rPr>
          <w:szCs w:val="28"/>
        </w:rPr>
        <w:instrText xml:space="preserve"> HYPERLINK  \l "рис_68" </w:instrText>
      </w:r>
      <w:r w:rsidR="00B665D8" w:rsidRPr="00B665D8">
        <w:rPr>
          <w:szCs w:val="28"/>
        </w:rPr>
        <w:fldChar w:fldCharType="separate"/>
      </w:r>
      <w:r w:rsidR="0050139E" w:rsidRPr="00B665D8">
        <w:rPr>
          <w:rStyle w:val="a6"/>
          <w:color w:val="auto"/>
          <w:szCs w:val="28"/>
          <w:u w:val="none"/>
        </w:rPr>
        <w:t>рисунок</w:t>
      </w:r>
      <w:r w:rsidR="00CE6FD0" w:rsidRPr="00B665D8">
        <w:rPr>
          <w:rStyle w:val="a6"/>
          <w:color w:val="auto"/>
          <w:szCs w:val="28"/>
          <w:u w:val="none"/>
        </w:rPr>
        <w:t xml:space="preserve"> 6</w:t>
      </w:r>
      <w:r w:rsidR="008D41D0" w:rsidRPr="00B665D8">
        <w:rPr>
          <w:rStyle w:val="a6"/>
          <w:color w:val="auto"/>
          <w:szCs w:val="28"/>
          <w:u w:val="none"/>
        </w:rPr>
        <w:t>8</w:t>
      </w:r>
      <w:r w:rsidR="00B665D8" w:rsidRPr="00B665D8">
        <w:rPr>
          <w:szCs w:val="28"/>
        </w:rPr>
        <w:fldChar w:fldCharType="end"/>
      </w:r>
      <w:r w:rsidR="0050139E" w:rsidRPr="00DA50AD">
        <w:rPr>
          <w:szCs w:val="28"/>
        </w:rPr>
        <w:t>.</w:t>
      </w:r>
    </w:p>
    <w:p w14:paraId="149CE289" w14:textId="402387A6" w:rsidR="0050139E" w:rsidRDefault="0050139E" w:rsidP="0050139E">
      <w:pPr>
        <w:spacing w:after="0" w:line="360" w:lineRule="auto"/>
        <w:contextualSpacing/>
        <w:jc w:val="center"/>
        <w:rPr>
          <w:sz w:val="24"/>
        </w:rPr>
      </w:pPr>
      <w:r w:rsidRPr="0050139E">
        <w:rPr>
          <w:noProof/>
          <w:sz w:val="24"/>
        </w:rPr>
        <w:drawing>
          <wp:inline distT="0" distB="0" distL="0" distR="0" wp14:anchorId="65022B23" wp14:editId="66C66EC4">
            <wp:extent cx="5942440" cy="2727960"/>
            <wp:effectExtent l="0" t="0" r="127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88631" cy="274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13" w:name="рис_68"/>
    <w:bookmarkEnd w:id="313"/>
    <w:p w14:paraId="2E17CD89" w14:textId="6A330218" w:rsidR="0050139E" w:rsidRPr="00DA50AD" w:rsidRDefault="00B665D8" w:rsidP="0050139E">
      <w:pPr>
        <w:spacing w:after="0" w:line="360" w:lineRule="auto"/>
        <w:contextualSpacing/>
        <w:jc w:val="center"/>
        <w:rPr>
          <w:szCs w:val="28"/>
        </w:rPr>
      </w:pPr>
      <w:r w:rsidRPr="00B665D8">
        <w:rPr>
          <w:szCs w:val="28"/>
        </w:rPr>
        <w:fldChar w:fldCharType="begin"/>
      </w:r>
      <w:r w:rsidRPr="00B665D8">
        <w:rPr>
          <w:szCs w:val="28"/>
        </w:rPr>
        <w:instrText xml:space="preserve"> HYPERLINK  \l "рис_68_н" </w:instrText>
      </w:r>
      <w:r w:rsidRPr="00B665D8">
        <w:rPr>
          <w:szCs w:val="28"/>
        </w:rPr>
        <w:fldChar w:fldCharType="separate"/>
      </w:r>
      <w:r w:rsidR="0050139E" w:rsidRPr="00B665D8">
        <w:rPr>
          <w:rStyle w:val="a6"/>
          <w:color w:val="auto"/>
          <w:szCs w:val="28"/>
          <w:u w:val="none"/>
        </w:rPr>
        <w:t>Рисунок</w:t>
      </w:r>
      <w:r w:rsidR="00CE6FD0" w:rsidRPr="00B665D8">
        <w:rPr>
          <w:rStyle w:val="a6"/>
          <w:color w:val="auto"/>
          <w:szCs w:val="28"/>
          <w:u w:val="none"/>
        </w:rPr>
        <w:t xml:space="preserve"> 6</w:t>
      </w:r>
      <w:r w:rsidR="008D41D0" w:rsidRPr="00B665D8">
        <w:rPr>
          <w:rStyle w:val="a6"/>
          <w:color w:val="auto"/>
          <w:szCs w:val="28"/>
          <w:u w:val="none"/>
        </w:rPr>
        <w:t>8</w:t>
      </w:r>
      <w:r w:rsidRPr="00B665D8">
        <w:rPr>
          <w:szCs w:val="28"/>
        </w:rPr>
        <w:fldChar w:fldCharType="end"/>
      </w:r>
      <w:r w:rsidR="0050139E" w:rsidRPr="00B665D8">
        <w:rPr>
          <w:szCs w:val="28"/>
        </w:rPr>
        <w:t xml:space="preserve"> </w:t>
      </w:r>
      <w:r w:rsidR="0050139E" w:rsidRPr="00DA50AD">
        <w:rPr>
          <w:szCs w:val="28"/>
        </w:rPr>
        <w:t>– Анимация с множеством параметров разных компонентов</w:t>
      </w:r>
    </w:p>
    <w:p w14:paraId="6C86C0E9" w14:textId="08A38DB4" w:rsidR="00184637" w:rsidRDefault="00184637" w:rsidP="00895EF4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57FF65B" w14:textId="7D148056" w:rsidR="00184637" w:rsidRPr="00D13937" w:rsidRDefault="00184637" w:rsidP="00895EF4">
      <w:pPr>
        <w:pStyle w:val="3"/>
        <w:spacing w:before="0" w:line="360" w:lineRule="auto"/>
        <w:ind w:left="0" w:firstLine="709"/>
        <w:contextualSpacing/>
        <w:rPr>
          <w:b w:val="0"/>
        </w:rPr>
      </w:pPr>
      <w:bookmarkStart w:id="314" w:name="_Toc75806385"/>
      <w:r w:rsidRPr="00D13937">
        <w:rPr>
          <w:b w:val="0"/>
        </w:rPr>
        <w:t>Воспроизведение и контроль анимации</w:t>
      </w:r>
      <w:bookmarkEnd w:id="314"/>
    </w:p>
    <w:p w14:paraId="4B357094" w14:textId="49A2DEE2" w:rsidR="00184637" w:rsidRDefault="00A679BE" w:rsidP="00895EF4">
      <w:pPr>
        <w:spacing w:after="0" w:line="360" w:lineRule="auto"/>
        <w:ind w:firstLine="709"/>
        <w:contextualSpacing/>
        <w:jc w:val="both"/>
        <w:rPr>
          <w:szCs w:val="28"/>
        </w:rPr>
      </w:pPr>
      <w:r w:rsidRPr="00DA50AD">
        <w:rPr>
          <w:szCs w:val="28"/>
        </w:rPr>
        <w:t xml:space="preserve">При просмотре анимации может возникнуть необходимость приостановить анимацию, затем возобновить, ускорить или перезапустить. </w:t>
      </w:r>
      <w:r w:rsidRPr="00DA50AD">
        <w:rPr>
          <w:szCs w:val="28"/>
          <w:lang w:val="en-US"/>
        </w:rPr>
        <w:t>Unity</w:t>
      </w:r>
      <w:r w:rsidRPr="00DA50AD">
        <w:rPr>
          <w:szCs w:val="28"/>
        </w:rPr>
        <w:t xml:space="preserve"> предоставляет инструменты для контроля анимации. Все действия выполняются с помощью кода. Для запуска анимаци</w:t>
      </w:r>
      <w:r w:rsidR="00DA50AD">
        <w:rPr>
          <w:szCs w:val="28"/>
        </w:rPr>
        <w:t>й</w:t>
      </w:r>
      <w:r w:rsidRPr="00DA50AD">
        <w:rPr>
          <w:szCs w:val="28"/>
        </w:rPr>
        <w:t xml:space="preserve"> </w:t>
      </w:r>
      <w:r w:rsidR="00DA50AD">
        <w:rPr>
          <w:szCs w:val="28"/>
        </w:rPr>
        <w:t xml:space="preserve">используется функция </w:t>
      </w:r>
      <w:proofErr w:type="gramStart"/>
      <w:r w:rsidR="00DA50AD">
        <w:rPr>
          <w:szCs w:val="28"/>
          <w:lang w:val="en-US"/>
        </w:rPr>
        <w:t>Play</w:t>
      </w:r>
      <w:r w:rsidR="00DA50AD" w:rsidRPr="00DA50AD">
        <w:rPr>
          <w:szCs w:val="28"/>
        </w:rPr>
        <w:t>(</w:t>
      </w:r>
      <w:proofErr w:type="gramEnd"/>
      <w:r w:rsidR="00DA50AD" w:rsidRPr="00DA50AD">
        <w:rPr>
          <w:szCs w:val="28"/>
        </w:rPr>
        <w:t>)</w:t>
      </w:r>
      <w:r w:rsidR="00DA50AD">
        <w:rPr>
          <w:szCs w:val="28"/>
        </w:rPr>
        <w:t xml:space="preserve">, </w:t>
      </w:r>
      <w:r w:rsidR="005D3D7D">
        <w:rPr>
          <w:szCs w:val="28"/>
        </w:rPr>
        <w:t>указанная</w:t>
      </w:r>
      <w:r w:rsidR="00DA50AD">
        <w:rPr>
          <w:szCs w:val="28"/>
        </w:rPr>
        <w:t xml:space="preserve"> в </w:t>
      </w:r>
      <w:bookmarkStart w:id="315" w:name="л_17_н"/>
      <w:bookmarkEnd w:id="315"/>
      <w:r w:rsidR="00136CDD" w:rsidRPr="00136CDD">
        <w:rPr>
          <w:szCs w:val="28"/>
        </w:rPr>
        <w:fldChar w:fldCharType="begin"/>
      </w:r>
      <w:r w:rsidR="00136CDD" w:rsidRPr="00136CDD">
        <w:rPr>
          <w:szCs w:val="28"/>
        </w:rPr>
        <w:instrText xml:space="preserve"> HYPERLINK  \l "л_17" </w:instrText>
      </w:r>
      <w:r w:rsidR="00136CDD" w:rsidRPr="00136CDD">
        <w:rPr>
          <w:szCs w:val="28"/>
        </w:rPr>
        <w:fldChar w:fldCharType="separate"/>
      </w:r>
      <w:r w:rsidR="00DA50AD" w:rsidRPr="00136CDD">
        <w:rPr>
          <w:rStyle w:val="a6"/>
          <w:color w:val="auto"/>
          <w:szCs w:val="28"/>
          <w:u w:val="none"/>
        </w:rPr>
        <w:t>листинге кода 1</w:t>
      </w:r>
      <w:r w:rsidR="008D41D0" w:rsidRPr="00136CDD">
        <w:rPr>
          <w:rStyle w:val="a6"/>
          <w:color w:val="auto"/>
          <w:szCs w:val="28"/>
          <w:u w:val="none"/>
        </w:rPr>
        <w:t>7</w:t>
      </w:r>
      <w:r w:rsidR="00136CDD" w:rsidRPr="00136CDD">
        <w:rPr>
          <w:szCs w:val="28"/>
        </w:rPr>
        <w:fldChar w:fldCharType="end"/>
      </w:r>
      <w:r w:rsidRPr="00136CDD">
        <w:rPr>
          <w:szCs w:val="28"/>
        </w:rPr>
        <w:t>:</w:t>
      </w:r>
    </w:p>
    <w:bookmarkStart w:id="316" w:name="л_17"/>
    <w:bookmarkEnd w:id="316"/>
    <w:p w14:paraId="0F670364" w14:textId="25D531A9" w:rsidR="00DA50AD" w:rsidRPr="00136CDD" w:rsidRDefault="00136CDD" w:rsidP="00895EF4">
      <w:pPr>
        <w:spacing w:after="0" w:line="360" w:lineRule="auto"/>
        <w:ind w:firstLine="709"/>
        <w:contextualSpacing/>
        <w:rPr>
          <w:szCs w:val="28"/>
        </w:rPr>
      </w:pPr>
      <w:r w:rsidRPr="00136CDD">
        <w:rPr>
          <w:szCs w:val="28"/>
        </w:rPr>
        <w:fldChar w:fldCharType="begin"/>
      </w:r>
      <w:r w:rsidRPr="00136CDD">
        <w:rPr>
          <w:szCs w:val="28"/>
        </w:rPr>
        <w:instrText xml:space="preserve"> HYPERLINK  \l "л_17_н" </w:instrText>
      </w:r>
      <w:r w:rsidRPr="00136CDD">
        <w:rPr>
          <w:szCs w:val="28"/>
        </w:rPr>
        <w:fldChar w:fldCharType="separate"/>
      </w:r>
      <w:r w:rsidR="00DA50AD" w:rsidRPr="00136CDD">
        <w:rPr>
          <w:rStyle w:val="a6"/>
          <w:color w:val="auto"/>
          <w:szCs w:val="28"/>
          <w:u w:val="none"/>
        </w:rPr>
        <w:t>Листинг кода 1</w:t>
      </w:r>
      <w:r w:rsidR="008D41D0" w:rsidRPr="00136CDD">
        <w:rPr>
          <w:rStyle w:val="a6"/>
          <w:color w:val="auto"/>
          <w:szCs w:val="28"/>
          <w:u w:val="none"/>
        </w:rPr>
        <w:t>7</w:t>
      </w:r>
      <w:r w:rsidRPr="00136CDD">
        <w:rPr>
          <w:szCs w:val="28"/>
        </w:rPr>
        <w:fldChar w:fldCharType="end"/>
      </w:r>
    </w:p>
    <w:p w14:paraId="79BD371A" w14:textId="7B11556B" w:rsidR="00DD331B" w:rsidRDefault="00DD331B" w:rsidP="00DD331B">
      <w:pPr>
        <w:spacing w:after="0" w:line="360" w:lineRule="auto"/>
        <w:contextualSpacing/>
        <w:jc w:val="center"/>
        <w:rPr>
          <w:sz w:val="24"/>
        </w:rPr>
      </w:pPr>
      <w:r w:rsidRPr="00DD331B">
        <w:rPr>
          <w:rFonts w:ascii="Consolas" w:hAnsi="Consolas" w:cs="Consolas"/>
          <w:noProof/>
          <w:color w:val="0000FF"/>
          <w:sz w:val="19"/>
          <w:szCs w:val="19"/>
          <w:lang w:val="en-US"/>
        </w:rPr>
        <w:drawing>
          <wp:inline distT="0" distB="0" distL="0" distR="0" wp14:anchorId="25B2962F" wp14:editId="548F36FF">
            <wp:extent cx="4872990" cy="259955"/>
            <wp:effectExtent l="0" t="0" r="3810" b="6985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05392" cy="277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6F649" w14:textId="77777777" w:rsidR="00DD331B" w:rsidRDefault="00DD331B" w:rsidP="001E6B52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8F2F670" w14:textId="586F37F7" w:rsidR="00A679BE" w:rsidRPr="00531651" w:rsidRDefault="00A679BE" w:rsidP="001E6B5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31651">
        <w:rPr>
          <w:szCs w:val="28"/>
        </w:rPr>
        <w:t>Функция получает на вход</w:t>
      </w:r>
      <w:r w:rsidR="00DD331B" w:rsidRPr="00531651">
        <w:rPr>
          <w:szCs w:val="28"/>
        </w:rPr>
        <w:t xml:space="preserve"> один</w:t>
      </w:r>
      <w:r w:rsidRPr="00531651">
        <w:rPr>
          <w:szCs w:val="28"/>
        </w:rPr>
        <w:t xml:space="preserve"> параметр</w:t>
      </w:r>
      <w:r w:rsidR="00DD331B" w:rsidRPr="00531651">
        <w:rPr>
          <w:szCs w:val="28"/>
        </w:rPr>
        <w:t xml:space="preserve"> </w:t>
      </w:r>
      <w:r w:rsidR="003C5B7A" w:rsidRPr="00531651">
        <w:rPr>
          <w:szCs w:val="28"/>
        </w:rPr>
        <w:t>–</w:t>
      </w:r>
      <w:r w:rsidRPr="00531651">
        <w:rPr>
          <w:szCs w:val="28"/>
        </w:rPr>
        <w:t xml:space="preserve"> имя анимационного ролика, который будет воспроизведен.</w:t>
      </w:r>
    </w:p>
    <w:p w14:paraId="766BF1C0" w14:textId="31EBF9F8" w:rsidR="00A679BE" w:rsidRPr="00531651" w:rsidRDefault="00C40356" w:rsidP="001E6B52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31651">
        <w:rPr>
          <w:szCs w:val="28"/>
        </w:rPr>
        <w:t>После запуска анимации может возникнуть потребность ускорения воспроизведения, которое выполняется кодом</w:t>
      </w:r>
      <w:r w:rsidR="00531651" w:rsidRPr="00531651">
        <w:rPr>
          <w:szCs w:val="28"/>
        </w:rPr>
        <w:t xml:space="preserve">, представленным в </w:t>
      </w:r>
      <w:bookmarkStart w:id="317" w:name="л_18_н"/>
      <w:bookmarkEnd w:id="317"/>
      <w:r w:rsidR="00B97EAE" w:rsidRPr="00B97EAE">
        <w:rPr>
          <w:szCs w:val="28"/>
        </w:rPr>
        <w:fldChar w:fldCharType="begin"/>
      </w:r>
      <w:r w:rsidR="00B97EAE" w:rsidRPr="00B97EAE">
        <w:rPr>
          <w:szCs w:val="28"/>
        </w:rPr>
        <w:instrText xml:space="preserve"> HYPERLINK  \l "л_18" </w:instrText>
      </w:r>
      <w:r w:rsidR="00B97EAE" w:rsidRPr="00B97EAE">
        <w:rPr>
          <w:szCs w:val="28"/>
        </w:rPr>
        <w:fldChar w:fldCharType="separate"/>
      </w:r>
      <w:r w:rsidR="00531651" w:rsidRPr="00B97EAE">
        <w:rPr>
          <w:rStyle w:val="a6"/>
          <w:color w:val="auto"/>
          <w:szCs w:val="28"/>
          <w:u w:val="none"/>
        </w:rPr>
        <w:t>листинге кода 1</w:t>
      </w:r>
      <w:r w:rsidR="008D41D0" w:rsidRPr="00B97EAE">
        <w:rPr>
          <w:rStyle w:val="a6"/>
          <w:color w:val="auto"/>
          <w:szCs w:val="28"/>
          <w:u w:val="none"/>
        </w:rPr>
        <w:t>8</w:t>
      </w:r>
      <w:r w:rsidR="00B97EAE" w:rsidRPr="00B97EAE">
        <w:rPr>
          <w:szCs w:val="28"/>
        </w:rPr>
        <w:fldChar w:fldCharType="end"/>
      </w:r>
      <w:r w:rsidRPr="00B97EAE">
        <w:rPr>
          <w:szCs w:val="28"/>
        </w:rPr>
        <w:t>:</w:t>
      </w:r>
    </w:p>
    <w:bookmarkStart w:id="318" w:name="л_18"/>
    <w:bookmarkEnd w:id="318"/>
    <w:p w14:paraId="5AE822F2" w14:textId="6D41F651" w:rsidR="00531651" w:rsidRPr="00B97EAE" w:rsidRDefault="00B97EAE" w:rsidP="001E6B52">
      <w:pPr>
        <w:spacing w:after="0" w:line="360" w:lineRule="auto"/>
        <w:ind w:firstLine="709"/>
        <w:contextualSpacing/>
        <w:rPr>
          <w:szCs w:val="28"/>
        </w:rPr>
      </w:pPr>
      <w:r w:rsidRPr="00B97EAE">
        <w:rPr>
          <w:szCs w:val="28"/>
        </w:rPr>
        <w:lastRenderedPageBreak/>
        <w:fldChar w:fldCharType="begin"/>
      </w:r>
      <w:r w:rsidRPr="00B97EAE">
        <w:rPr>
          <w:szCs w:val="28"/>
        </w:rPr>
        <w:instrText xml:space="preserve"> HYPERLINK  \l "л_18_н" </w:instrText>
      </w:r>
      <w:r w:rsidRPr="00B97EAE">
        <w:rPr>
          <w:szCs w:val="28"/>
        </w:rPr>
        <w:fldChar w:fldCharType="separate"/>
      </w:r>
      <w:r w:rsidR="00531651" w:rsidRPr="00B97EAE">
        <w:rPr>
          <w:rStyle w:val="a6"/>
          <w:color w:val="auto"/>
          <w:szCs w:val="28"/>
          <w:u w:val="none"/>
        </w:rPr>
        <w:t>Листинг кода 1</w:t>
      </w:r>
      <w:r w:rsidR="008D41D0" w:rsidRPr="00B97EAE">
        <w:rPr>
          <w:rStyle w:val="a6"/>
          <w:color w:val="auto"/>
          <w:szCs w:val="28"/>
          <w:u w:val="none"/>
        </w:rPr>
        <w:t>8</w:t>
      </w:r>
      <w:r w:rsidRPr="00B97EAE">
        <w:rPr>
          <w:szCs w:val="28"/>
        </w:rPr>
        <w:fldChar w:fldCharType="end"/>
      </w:r>
    </w:p>
    <w:p w14:paraId="4D7EBC86" w14:textId="77777777" w:rsidR="00531651" w:rsidRDefault="00531651" w:rsidP="00531651">
      <w:pPr>
        <w:spacing w:after="0" w:line="360" w:lineRule="auto"/>
        <w:contextualSpacing/>
        <w:jc w:val="center"/>
        <w:rPr>
          <w:sz w:val="24"/>
        </w:rPr>
      </w:pPr>
      <w:r w:rsidRPr="00531651">
        <w:rPr>
          <w:rFonts w:ascii="Consolas" w:hAnsi="Consolas" w:cs="Consolas"/>
          <w:noProof/>
          <w:color w:val="000000"/>
          <w:sz w:val="19"/>
          <w:szCs w:val="19"/>
          <w:lang w:val="en-US"/>
        </w:rPr>
        <w:drawing>
          <wp:inline distT="0" distB="0" distL="0" distR="0" wp14:anchorId="467345D6" wp14:editId="57A499C4">
            <wp:extent cx="4789170" cy="223228"/>
            <wp:effectExtent l="0" t="0" r="0" b="5715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169042" cy="240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BABB6" w14:textId="77777777" w:rsidR="00531651" w:rsidRDefault="00531651" w:rsidP="0080036C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500EA52F" w14:textId="121350B3" w:rsidR="00C40356" w:rsidRPr="00531651" w:rsidRDefault="00C40356" w:rsidP="0080036C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31651">
        <w:rPr>
          <w:szCs w:val="28"/>
        </w:rPr>
        <w:t xml:space="preserve">К параметру </w:t>
      </w:r>
      <w:r w:rsidRPr="00531651">
        <w:rPr>
          <w:szCs w:val="28"/>
          <w:lang w:val="en-US"/>
        </w:rPr>
        <w:t>speed</w:t>
      </w:r>
      <w:r w:rsidRPr="00531651">
        <w:rPr>
          <w:szCs w:val="28"/>
        </w:rPr>
        <w:t>, отвечающему за скорость воспроизведения, прибавляется значение, что вызывает ускорение анимации.</w:t>
      </w:r>
      <w:r w:rsidR="005A3225" w:rsidRPr="00531651">
        <w:rPr>
          <w:szCs w:val="28"/>
        </w:rPr>
        <w:t xml:space="preserve"> </w:t>
      </w:r>
      <w:r w:rsidRPr="00531651">
        <w:rPr>
          <w:szCs w:val="28"/>
        </w:rPr>
        <w:t xml:space="preserve"> </w:t>
      </w:r>
    </w:p>
    <w:p w14:paraId="05651E64" w14:textId="64C7F32E" w:rsidR="0050139E" w:rsidRDefault="009F7580" w:rsidP="0080036C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31651">
        <w:rPr>
          <w:szCs w:val="28"/>
        </w:rPr>
        <w:t xml:space="preserve">Для остановки текущей анимации необходимо установить значение </w:t>
      </w:r>
      <w:r w:rsidRPr="00531651">
        <w:rPr>
          <w:szCs w:val="28"/>
          <w:lang w:val="en-US"/>
        </w:rPr>
        <w:t>speed</w:t>
      </w:r>
      <w:r w:rsidRPr="00531651">
        <w:rPr>
          <w:szCs w:val="28"/>
        </w:rPr>
        <w:t xml:space="preserve"> на 0. Это выполняется кодом</w:t>
      </w:r>
      <w:r w:rsidR="004225F1">
        <w:rPr>
          <w:szCs w:val="28"/>
        </w:rPr>
        <w:t xml:space="preserve">, указанным в </w:t>
      </w:r>
      <w:bookmarkStart w:id="319" w:name="л_19_н"/>
      <w:bookmarkEnd w:id="319"/>
      <w:r w:rsidR="006A674B" w:rsidRPr="006A674B">
        <w:rPr>
          <w:szCs w:val="28"/>
        </w:rPr>
        <w:fldChar w:fldCharType="begin"/>
      </w:r>
      <w:r w:rsidR="006A674B" w:rsidRPr="006A674B">
        <w:rPr>
          <w:szCs w:val="28"/>
        </w:rPr>
        <w:instrText xml:space="preserve"> HYPERLINK  \l "л_19" </w:instrText>
      </w:r>
      <w:r w:rsidR="006A674B" w:rsidRPr="006A674B">
        <w:rPr>
          <w:szCs w:val="28"/>
        </w:rPr>
        <w:fldChar w:fldCharType="separate"/>
      </w:r>
      <w:r w:rsidR="004225F1" w:rsidRPr="006A674B">
        <w:rPr>
          <w:rStyle w:val="a6"/>
          <w:color w:val="auto"/>
          <w:szCs w:val="28"/>
          <w:u w:val="none"/>
        </w:rPr>
        <w:t>листинге кода 1</w:t>
      </w:r>
      <w:r w:rsidR="008D41D0" w:rsidRPr="006A674B">
        <w:rPr>
          <w:rStyle w:val="a6"/>
          <w:color w:val="auto"/>
          <w:szCs w:val="28"/>
          <w:u w:val="none"/>
        </w:rPr>
        <w:t>9</w:t>
      </w:r>
      <w:r w:rsidR="006A674B" w:rsidRPr="006A674B">
        <w:rPr>
          <w:szCs w:val="28"/>
        </w:rPr>
        <w:fldChar w:fldCharType="end"/>
      </w:r>
      <w:r w:rsidRPr="00531651">
        <w:rPr>
          <w:szCs w:val="28"/>
        </w:rPr>
        <w:t>:</w:t>
      </w:r>
    </w:p>
    <w:bookmarkStart w:id="320" w:name="л_19"/>
    <w:bookmarkEnd w:id="320"/>
    <w:p w14:paraId="3D620742" w14:textId="4BAC0B46" w:rsidR="00531651" w:rsidRPr="006A674B" w:rsidRDefault="006A674B" w:rsidP="0080036C">
      <w:pPr>
        <w:spacing w:after="0" w:line="360" w:lineRule="auto"/>
        <w:ind w:firstLine="709"/>
        <w:contextualSpacing/>
        <w:rPr>
          <w:szCs w:val="28"/>
        </w:rPr>
      </w:pPr>
      <w:r w:rsidRPr="006A674B">
        <w:rPr>
          <w:szCs w:val="28"/>
        </w:rPr>
        <w:fldChar w:fldCharType="begin"/>
      </w:r>
      <w:r w:rsidRPr="006A674B">
        <w:rPr>
          <w:szCs w:val="28"/>
        </w:rPr>
        <w:instrText xml:space="preserve"> HYPERLINK  \l "л_19_н" </w:instrText>
      </w:r>
      <w:r w:rsidRPr="006A674B">
        <w:rPr>
          <w:szCs w:val="28"/>
        </w:rPr>
        <w:fldChar w:fldCharType="separate"/>
      </w:r>
      <w:r w:rsidR="00531651" w:rsidRPr="006A674B">
        <w:rPr>
          <w:rStyle w:val="a6"/>
          <w:color w:val="auto"/>
          <w:szCs w:val="28"/>
          <w:u w:val="none"/>
        </w:rPr>
        <w:t>Листинг кода 1</w:t>
      </w:r>
      <w:r w:rsidR="008D41D0" w:rsidRPr="006A674B">
        <w:rPr>
          <w:rStyle w:val="a6"/>
          <w:color w:val="auto"/>
          <w:szCs w:val="28"/>
          <w:u w:val="none"/>
        </w:rPr>
        <w:t>9</w:t>
      </w:r>
      <w:r w:rsidRPr="006A674B">
        <w:rPr>
          <w:szCs w:val="28"/>
        </w:rPr>
        <w:fldChar w:fldCharType="end"/>
      </w:r>
    </w:p>
    <w:p w14:paraId="05EDAEE1" w14:textId="2AE6C559" w:rsidR="009F7580" w:rsidRDefault="00585187" w:rsidP="00585187">
      <w:pPr>
        <w:spacing w:after="0" w:line="360" w:lineRule="auto"/>
        <w:contextualSpacing/>
        <w:jc w:val="center"/>
        <w:rPr>
          <w:sz w:val="24"/>
          <w:lang w:val="en-US"/>
        </w:rPr>
      </w:pPr>
      <w:r w:rsidRPr="00585187">
        <w:rPr>
          <w:rFonts w:ascii="Consolas" w:hAnsi="Consolas" w:cs="Consolas"/>
          <w:noProof/>
          <w:color w:val="000000"/>
          <w:sz w:val="19"/>
          <w:szCs w:val="19"/>
          <w:lang w:val="en-US"/>
        </w:rPr>
        <w:drawing>
          <wp:inline distT="0" distB="0" distL="0" distR="0" wp14:anchorId="722DC07E" wp14:editId="31DC2D9F">
            <wp:extent cx="5040630" cy="227944"/>
            <wp:effectExtent l="0" t="0" r="0" b="127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71080" cy="256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75D45" w14:textId="77777777" w:rsidR="00585187" w:rsidRDefault="00585187" w:rsidP="0060636B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3D3FFC1" w14:textId="0B6D3282" w:rsidR="0046429A" w:rsidRPr="00585187" w:rsidRDefault="0046429A" w:rsidP="0060636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585187">
        <w:rPr>
          <w:szCs w:val="28"/>
        </w:rPr>
        <w:t>После записи всех анимационных роликов они привязываются к соответствующим компонентам, выпадающее меню обеспечивает переключение между ними, интерфейс позволяет пользователю управлять анимациями. Создание сцены анимационных роликов завершено.</w:t>
      </w:r>
    </w:p>
    <w:p w14:paraId="547F8EC7" w14:textId="67B4C628" w:rsidR="009F7580" w:rsidRPr="009F7580" w:rsidRDefault="009F7580" w:rsidP="0060636B">
      <w:pPr>
        <w:spacing w:after="0" w:line="360" w:lineRule="auto"/>
        <w:ind w:firstLine="709"/>
        <w:contextualSpacing/>
        <w:jc w:val="both"/>
        <w:rPr>
          <w:sz w:val="24"/>
        </w:rPr>
      </w:pPr>
      <w:r>
        <w:rPr>
          <w:sz w:val="24"/>
        </w:rPr>
        <w:t xml:space="preserve"> </w:t>
      </w:r>
    </w:p>
    <w:p w14:paraId="5CD938B7" w14:textId="705B0ADE" w:rsidR="008A58CC" w:rsidRPr="00AF4443" w:rsidRDefault="008A58CC" w:rsidP="0060636B">
      <w:pPr>
        <w:pStyle w:val="2"/>
        <w:numPr>
          <w:ilvl w:val="1"/>
          <w:numId w:val="10"/>
        </w:numPr>
        <w:spacing w:before="0" w:line="360" w:lineRule="auto"/>
        <w:ind w:left="0" w:firstLine="709"/>
        <w:contextualSpacing/>
        <w:rPr>
          <w:b w:val="0"/>
          <w:szCs w:val="28"/>
        </w:rPr>
      </w:pPr>
      <w:bookmarkStart w:id="321" w:name="_Toc75806386"/>
      <w:r w:rsidRPr="00AF4443">
        <w:rPr>
          <w:b w:val="0"/>
          <w:szCs w:val="28"/>
        </w:rPr>
        <w:t>Сборка</w:t>
      </w:r>
      <w:r w:rsidR="0046429A" w:rsidRPr="00AF4443">
        <w:rPr>
          <w:b w:val="0"/>
          <w:szCs w:val="28"/>
        </w:rPr>
        <w:t xml:space="preserve"> и тестирование</w:t>
      </w:r>
      <w:r w:rsidRPr="00AF4443">
        <w:rPr>
          <w:b w:val="0"/>
          <w:szCs w:val="28"/>
        </w:rPr>
        <w:t xml:space="preserve"> приложения</w:t>
      </w:r>
      <w:bookmarkEnd w:id="321"/>
    </w:p>
    <w:p w14:paraId="27CA4007" w14:textId="45C4B905" w:rsidR="002453E9" w:rsidRPr="003E5914" w:rsidRDefault="0046429A" w:rsidP="0060636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84EBE">
        <w:rPr>
          <w:szCs w:val="28"/>
        </w:rPr>
        <w:t xml:space="preserve">Последним этапом разработки приложения становится сборка и тестирование. </w:t>
      </w:r>
      <w:r w:rsidR="00B6270D" w:rsidRPr="00784EBE">
        <w:rPr>
          <w:szCs w:val="28"/>
        </w:rPr>
        <w:t>В процессе разработки приложения оно запускалось внутри редактора, однако конечный пользователь не должен иметь доступ к редактору, а запускать приложение из</w:t>
      </w:r>
      <w:r w:rsidR="00673BDA" w:rsidRPr="00784EBE">
        <w:rPr>
          <w:szCs w:val="28"/>
        </w:rPr>
        <w:t xml:space="preserve"> одного</w:t>
      </w:r>
      <w:r w:rsidR="00B6270D" w:rsidRPr="00784EBE">
        <w:rPr>
          <w:szCs w:val="28"/>
        </w:rPr>
        <w:t xml:space="preserve"> файла. Для этого производится сборка приложения, в процессе которой вс</w:t>
      </w:r>
      <w:r w:rsidR="0008283C" w:rsidRPr="00784EBE">
        <w:rPr>
          <w:szCs w:val="28"/>
        </w:rPr>
        <w:t>е</w:t>
      </w:r>
      <w:r w:rsidR="00B6270D" w:rsidRPr="00784EBE">
        <w:rPr>
          <w:szCs w:val="28"/>
        </w:rPr>
        <w:t xml:space="preserve"> приложени</w:t>
      </w:r>
      <w:r w:rsidR="0008283C" w:rsidRPr="00784EBE">
        <w:rPr>
          <w:szCs w:val="28"/>
        </w:rPr>
        <w:t>е</w:t>
      </w:r>
      <w:r w:rsidR="00B6270D" w:rsidRPr="00784EBE">
        <w:rPr>
          <w:szCs w:val="28"/>
        </w:rPr>
        <w:t>, объекты, компоненты и скрипты принимают определенную структуру</w:t>
      </w:r>
      <w:r w:rsidR="00DB6068" w:rsidRPr="00784EBE">
        <w:rPr>
          <w:szCs w:val="28"/>
        </w:rPr>
        <w:t>,</w:t>
      </w:r>
      <w:r w:rsidR="00B6270D" w:rsidRPr="00784EBE">
        <w:rPr>
          <w:szCs w:val="28"/>
        </w:rPr>
        <w:t xml:space="preserve"> и приложение может быть запущено из одного файла, при этом пользователь увидит только конечный результат приложения, без возможности редактирования.</w:t>
      </w:r>
      <w:r w:rsidR="000E1804" w:rsidRPr="00784EBE">
        <w:rPr>
          <w:szCs w:val="28"/>
        </w:rPr>
        <w:t xml:space="preserve"> При сборке приложения указывается также конечная платформа и, если это необходимо, сцены, которые </w:t>
      </w:r>
      <w:r w:rsidR="00075163" w:rsidRPr="00784EBE">
        <w:rPr>
          <w:szCs w:val="28"/>
        </w:rPr>
        <w:t xml:space="preserve">попадут в сборку, </w:t>
      </w:r>
      <w:r w:rsidR="00075163" w:rsidRPr="003E5914">
        <w:rPr>
          <w:szCs w:val="28"/>
        </w:rPr>
        <w:t xml:space="preserve">рисунки </w:t>
      </w:r>
      <w:bookmarkStart w:id="322" w:name="рис_69_н"/>
      <w:bookmarkEnd w:id="322"/>
      <w:r w:rsidR="003E5914" w:rsidRPr="003E5914">
        <w:rPr>
          <w:szCs w:val="28"/>
        </w:rPr>
        <w:fldChar w:fldCharType="begin"/>
      </w:r>
      <w:r w:rsidR="003E5914" w:rsidRPr="003E5914">
        <w:rPr>
          <w:szCs w:val="28"/>
        </w:rPr>
        <w:instrText xml:space="preserve"> HYPERLINK  \l "рис_69" </w:instrText>
      </w:r>
      <w:r w:rsidR="003E5914" w:rsidRPr="003E5914">
        <w:rPr>
          <w:szCs w:val="28"/>
        </w:rPr>
        <w:fldChar w:fldCharType="separate"/>
      </w:r>
      <w:r w:rsidR="00CE6FD0" w:rsidRPr="003E5914">
        <w:rPr>
          <w:rStyle w:val="a6"/>
          <w:color w:val="auto"/>
          <w:szCs w:val="28"/>
          <w:u w:val="none"/>
        </w:rPr>
        <w:t>6</w:t>
      </w:r>
      <w:r w:rsidR="008D41D0" w:rsidRPr="003E5914">
        <w:rPr>
          <w:rStyle w:val="a6"/>
          <w:color w:val="auto"/>
          <w:szCs w:val="28"/>
          <w:u w:val="none"/>
        </w:rPr>
        <w:t>9</w:t>
      </w:r>
      <w:r w:rsidR="003E5914" w:rsidRPr="003E5914">
        <w:rPr>
          <w:szCs w:val="28"/>
        </w:rPr>
        <w:fldChar w:fldCharType="end"/>
      </w:r>
      <w:r w:rsidR="00CE6FD0" w:rsidRPr="003E5914">
        <w:rPr>
          <w:szCs w:val="28"/>
        </w:rPr>
        <w:t xml:space="preserve"> и </w:t>
      </w:r>
      <w:bookmarkStart w:id="323" w:name="рис_70_н"/>
      <w:bookmarkEnd w:id="323"/>
      <w:r w:rsidR="003E5914" w:rsidRPr="003E5914">
        <w:rPr>
          <w:szCs w:val="28"/>
        </w:rPr>
        <w:fldChar w:fldCharType="begin"/>
      </w:r>
      <w:r w:rsidR="003E5914" w:rsidRPr="003E5914">
        <w:rPr>
          <w:szCs w:val="28"/>
        </w:rPr>
        <w:instrText xml:space="preserve"> HYPERLINK  \l "рис_70" </w:instrText>
      </w:r>
      <w:r w:rsidR="003E5914" w:rsidRPr="003E5914">
        <w:rPr>
          <w:szCs w:val="28"/>
        </w:rPr>
        <w:fldChar w:fldCharType="separate"/>
      </w:r>
      <w:r w:rsidR="00CE6FD0" w:rsidRPr="003E5914">
        <w:rPr>
          <w:rStyle w:val="a6"/>
          <w:color w:val="auto"/>
          <w:szCs w:val="28"/>
          <w:u w:val="none"/>
        </w:rPr>
        <w:t>7</w:t>
      </w:r>
      <w:r w:rsidR="008D41D0" w:rsidRPr="003E5914">
        <w:rPr>
          <w:rStyle w:val="a6"/>
          <w:color w:val="auto"/>
          <w:szCs w:val="28"/>
          <w:u w:val="none"/>
        </w:rPr>
        <w:t>0</w:t>
      </w:r>
      <w:r w:rsidR="003E5914" w:rsidRPr="003E5914">
        <w:rPr>
          <w:szCs w:val="28"/>
        </w:rPr>
        <w:fldChar w:fldCharType="end"/>
      </w:r>
      <w:r w:rsidR="00075163" w:rsidRPr="003E5914">
        <w:rPr>
          <w:szCs w:val="28"/>
        </w:rPr>
        <w:t>.</w:t>
      </w:r>
    </w:p>
    <w:p w14:paraId="63A87CD6" w14:textId="33F561B4" w:rsidR="00075163" w:rsidRDefault="00075163" w:rsidP="00075163">
      <w:pPr>
        <w:spacing w:after="0" w:line="360" w:lineRule="auto"/>
        <w:contextualSpacing/>
        <w:jc w:val="center"/>
        <w:rPr>
          <w:sz w:val="24"/>
        </w:rPr>
      </w:pPr>
      <w:r w:rsidRPr="00075163">
        <w:rPr>
          <w:noProof/>
          <w:sz w:val="24"/>
        </w:rPr>
        <w:lastRenderedPageBreak/>
        <w:drawing>
          <wp:inline distT="0" distB="0" distL="0" distR="0" wp14:anchorId="6B7B1AB8" wp14:editId="6DD0033E">
            <wp:extent cx="5815211" cy="196596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878584" cy="198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24" w:name="рис_69"/>
    <w:bookmarkEnd w:id="324"/>
    <w:p w14:paraId="67B1FACC" w14:textId="2DE493D9" w:rsidR="00075163" w:rsidRPr="00742D67" w:rsidRDefault="003E5914" w:rsidP="00075163">
      <w:pPr>
        <w:spacing w:after="0" w:line="360" w:lineRule="auto"/>
        <w:contextualSpacing/>
        <w:jc w:val="center"/>
        <w:rPr>
          <w:szCs w:val="28"/>
        </w:rPr>
      </w:pPr>
      <w:r w:rsidRPr="003E5914">
        <w:rPr>
          <w:szCs w:val="28"/>
        </w:rPr>
        <w:fldChar w:fldCharType="begin"/>
      </w:r>
      <w:r w:rsidRPr="003E5914">
        <w:rPr>
          <w:szCs w:val="28"/>
        </w:rPr>
        <w:instrText xml:space="preserve"> HYPERLINK  \l "рис_69_н" </w:instrText>
      </w:r>
      <w:r w:rsidRPr="003E5914">
        <w:rPr>
          <w:szCs w:val="28"/>
        </w:rPr>
        <w:fldChar w:fldCharType="separate"/>
      </w:r>
      <w:r w:rsidR="00075163" w:rsidRPr="003E5914">
        <w:rPr>
          <w:rStyle w:val="a6"/>
          <w:color w:val="auto"/>
          <w:szCs w:val="28"/>
          <w:u w:val="none"/>
        </w:rPr>
        <w:t>Рисунок</w:t>
      </w:r>
      <w:r w:rsidR="00CE6FD0" w:rsidRPr="003E5914">
        <w:rPr>
          <w:rStyle w:val="a6"/>
          <w:color w:val="auto"/>
          <w:szCs w:val="28"/>
          <w:u w:val="none"/>
        </w:rPr>
        <w:t xml:space="preserve"> 6</w:t>
      </w:r>
      <w:r w:rsidR="008D41D0" w:rsidRPr="003E5914">
        <w:rPr>
          <w:rStyle w:val="a6"/>
          <w:color w:val="auto"/>
          <w:szCs w:val="28"/>
          <w:u w:val="none"/>
        </w:rPr>
        <w:t>9</w:t>
      </w:r>
      <w:r w:rsidRPr="003E5914">
        <w:rPr>
          <w:szCs w:val="28"/>
        </w:rPr>
        <w:fldChar w:fldCharType="end"/>
      </w:r>
      <w:r w:rsidR="00075163" w:rsidRPr="003E5914">
        <w:rPr>
          <w:szCs w:val="28"/>
        </w:rPr>
        <w:t xml:space="preserve"> </w:t>
      </w:r>
      <w:r w:rsidR="00075163" w:rsidRPr="00742D67">
        <w:rPr>
          <w:szCs w:val="28"/>
        </w:rPr>
        <w:t>– Список включаемых в сборку сцен</w:t>
      </w:r>
    </w:p>
    <w:p w14:paraId="12949FAE" w14:textId="6ABE9260" w:rsidR="00075163" w:rsidRDefault="00075163" w:rsidP="0060636B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2C02679C" w14:textId="07EC85AE" w:rsidR="00075163" w:rsidRDefault="00075163" w:rsidP="00075163">
      <w:pPr>
        <w:spacing w:after="0" w:line="360" w:lineRule="auto"/>
        <w:contextualSpacing/>
        <w:jc w:val="center"/>
        <w:rPr>
          <w:sz w:val="24"/>
        </w:rPr>
      </w:pPr>
      <w:r w:rsidRPr="00075163">
        <w:rPr>
          <w:noProof/>
          <w:sz w:val="24"/>
        </w:rPr>
        <w:drawing>
          <wp:inline distT="0" distB="0" distL="0" distR="0" wp14:anchorId="4EC62642" wp14:editId="0F1BDE1F">
            <wp:extent cx="5856327" cy="223266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892872" cy="224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25" w:name="рис_70"/>
    <w:bookmarkEnd w:id="325"/>
    <w:p w14:paraId="17D11CC9" w14:textId="4E9F96A7" w:rsidR="00075163" w:rsidRPr="00742D67" w:rsidRDefault="003E5914" w:rsidP="00075163">
      <w:pPr>
        <w:spacing w:after="0" w:line="360" w:lineRule="auto"/>
        <w:contextualSpacing/>
        <w:jc w:val="center"/>
        <w:rPr>
          <w:szCs w:val="28"/>
        </w:rPr>
      </w:pPr>
      <w:r w:rsidRPr="003E5914">
        <w:rPr>
          <w:szCs w:val="28"/>
        </w:rPr>
        <w:fldChar w:fldCharType="begin"/>
      </w:r>
      <w:r w:rsidRPr="003E5914">
        <w:rPr>
          <w:szCs w:val="28"/>
        </w:rPr>
        <w:instrText xml:space="preserve"> HYPERLINK  \l "рис_70_н" </w:instrText>
      </w:r>
      <w:r w:rsidRPr="003E5914">
        <w:rPr>
          <w:szCs w:val="28"/>
        </w:rPr>
        <w:fldChar w:fldCharType="separate"/>
      </w:r>
      <w:r w:rsidR="00075163" w:rsidRPr="003E5914">
        <w:rPr>
          <w:rStyle w:val="a6"/>
          <w:color w:val="auto"/>
          <w:szCs w:val="28"/>
          <w:u w:val="none"/>
        </w:rPr>
        <w:t>Рисунок</w:t>
      </w:r>
      <w:r w:rsidR="00CE6FD0" w:rsidRPr="003E5914">
        <w:rPr>
          <w:rStyle w:val="a6"/>
          <w:color w:val="auto"/>
          <w:szCs w:val="28"/>
          <w:u w:val="none"/>
        </w:rPr>
        <w:t xml:space="preserve"> 7</w:t>
      </w:r>
      <w:r w:rsidR="008D41D0" w:rsidRPr="003E5914">
        <w:rPr>
          <w:rStyle w:val="a6"/>
          <w:color w:val="auto"/>
          <w:szCs w:val="28"/>
          <w:u w:val="none"/>
        </w:rPr>
        <w:t>0</w:t>
      </w:r>
      <w:r w:rsidRPr="003E5914">
        <w:rPr>
          <w:szCs w:val="28"/>
        </w:rPr>
        <w:fldChar w:fldCharType="end"/>
      </w:r>
      <w:r w:rsidR="00075163" w:rsidRPr="003E5914">
        <w:rPr>
          <w:szCs w:val="28"/>
        </w:rPr>
        <w:t xml:space="preserve"> </w:t>
      </w:r>
      <w:r w:rsidR="00075163" w:rsidRPr="00742D67">
        <w:rPr>
          <w:szCs w:val="28"/>
        </w:rPr>
        <w:t>– Выбор платформы и запуск сборки</w:t>
      </w:r>
    </w:p>
    <w:p w14:paraId="42481B2A" w14:textId="6346EACE" w:rsidR="00075163" w:rsidRDefault="00075163" w:rsidP="0060636B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32AAC4CB" w14:textId="50C213F8" w:rsidR="00075163" w:rsidRPr="00742D67" w:rsidRDefault="00947FC5" w:rsidP="0060636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42D67">
        <w:rPr>
          <w:szCs w:val="28"/>
        </w:rPr>
        <w:t xml:space="preserve">После сборки осуществляется запуск приложения и его тестирования. Структура, которая будет доступна пользователю, представлена на </w:t>
      </w:r>
      <w:bookmarkStart w:id="326" w:name="рис_71_н"/>
      <w:bookmarkEnd w:id="326"/>
      <w:r w:rsidR="0093663B" w:rsidRPr="0093663B">
        <w:rPr>
          <w:szCs w:val="28"/>
        </w:rPr>
        <w:fldChar w:fldCharType="begin"/>
      </w:r>
      <w:r w:rsidR="0093663B" w:rsidRPr="0093663B">
        <w:rPr>
          <w:szCs w:val="28"/>
        </w:rPr>
        <w:instrText xml:space="preserve"> HYPERLINK  \l "рис_71" </w:instrText>
      </w:r>
      <w:r w:rsidR="0093663B" w:rsidRPr="0093663B">
        <w:rPr>
          <w:szCs w:val="28"/>
        </w:rPr>
        <w:fldChar w:fldCharType="separate"/>
      </w:r>
      <w:r w:rsidRPr="0093663B">
        <w:rPr>
          <w:rStyle w:val="a6"/>
          <w:color w:val="auto"/>
          <w:szCs w:val="28"/>
          <w:u w:val="none"/>
        </w:rPr>
        <w:t xml:space="preserve">рисунке </w:t>
      </w:r>
      <w:r w:rsidR="008D41D0" w:rsidRPr="0093663B">
        <w:rPr>
          <w:rStyle w:val="a6"/>
          <w:color w:val="auto"/>
          <w:szCs w:val="28"/>
          <w:u w:val="none"/>
        </w:rPr>
        <w:t>71</w:t>
      </w:r>
      <w:r w:rsidR="0093663B" w:rsidRPr="0093663B">
        <w:rPr>
          <w:szCs w:val="28"/>
        </w:rPr>
        <w:fldChar w:fldCharType="end"/>
      </w:r>
      <w:r w:rsidRPr="0093663B">
        <w:rPr>
          <w:szCs w:val="28"/>
        </w:rPr>
        <w:t>.</w:t>
      </w:r>
    </w:p>
    <w:p w14:paraId="207C982C" w14:textId="1DD25DDD" w:rsidR="00947FC5" w:rsidRDefault="00947FC5" w:rsidP="00947FC5">
      <w:pPr>
        <w:spacing w:after="0" w:line="360" w:lineRule="auto"/>
        <w:contextualSpacing/>
        <w:jc w:val="center"/>
        <w:rPr>
          <w:sz w:val="24"/>
        </w:rPr>
      </w:pPr>
      <w:r w:rsidRPr="00947FC5">
        <w:rPr>
          <w:noProof/>
          <w:sz w:val="24"/>
        </w:rPr>
        <w:drawing>
          <wp:inline distT="0" distB="0" distL="0" distR="0" wp14:anchorId="4BBCFDBA" wp14:editId="3874CACB">
            <wp:extent cx="3733800" cy="2057400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789999" cy="2088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27" w:name="рис_71"/>
    <w:bookmarkEnd w:id="327"/>
    <w:p w14:paraId="41D59F90" w14:textId="58F14BAA" w:rsidR="00947FC5" w:rsidRPr="00AF12B1" w:rsidRDefault="0093663B" w:rsidP="00AF12B1">
      <w:pPr>
        <w:spacing w:after="0" w:line="360" w:lineRule="auto"/>
        <w:contextualSpacing/>
        <w:jc w:val="center"/>
        <w:rPr>
          <w:szCs w:val="28"/>
        </w:rPr>
      </w:pPr>
      <w:r w:rsidRPr="0093663B">
        <w:rPr>
          <w:szCs w:val="28"/>
        </w:rPr>
        <w:fldChar w:fldCharType="begin"/>
      </w:r>
      <w:r w:rsidRPr="0093663B">
        <w:rPr>
          <w:szCs w:val="28"/>
        </w:rPr>
        <w:instrText xml:space="preserve"> HYPERLINK  \l "рис_71_н" </w:instrText>
      </w:r>
      <w:r w:rsidRPr="0093663B">
        <w:rPr>
          <w:szCs w:val="28"/>
        </w:rPr>
        <w:fldChar w:fldCharType="separate"/>
      </w:r>
      <w:r w:rsidR="00947FC5" w:rsidRPr="0093663B">
        <w:rPr>
          <w:rStyle w:val="a6"/>
          <w:color w:val="auto"/>
          <w:szCs w:val="28"/>
          <w:u w:val="none"/>
        </w:rPr>
        <w:t>Рисунок</w:t>
      </w:r>
      <w:r w:rsidR="00CE6FD0" w:rsidRPr="0093663B">
        <w:rPr>
          <w:rStyle w:val="a6"/>
          <w:color w:val="auto"/>
          <w:szCs w:val="28"/>
          <w:u w:val="none"/>
        </w:rPr>
        <w:t xml:space="preserve"> </w:t>
      </w:r>
      <w:r w:rsidR="008D41D0" w:rsidRPr="0093663B">
        <w:rPr>
          <w:rStyle w:val="a6"/>
          <w:color w:val="auto"/>
          <w:szCs w:val="28"/>
          <w:u w:val="none"/>
        </w:rPr>
        <w:t>71</w:t>
      </w:r>
      <w:r w:rsidRPr="0093663B">
        <w:rPr>
          <w:szCs w:val="28"/>
        </w:rPr>
        <w:fldChar w:fldCharType="end"/>
      </w:r>
      <w:r w:rsidR="00947FC5" w:rsidRPr="00742D67">
        <w:rPr>
          <w:szCs w:val="28"/>
        </w:rPr>
        <w:t xml:space="preserve"> – Структура собранного приложения</w:t>
      </w:r>
    </w:p>
    <w:p w14:paraId="62F9634A" w14:textId="0B14CC36" w:rsidR="008355C7" w:rsidRDefault="00947FC5" w:rsidP="0060636B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42D67">
        <w:rPr>
          <w:szCs w:val="28"/>
        </w:rPr>
        <w:lastRenderedPageBreak/>
        <w:t>По результатам тестирования в приложение вносятся правки до полного соответствия</w:t>
      </w:r>
      <w:r w:rsidR="00A4063D" w:rsidRPr="00742D67">
        <w:rPr>
          <w:szCs w:val="28"/>
        </w:rPr>
        <w:t xml:space="preserve"> </w:t>
      </w:r>
      <w:r w:rsidRPr="00742D67">
        <w:rPr>
          <w:szCs w:val="28"/>
        </w:rPr>
        <w:t xml:space="preserve">требованиям функций, интерфейса и наполнения. </w:t>
      </w:r>
      <w:r w:rsidR="00751ECD" w:rsidRPr="00742D67">
        <w:rPr>
          <w:szCs w:val="28"/>
        </w:rPr>
        <w:t>После внесения всех правок разработка приложения заканчивается.</w:t>
      </w:r>
    </w:p>
    <w:p w14:paraId="37EAEEA7" w14:textId="4AD24C58" w:rsidR="00450B66" w:rsidRPr="000772AF" w:rsidRDefault="00450B66" w:rsidP="0060636B">
      <w:pPr>
        <w:spacing w:after="0" w:line="360" w:lineRule="auto"/>
        <w:ind w:firstLine="709"/>
        <w:contextualSpacing/>
        <w:jc w:val="both"/>
        <w:rPr>
          <w:sz w:val="24"/>
        </w:rPr>
      </w:pPr>
    </w:p>
    <w:p w14:paraId="00C7B074" w14:textId="57D8423A" w:rsidR="00450B66" w:rsidRDefault="00450B66" w:rsidP="0060636B">
      <w:pPr>
        <w:spacing w:after="0" w:line="360" w:lineRule="auto"/>
        <w:ind w:firstLine="709"/>
        <w:contextualSpacing/>
        <w:jc w:val="both"/>
        <w:rPr>
          <w:szCs w:val="28"/>
        </w:rPr>
      </w:pPr>
      <w:r>
        <w:rPr>
          <w:szCs w:val="28"/>
        </w:rPr>
        <w:t xml:space="preserve">Итоговая схема структуры программы представлена на </w:t>
      </w:r>
      <w:bookmarkStart w:id="328" w:name="рис_72_н"/>
      <w:bookmarkEnd w:id="328"/>
      <w:r w:rsidR="00086CFC" w:rsidRPr="00086CFC">
        <w:rPr>
          <w:szCs w:val="28"/>
        </w:rPr>
        <w:fldChar w:fldCharType="begin"/>
      </w:r>
      <w:r w:rsidR="00086CFC" w:rsidRPr="00086CFC">
        <w:rPr>
          <w:szCs w:val="28"/>
        </w:rPr>
        <w:instrText xml:space="preserve"> HYPERLINK  \l "рис_72" </w:instrText>
      </w:r>
      <w:r w:rsidR="00086CFC" w:rsidRPr="00086CFC">
        <w:rPr>
          <w:szCs w:val="28"/>
        </w:rPr>
        <w:fldChar w:fldCharType="separate"/>
      </w:r>
      <w:r w:rsidRPr="00086CFC">
        <w:rPr>
          <w:rStyle w:val="a6"/>
          <w:color w:val="auto"/>
          <w:szCs w:val="28"/>
          <w:u w:val="none"/>
        </w:rPr>
        <w:t xml:space="preserve">рисунке </w:t>
      </w:r>
      <w:r w:rsidR="008D41D0" w:rsidRPr="00086CFC">
        <w:rPr>
          <w:rStyle w:val="a6"/>
          <w:color w:val="auto"/>
          <w:szCs w:val="28"/>
          <w:u w:val="none"/>
        </w:rPr>
        <w:t>72</w:t>
      </w:r>
      <w:r w:rsidR="00086CFC" w:rsidRPr="00086CFC">
        <w:rPr>
          <w:szCs w:val="28"/>
        </w:rPr>
        <w:fldChar w:fldCharType="end"/>
      </w:r>
      <w:r>
        <w:rPr>
          <w:szCs w:val="28"/>
        </w:rPr>
        <w:t>.</w:t>
      </w:r>
    </w:p>
    <w:p w14:paraId="13ED2F72" w14:textId="5D6E57CA" w:rsidR="00450B66" w:rsidRDefault="00A905C1" w:rsidP="00450B66">
      <w:pPr>
        <w:spacing w:after="0" w:line="360" w:lineRule="auto"/>
        <w:contextualSpacing/>
        <w:jc w:val="center"/>
        <w:rPr>
          <w:szCs w:val="28"/>
        </w:rPr>
      </w:pPr>
      <w:r>
        <w:object w:dxaOrig="7945" w:dyaOrig="5424" w14:anchorId="01AA3DFB">
          <v:shape id="_x0000_i1026" type="#_x0000_t75" style="width:411.6pt;height:281.4pt" o:ole="">
            <v:imagedata r:id="rId100" o:title=""/>
          </v:shape>
          <o:OLEObject Type="Embed" ProgID="Visio.Drawing.15" ShapeID="_x0000_i1026" DrawAspect="Content" ObjectID="_1686512455" r:id="rId101"/>
        </w:object>
      </w:r>
    </w:p>
    <w:bookmarkStart w:id="329" w:name="рис_72"/>
    <w:bookmarkEnd w:id="329"/>
    <w:p w14:paraId="3B1AFE67" w14:textId="6870ABF0" w:rsidR="000772AF" w:rsidRPr="00B645BB" w:rsidRDefault="00086CFC" w:rsidP="00B645BB">
      <w:pPr>
        <w:spacing w:after="0" w:line="360" w:lineRule="auto"/>
        <w:contextualSpacing/>
        <w:jc w:val="center"/>
        <w:rPr>
          <w:rFonts w:eastAsia="Times New Roman"/>
          <w:b/>
          <w:szCs w:val="28"/>
          <w:lang w:eastAsia="ru-RU" w:bidi="ru-RU"/>
        </w:rPr>
      </w:pPr>
      <w:r w:rsidRPr="00086CFC">
        <w:rPr>
          <w:szCs w:val="28"/>
        </w:rPr>
        <w:fldChar w:fldCharType="begin"/>
      </w:r>
      <w:r w:rsidRPr="00086CFC">
        <w:rPr>
          <w:szCs w:val="28"/>
        </w:rPr>
        <w:instrText xml:space="preserve"> HYPERLINK  \l "рис_72_н" </w:instrText>
      </w:r>
      <w:r w:rsidRPr="00086CFC">
        <w:rPr>
          <w:szCs w:val="28"/>
        </w:rPr>
        <w:fldChar w:fldCharType="separate"/>
      </w:r>
      <w:r w:rsidR="00450B66" w:rsidRPr="00086CFC">
        <w:rPr>
          <w:rStyle w:val="a6"/>
          <w:color w:val="auto"/>
          <w:szCs w:val="28"/>
          <w:u w:val="none"/>
        </w:rPr>
        <w:t xml:space="preserve">Рисунок </w:t>
      </w:r>
      <w:r w:rsidR="008D41D0" w:rsidRPr="00086CFC">
        <w:rPr>
          <w:rStyle w:val="a6"/>
          <w:color w:val="auto"/>
          <w:szCs w:val="28"/>
          <w:u w:val="none"/>
        </w:rPr>
        <w:t>72</w:t>
      </w:r>
      <w:r w:rsidRPr="00086CFC">
        <w:rPr>
          <w:szCs w:val="28"/>
        </w:rPr>
        <w:fldChar w:fldCharType="end"/>
      </w:r>
      <w:r w:rsidR="00450B66">
        <w:rPr>
          <w:szCs w:val="28"/>
        </w:rPr>
        <w:t xml:space="preserve"> – Структура программы</w:t>
      </w:r>
    </w:p>
    <w:p w14:paraId="01C3C8D8" w14:textId="77777777" w:rsidR="00B645BB" w:rsidRPr="006E0605" w:rsidRDefault="00B645BB" w:rsidP="006E0605">
      <w:pPr>
        <w:spacing w:after="0" w:line="360" w:lineRule="auto"/>
        <w:ind w:firstLine="709"/>
        <w:contextualSpacing/>
        <w:jc w:val="both"/>
        <w:rPr>
          <w:rFonts w:eastAsia="Times New Roman"/>
          <w:b/>
          <w:sz w:val="24"/>
          <w:lang w:eastAsia="ru-RU" w:bidi="ru-RU"/>
        </w:rPr>
      </w:pPr>
      <w:bookmarkStart w:id="330" w:name="_Toc75806387"/>
      <w:r w:rsidRPr="006E0605">
        <w:rPr>
          <w:b/>
          <w:sz w:val="24"/>
        </w:rPr>
        <w:br w:type="page"/>
      </w:r>
    </w:p>
    <w:p w14:paraId="5D869914" w14:textId="458105AE" w:rsidR="00F00545" w:rsidRDefault="00C67E36" w:rsidP="00DE34CE">
      <w:pPr>
        <w:pStyle w:val="1"/>
        <w:numPr>
          <w:ilvl w:val="0"/>
          <w:numId w:val="0"/>
        </w:numPr>
        <w:spacing w:line="360" w:lineRule="auto"/>
        <w:ind w:right="0"/>
        <w:contextualSpacing/>
      </w:pPr>
      <w:r w:rsidRPr="00CA17AD">
        <w:rPr>
          <w:b/>
        </w:rPr>
        <w:lastRenderedPageBreak/>
        <w:t>ЗАКЛЮЧЕНИЕ</w:t>
      </w:r>
      <w:bookmarkEnd w:id="330"/>
    </w:p>
    <w:p w14:paraId="11A7DA08" w14:textId="255316B9" w:rsidR="00C67E36" w:rsidRPr="00742D67" w:rsidRDefault="008C65B9" w:rsidP="0005109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42D67">
        <w:rPr>
          <w:szCs w:val="28"/>
        </w:rPr>
        <w:t xml:space="preserve">В результате </w:t>
      </w:r>
      <w:r w:rsidR="00181A15" w:rsidRPr="00742D67">
        <w:rPr>
          <w:szCs w:val="28"/>
        </w:rPr>
        <w:t>выполнения плана работ было реализовано приложение, которое удовлетворяет функциям, установленным в задании на ВКР.</w:t>
      </w:r>
    </w:p>
    <w:p w14:paraId="7F9B753E" w14:textId="5C9B6682" w:rsidR="00181A15" w:rsidRPr="00742D67" w:rsidRDefault="00181A15" w:rsidP="0005109F">
      <w:pPr>
        <w:spacing w:after="0" w:line="360" w:lineRule="auto"/>
        <w:ind w:firstLine="709"/>
        <w:contextualSpacing/>
        <w:jc w:val="both"/>
        <w:rPr>
          <w:szCs w:val="28"/>
        </w:rPr>
      </w:pPr>
      <w:r w:rsidRPr="00742D67">
        <w:rPr>
          <w:szCs w:val="28"/>
        </w:rPr>
        <w:t>Приложения обеспечивает следующие функции:</w:t>
      </w:r>
    </w:p>
    <w:p w14:paraId="6D13003C" w14:textId="72322CBF" w:rsidR="00181A15" w:rsidRPr="00742D67" w:rsidRDefault="00651FD3" w:rsidP="0005109F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181A15" w:rsidRPr="00742D67">
        <w:rPr>
          <w:rFonts w:ascii="Times New Roman" w:hAnsi="Times New Roman" w:cs="Times New Roman"/>
          <w:sz w:val="28"/>
          <w:szCs w:val="28"/>
        </w:rPr>
        <w:t xml:space="preserve">редоставляет </w:t>
      </w:r>
      <w:r w:rsidR="00882D2F">
        <w:rPr>
          <w:rFonts w:ascii="Times New Roman" w:hAnsi="Times New Roman" w:cs="Times New Roman"/>
          <w:sz w:val="28"/>
          <w:szCs w:val="28"/>
        </w:rPr>
        <w:t>обучающий</w:t>
      </w:r>
      <w:r w:rsidR="00181A15" w:rsidRPr="00742D67">
        <w:rPr>
          <w:rFonts w:ascii="Times New Roman" w:hAnsi="Times New Roman" w:cs="Times New Roman"/>
          <w:sz w:val="28"/>
          <w:szCs w:val="28"/>
        </w:rPr>
        <w:t xml:space="preserve"> материал о МКПП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8A53412" w14:textId="2BBA6443" w:rsidR="00181A15" w:rsidRPr="00742D67" w:rsidRDefault="00651FD3" w:rsidP="0005109F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181A15" w:rsidRPr="00742D67">
        <w:rPr>
          <w:rFonts w:ascii="Times New Roman" w:hAnsi="Times New Roman" w:cs="Times New Roman"/>
          <w:sz w:val="28"/>
          <w:szCs w:val="28"/>
        </w:rPr>
        <w:t>тображает внешний вид всей сборки и отдельных ее част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F6B3A3" w14:textId="1FAA84C3" w:rsidR="00181A15" w:rsidRPr="00742D67" w:rsidRDefault="00651FD3" w:rsidP="0005109F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181A15" w:rsidRPr="00742D67">
        <w:rPr>
          <w:rFonts w:ascii="Times New Roman" w:hAnsi="Times New Roman" w:cs="Times New Roman"/>
          <w:sz w:val="28"/>
          <w:szCs w:val="28"/>
        </w:rPr>
        <w:t>опровождается анимационными роликами по работе и обслуживанию.</w:t>
      </w:r>
    </w:p>
    <w:p w14:paraId="57645009" w14:textId="2BE449A1" w:rsidR="00181A15" w:rsidRPr="00742D67" w:rsidRDefault="00181A15" w:rsidP="0005109F">
      <w:pPr>
        <w:spacing w:after="0" w:line="360" w:lineRule="auto"/>
        <w:ind w:firstLine="709"/>
        <w:jc w:val="both"/>
        <w:rPr>
          <w:szCs w:val="28"/>
        </w:rPr>
      </w:pPr>
      <w:r w:rsidRPr="00742D67">
        <w:rPr>
          <w:szCs w:val="28"/>
        </w:rPr>
        <w:t xml:space="preserve">Интерфейс позволит пользователю взаимодействовать с приложением, а подсказки внутри помогут с навигацией и управлением. Текстовое наполнение, которое было сжато и упрощено для лучшего понимания, сообщает основную информацию о деталях КПП и их назначении. </w:t>
      </w:r>
    </w:p>
    <w:p w14:paraId="3FA0AD83" w14:textId="4AE1B2A3" w:rsidR="006C2DE6" w:rsidRPr="00742D67" w:rsidRDefault="00EF5838" w:rsidP="0005109F">
      <w:pPr>
        <w:spacing w:after="0" w:line="360" w:lineRule="auto"/>
        <w:ind w:firstLine="709"/>
        <w:jc w:val="both"/>
        <w:rPr>
          <w:szCs w:val="28"/>
        </w:rPr>
      </w:pPr>
      <w:r w:rsidRPr="00742D67">
        <w:rPr>
          <w:szCs w:val="28"/>
        </w:rPr>
        <w:t xml:space="preserve">Конечное приложение может найти применение для свободного обучения или для обучения учащихся </w:t>
      </w:r>
      <w:r w:rsidR="00241626" w:rsidRPr="00742D67">
        <w:rPr>
          <w:szCs w:val="28"/>
        </w:rPr>
        <w:t>средн</w:t>
      </w:r>
      <w:r w:rsidR="00EE3E21">
        <w:rPr>
          <w:szCs w:val="28"/>
        </w:rPr>
        <w:t>е-специальных</w:t>
      </w:r>
      <w:r w:rsidR="00532298">
        <w:rPr>
          <w:szCs w:val="28"/>
        </w:rPr>
        <w:t xml:space="preserve"> о</w:t>
      </w:r>
      <w:r w:rsidR="002C2E0C">
        <w:rPr>
          <w:szCs w:val="28"/>
        </w:rPr>
        <w:t>б</w:t>
      </w:r>
      <w:r w:rsidR="00532298">
        <w:rPr>
          <w:szCs w:val="28"/>
        </w:rPr>
        <w:t>щих</w:t>
      </w:r>
      <w:r w:rsidR="00241626" w:rsidRPr="00742D67">
        <w:rPr>
          <w:szCs w:val="28"/>
        </w:rPr>
        <w:t xml:space="preserve"> и высших учебных заведений. </w:t>
      </w:r>
    </w:p>
    <w:p w14:paraId="0C27124A" w14:textId="7A98F0C2" w:rsidR="00F0423A" w:rsidRPr="00B71C45" w:rsidRDefault="004A55F9" w:rsidP="00B71C45">
      <w:pPr>
        <w:spacing w:after="0" w:line="360" w:lineRule="auto"/>
        <w:ind w:firstLine="709"/>
        <w:jc w:val="both"/>
        <w:rPr>
          <w:szCs w:val="28"/>
        </w:rPr>
      </w:pPr>
      <w:r w:rsidRPr="00742D67">
        <w:rPr>
          <w:szCs w:val="28"/>
        </w:rPr>
        <w:t>Структура, созданная в приложении, позволит продолжить разработку и расширить количество возможных анимационных роликов</w:t>
      </w:r>
      <w:r w:rsidR="00484436">
        <w:rPr>
          <w:szCs w:val="28"/>
        </w:rPr>
        <w:t>.</w:t>
      </w:r>
    </w:p>
    <w:p w14:paraId="708B7F8C" w14:textId="77777777" w:rsidR="00B71C45" w:rsidRPr="006E0605" w:rsidRDefault="00B71C45" w:rsidP="006E0605">
      <w:pPr>
        <w:spacing w:after="0" w:line="360" w:lineRule="auto"/>
        <w:ind w:firstLine="709"/>
        <w:contextualSpacing/>
        <w:jc w:val="both"/>
        <w:rPr>
          <w:rFonts w:eastAsia="Times New Roman"/>
          <w:b/>
          <w:sz w:val="24"/>
          <w:lang w:eastAsia="ru-RU" w:bidi="ru-RU"/>
        </w:rPr>
      </w:pPr>
      <w:bookmarkStart w:id="331" w:name="_Toc75806388"/>
      <w:r w:rsidRPr="006E0605">
        <w:rPr>
          <w:b/>
          <w:sz w:val="24"/>
        </w:rPr>
        <w:br w:type="page"/>
      </w:r>
    </w:p>
    <w:p w14:paraId="6752AC49" w14:textId="58592FCC" w:rsidR="00F82054" w:rsidRDefault="00F82054" w:rsidP="00DE34CE">
      <w:pPr>
        <w:pStyle w:val="1"/>
        <w:numPr>
          <w:ilvl w:val="0"/>
          <w:numId w:val="0"/>
        </w:numPr>
        <w:spacing w:line="360" w:lineRule="auto"/>
        <w:ind w:right="0"/>
        <w:contextualSpacing/>
      </w:pPr>
      <w:r w:rsidRPr="00964AD5">
        <w:rPr>
          <w:b/>
        </w:rPr>
        <w:lastRenderedPageBreak/>
        <w:t>СПИСОК</w:t>
      </w:r>
      <w:r w:rsidRPr="00F82054">
        <w:t xml:space="preserve"> </w:t>
      </w:r>
      <w:r w:rsidRPr="00AC6FAC">
        <w:rPr>
          <w:b/>
        </w:rPr>
        <w:t>ИСТОЧНИКОВ</w:t>
      </w:r>
      <w:bookmarkEnd w:id="331"/>
    </w:p>
    <w:bookmarkStart w:id="332" w:name="и_1"/>
    <w:bookmarkEnd w:id="332"/>
    <w:p w14:paraId="71D066F6" w14:textId="55D86445" w:rsidR="00125BAD" w:rsidRPr="00275E4C" w:rsidRDefault="0078270E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270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fldChar w:fldCharType="begin"/>
      </w:r>
      <w:r w:rsidRPr="0078270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instrText xml:space="preserve"> HYPERLINK  \l "и_1_н" </w:instrText>
      </w:r>
      <w:r w:rsidRPr="0078270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fldChar w:fldCharType="separate"/>
      </w:r>
      <w:r w:rsidR="00B36848" w:rsidRPr="0078270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Красовская</w:t>
      </w:r>
      <w:r w:rsidRPr="0078270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="00B36848" w:rsidRPr="00B36848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Л.В., Исабекова Т.И. Использование информационных</w:t>
      </w:r>
      <w:r w:rsidR="00275E4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B36848" w:rsidRPr="00275E4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технологий в образовании // Научный результат</w:t>
      </w:r>
      <w:r w:rsidR="00B36848" w:rsidRPr="00275E4C">
        <w:rPr>
          <w:rStyle w:val="a6"/>
          <w:color w:val="auto"/>
          <w:szCs w:val="28"/>
          <w:u w:val="none"/>
        </w:rPr>
        <w:t xml:space="preserve">. </w:t>
      </w:r>
      <w:r w:rsidR="00B36848" w:rsidRPr="00275E4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Педагогика и психология образования. Т. 3, №4: 29-36</w:t>
      </w:r>
      <w:r w:rsidR="00B07C1D" w:rsidRPr="00C2725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.</w:t>
      </w:r>
      <w:r w:rsidR="00B36848" w:rsidRPr="00C2725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proofErr w:type="gramStart"/>
      <w:r w:rsidR="00125BAD" w:rsidRPr="00C2725E">
        <w:rPr>
          <w:rFonts w:ascii="Times New Roman" w:hAnsi="Times New Roman" w:cs="Times New Roman"/>
          <w:sz w:val="28"/>
          <w:szCs w:val="28"/>
        </w:rPr>
        <w:t>Текст</w:t>
      </w:r>
      <w:r w:rsidR="00953F4C" w:rsidRPr="00C2725E">
        <w:rPr>
          <w:rFonts w:ascii="Times New Roman" w:hAnsi="Times New Roman" w:cs="Times New Roman"/>
          <w:sz w:val="28"/>
          <w:szCs w:val="28"/>
        </w:rPr>
        <w:t xml:space="preserve"> </w:t>
      </w:r>
      <w:r w:rsidR="00125BAD" w:rsidRPr="00C2725E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125BAD" w:rsidRPr="00C2725E">
        <w:rPr>
          <w:rFonts w:ascii="Times New Roman" w:hAnsi="Times New Roman" w:cs="Times New Roman"/>
          <w:sz w:val="28"/>
          <w:szCs w:val="28"/>
        </w:rPr>
        <w:t xml:space="preserve"> </w:t>
      </w:r>
      <w:r w:rsidR="00F879F2" w:rsidRPr="00C2725E">
        <w:rPr>
          <w:rFonts w:ascii="Times New Roman" w:hAnsi="Times New Roman" w:cs="Times New Roman"/>
          <w:sz w:val="28"/>
          <w:szCs w:val="28"/>
        </w:rPr>
        <w:t>непосердственный</w:t>
      </w:r>
      <w:r w:rsidR="00125BAD" w:rsidRPr="00C2725E">
        <w:rPr>
          <w:rFonts w:ascii="Times New Roman" w:hAnsi="Times New Roman" w:cs="Times New Roman"/>
          <w:sz w:val="28"/>
          <w:szCs w:val="28"/>
        </w:rPr>
        <w:t>.</w:t>
      </w:r>
    </w:p>
    <w:bookmarkStart w:id="333" w:name="и_2"/>
    <w:bookmarkEnd w:id="333"/>
    <w:p w14:paraId="630ACCFF" w14:textId="654A7DD0" w:rsidR="00125BAD" w:rsidRDefault="009F57D5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57D5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fldChar w:fldCharType="begin"/>
      </w:r>
      <w:r w:rsidRPr="009F57D5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instrText xml:space="preserve"> HYPERLINK  \l "и_2_н" </w:instrText>
      </w:r>
      <w:r w:rsidRPr="009F57D5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fldChar w:fldCharType="separate"/>
      </w:r>
      <w:r w:rsidR="002C4D60" w:rsidRPr="009F57D5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Л.Г.</w:t>
      </w:r>
      <w:r w:rsidRPr="009F57D5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="002C4D60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1135A8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Хакимова,</w:t>
      </w:r>
      <w:r w:rsidR="00125BAD" w:rsidRPr="005B25EF">
        <w:rPr>
          <w:rFonts w:ascii="Times New Roman" w:hAnsi="Times New Roman" w:cs="Times New Roman"/>
          <w:sz w:val="28"/>
          <w:szCs w:val="28"/>
        </w:rPr>
        <w:t xml:space="preserve"> </w:t>
      </w:r>
      <w:r w:rsidR="001135A8">
        <w:rPr>
          <w:rFonts w:ascii="Times New Roman" w:hAnsi="Times New Roman" w:cs="Times New Roman"/>
          <w:sz w:val="28"/>
          <w:szCs w:val="28"/>
        </w:rPr>
        <w:t>О.А. Горлицына</w:t>
      </w:r>
      <w:r w:rsidR="00125BAD" w:rsidRPr="005B25EF">
        <w:rPr>
          <w:rFonts w:ascii="Times New Roman" w:hAnsi="Times New Roman" w:cs="Times New Roman"/>
          <w:sz w:val="28"/>
          <w:szCs w:val="28"/>
        </w:rPr>
        <w:t>. Визуализация учебно</w:t>
      </w:r>
      <w:r w:rsidR="001135A8">
        <w:rPr>
          <w:rFonts w:ascii="Times New Roman" w:hAnsi="Times New Roman" w:cs="Times New Roman"/>
          <w:sz w:val="28"/>
          <w:szCs w:val="28"/>
        </w:rPr>
        <w:t>го материала</w:t>
      </w:r>
      <w:r w:rsidR="00563989">
        <w:rPr>
          <w:rFonts w:ascii="Times New Roman" w:hAnsi="Times New Roman" w:cs="Times New Roman"/>
          <w:sz w:val="28"/>
          <w:szCs w:val="28"/>
        </w:rPr>
        <w:t xml:space="preserve">. </w:t>
      </w:r>
      <w:r w:rsidR="00125BAD" w:rsidRPr="005B25EF">
        <w:rPr>
          <w:rFonts w:ascii="Times New Roman" w:hAnsi="Times New Roman" w:cs="Times New Roman"/>
          <w:sz w:val="28"/>
          <w:szCs w:val="28"/>
        </w:rPr>
        <w:t>– 201</w:t>
      </w:r>
      <w:r w:rsidR="00563989">
        <w:rPr>
          <w:rFonts w:ascii="Times New Roman" w:hAnsi="Times New Roman" w:cs="Times New Roman"/>
          <w:sz w:val="28"/>
          <w:szCs w:val="28"/>
        </w:rPr>
        <w:t>2</w:t>
      </w:r>
      <w:proofErr w:type="gramStart"/>
      <w:r w:rsidR="00125BAD" w:rsidRPr="005B25EF">
        <w:rPr>
          <w:rFonts w:ascii="Times New Roman" w:hAnsi="Times New Roman" w:cs="Times New Roman"/>
          <w:sz w:val="28"/>
          <w:szCs w:val="28"/>
        </w:rPr>
        <w:t>.</w:t>
      </w:r>
      <w:r w:rsidR="00563989">
        <w:rPr>
          <w:rFonts w:ascii="Times New Roman" w:hAnsi="Times New Roman" w:cs="Times New Roman"/>
          <w:sz w:val="28"/>
          <w:szCs w:val="28"/>
        </w:rPr>
        <w:t xml:space="preserve"> </w:t>
      </w:r>
      <w:r w:rsidR="00125BAD" w:rsidRPr="0021291A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125BAD" w:rsidRPr="0021291A">
        <w:rPr>
          <w:rFonts w:ascii="Times New Roman" w:hAnsi="Times New Roman" w:cs="Times New Roman"/>
          <w:sz w:val="28"/>
          <w:szCs w:val="28"/>
        </w:rPr>
        <w:t xml:space="preserve"> [</w:t>
      </w:r>
      <w:r w:rsidR="00125BAD">
        <w:rPr>
          <w:rFonts w:ascii="Times New Roman" w:hAnsi="Times New Roman" w:cs="Times New Roman"/>
          <w:sz w:val="28"/>
          <w:szCs w:val="28"/>
        </w:rPr>
        <w:t>сайт</w:t>
      </w:r>
      <w:r w:rsidR="00125BAD" w:rsidRPr="0021291A">
        <w:rPr>
          <w:rFonts w:ascii="Times New Roman" w:hAnsi="Times New Roman" w:cs="Times New Roman"/>
          <w:sz w:val="28"/>
          <w:szCs w:val="28"/>
        </w:rPr>
        <w:t>]</w:t>
      </w:r>
      <w:r w:rsidR="00FB18D0">
        <w:rPr>
          <w:rFonts w:ascii="Times New Roman" w:hAnsi="Times New Roman" w:cs="Times New Roman"/>
          <w:sz w:val="28"/>
          <w:szCs w:val="28"/>
        </w:rPr>
        <w:t>.</w:t>
      </w:r>
      <w:r w:rsidR="00125BAD">
        <w:rPr>
          <w:rFonts w:ascii="Times New Roman" w:hAnsi="Times New Roman" w:cs="Times New Roman"/>
          <w:sz w:val="28"/>
          <w:szCs w:val="28"/>
        </w:rPr>
        <w:t xml:space="preserve"> –</w:t>
      </w:r>
      <w:r w:rsidR="00125BAD" w:rsidRPr="005B25EF">
        <w:rPr>
          <w:rFonts w:ascii="Times New Roman" w:hAnsi="Times New Roman" w:cs="Times New Roman"/>
          <w:sz w:val="28"/>
          <w:szCs w:val="28"/>
        </w:rPr>
        <w:t xml:space="preserve"> URL: </w:t>
      </w:r>
      <w:hyperlink r:id="rId102" w:history="1">
        <w:r w:rsidR="001135A8" w:rsidRPr="001135A8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https://cyberleninka.ru/article/n/vizualizatsiya-uchebnogo-materiala/viewer</w:t>
        </w:r>
      </w:hyperlink>
      <w:r w:rsidR="001135A8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125BAD" w:rsidRPr="005B25EF">
        <w:rPr>
          <w:rFonts w:ascii="Times New Roman" w:hAnsi="Times New Roman" w:cs="Times New Roman"/>
          <w:sz w:val="28"/>
          <w:szCs w:val="28"/>
        </w:rPr>
        <w:t xml:space="preserve"> (дата обращения: </w:t>
      </w:r>
      <w:r w:rsidR="00125BAD">
        <w:rPr>
          <w:rFonts w:ascii="Times New Roman" w:hAnsi="Times New Roman" w:cs="Times New Roman"/>
          <w:sz w:val="28"/>
          <w:szCs w:val="28"/>
        </w:rPr>
        <w:t>22</w:t>
      </w:r>
      <w:r w:rsidR="00125BAD" w:rsidRPr="005B25EF">
        <w:rPr>
          <w:rFonts w:ascii="Times New Roman" w:hAnsi="Times New Roman" w:cs="Times New Roman"/>
          <w:sz w:val="28"/>
          <w:szCs w:val="28"/>
        </w:rPr>
        <w:t>.06.2021).</w:t>
      </w:r>
      <w:r w:rsidR="00125BA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125BAD">
        <w:rPr>
          <w:rFonts w:ascii="Times New Roman" w:hAnsi="Times New Roman" w:cs="Times New Roman"/>
          <w:sz w:val="28"/>
          <w:szCs w:val="28"/>
        </w:rPr>
        <w:t>Текст</w:t>
      </w:r>
      <w:r w:rsidR="00093D4B" w:rsidRPr="00D754A2">
        <w:rPr>
          <w:rFonts w:ascii="Times New Roman" w:hAnsi="Times New Roman" w:cs="Times New Roman"/>
          <w:sz w:val="28"/>
          <w:szCs w:val="28"/>
        </w:rPr>
        <w:t xml:space="preserve"> </w:t>
      </w:r>
      <w:r w:rsidR="00125BAD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125BAD">
        <w:rPr>
          <w:rFonts w:ascii="Times New Roman" w:hAnsi="Times New Roman" w:cs="Times New Roman"/>
          <w:sz w:val="28"/>
          <w:szCs w:val="28"/>
        </w:rPr>
        <w:t xml:space="preserve"> электронный.</w:t>
      </w:r>
    </w:p>
    <w:bookmarkStart w:id="334" w:name="и_3"/>
    <w:bookmarkEnd w:id="334"/>
    <w:p w14:paraId="6ACA66A3" w14:textId="697FF940" w:rsidR="00125BAD" w:rsidRPr="00125BAD" w:rsidRDefault="00E87772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772">
        <w:rPr>
          <w:rFonts w:ascii="Times New Roman" w:hAnsi="Times New Roman" w:cs="Times New Roman"/>
          <w:sz w:val="28"/>
          <w:szCs w:val="28"/>
        </w:rPr>
        <w:fldChar w:fldCharType="begin"/>
      </w:r>
      <w:r w:rsidRPr="00E87772">
        <w:rPr>
          <w:rFonts w:ascii="Times New Roman" w:hAnsi="Times New Roman" w:cs="Times New Roman"/>
          <w:sz w:val="28"/>
          <w:szCs w:val="28"/>
        </w:rPr>
        <w:instrText xml:space="preserve"> HYPERLINK  \l "и_3_н" </w:instrText>
      </w:r>
      <w:r w:rsidRPr="00E87772">
        <w:rPr>
          <w:rFonts w:ascii="Times New Roman" w:hAnsi="Times New Roman" w:cs="Times New Roman"/>
          <w:sz w:val="28"/>
          <w:szCs w:val="28"/>
        </w:rPr>
        <w:fldChar w:fldCharType="separate"/>
      </w:r>
      <w:r w:rsidR="00125BAD" w:rsidRPr="00E87772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Т.Н.</w:t>
      </w:r>
      <w:r w:rsidRPr="00E87772">
        <w:rPr>
          <w:rFonts w:ascii="Times New Roman" w:hAnsi="Times New Roman" w:cs="Times New Roman"/>
          <w:sz w:val="28"/>
          <w:szCs w:val="28"/>
        </w:rPr>
        <w:fldChar w:fldCharType="end"/>
      </w:r>
      <w:r w:rsidR="00125BAD" w:rsidRPr="00E87772">
        <w:rPr>
          <w:rFonts w:ascii="Times New Roman" w:hAnsi="Times New Roman" w:cs="Times New Roman"/>
          <w:sz w:val="28"/>
          <w:szCs w:val="28"/>
        </w:rPr>
        <w:t xml:space="preserve"> </w:t>
      </w:r>
      <w:r w:rsidR="00125BAD">
        <w:rPr>
          <w:rFonts w:ascii="Times New Roman" w:hAnsi="Times New Roman" w:cs="Times New Roman"/>
          <w:sz w:val="28"/>
          <w:szCs w:val="28"/>
        </w:rPr>
        <w:t xml:space="preserve">Андрюхина. Дистанционное обучение в ВУЗе. – 2015. : </w:t>
      </w:r>
      <w:r w:rsidR="00125BAD" w:rsidRPr="005D57DB">
        <w:rPr>
          <w:rFonts w:ascii="Times New Roman" w:hAnsi="Times New Roman" w:cs="Times New Roman"/>
          <w:sz w:val="28"/>
          <w:szCs w:val="28"/>
        </w:rPr>
        <w:t>[</w:t>
      </w:r>
      <w:r w:rsidR="00125BAD">
        <w:rPr>
          <w:rFonts w:ascii="Times New Roman" w:hAnsi="Times New Roman" w:cs="Times New Roman"/>
          <w:sz w:val="28"/>
          <w:szCs w:val="28"/>
        </w:rPr>
        <w:t>сайт</w:t>
      </w:r>
      <w:r w:rsidR="00125BAD" w:rsidRPr="005D57DB">
        <w:rPr>
          <w:rFonts w:ascii="Times New Roman" w:hAnsi="Times New Roman" w:cs="Times New Roman"/>
          <w:sz w:val="28"/>
          <w:szCs w:val="28"/>
        </w:rPr>
        <w:t xml:space="preserve">] – </w:t>
      </w:r>
      <w:r w:rsidR="00125BAD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125BAD" w:rsidRPr="005D57DB">
        <w:rPr>
          <w:rFonts w:ascii="Times New Roman" w:hAnsi="Times New Roman" w:cs="Times New Roman"/>
          <w:sz w:val="28"/>
          <w:szCs w:val="28"/>
        </w:rPr>
        <w:t xml:space="preserve">: </w:t>
      </w:r>
      <w:hyperlink r:id="rId103" w:history="1"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https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://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cyberleninka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ru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article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n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di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ab/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stantsionnoe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obuchenie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v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vuze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1/</w:t>
        </w:r>
        <w:r w:rsidR="002C4D60" w:rsidRPr="002C4D6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viewer</w:t>
        </w:r>
      </w:hyperlink>
      <w:r w:rsidR="00125BAD" w:rsidRPr="00AC782C">
        <w:rPr>
          <w:rFonts w:ascii="Times New Roman" w:hAnsi="Times New Roman" w:cs="Times New Roman"/>
          <w:sz w:val="28"/>
          <w:szCs w:val="28"/>
        </w:rPr>
        <w:t xml:space="preserve"> </w:t>
      </w:r>
      <w:r w:rsidR="00125BAD" w:rsidRPr="005D57DB">
        <w:rPr>
          <w:rFonts w:ascii="Times New Roman" w:hAnsi="Times New Roman" w:cs="Times New Roman"/>
          <w:sz w:val="28"/>
          <w:szCs w:val="28"/>
        </w:rPr>
        <w:t>(</w:t>
      </w:r>
      <w:r w:rsidR="00125BAD">
        <w:rPr>
          <w:rFonts w:ascii="Times New Roman" w:hAnsi="Times New Roman" w:cs="Times New Roman"/>
          <w:sz w:val="28"/>
          <w:szCs w:val="28"/>
        </w:rPr>
        <w:t>дата обращения: 22.06.2021</w:t>
      </w:r>
      <w:r w:rsidR="00125BAD" w:rsidRPr="005D57DB">
        <w:rPr>
          <w:rFonts w:ascii="Times New Roman" w:hAnsi="Times New Roman" w:cs="Times New Roman"/>
          <w:sz w:val="28"/>
          <w:szCs w:val="28"/>
        </w:rPr>
        <w:t>)</w:t>
      </w:r>
      <w:r w:rsidR="00125BAD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125BAD">
        <w:rPr>
          <w:rFonts w:ascii="Times New Roman" w:hAnsi="Times New Roman" w:cs="Times New Roman"/>
          <w:sz w:val="28"/>
          <w:szCs w:val="28"/>
        </w:rPr>
        <w:t>Текст</w:t>
      </w:r>
      <w:r w:rsidR="00093D4B" w:rsidRPr="004536F1">
        <w:rPr>
          <w:rFonts w:ascii="Times New Roman" w:hAnsi="Times New Roman" w:cs="Times New Roman"/>
          <w:sz w:val="28"/>
          <w:szCs w:val="28"/>
        </w:rPr>
        <w:t xml:space="preserve"> </w:t>
      </w:r>
      <w:r w:rsidR="00125BAD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125BAD">
        <w:rPr>
          <w:rFonts w:ascii="Times New Roman" w:hAnsi="Times New Roman" w:cs="Times New Roman"/>
          <w:sz w:val="28"/>
          <w:szCs w:val="28"/>
        </w:rPr>
        <w:t xml:space="preserve"> электронный.</w:t>
      </w:r>
    </w:p>
    <w:bookmarkStart w:id="335" w:name="и_4"/>
    <w:bookmarkEnd w:id="335"/>
    <w:p w14:paraId="3728170B" w14:textId="070E20B6" w:rsidR="00F82054" w:rsidRPr="00B85B85" w:rsidRDefault="00517B06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17B06">
        <w:rPr>
          <w:rFonts w:ascii="Times New Roman" w:hAnsi="Times New Roman" w:cs="Times New Roman"/>
          <w:sz w:val="28"/>
          <w:szCs w:val="28"/>
        </w:rPr>
        <w:fldChar w:fldCharType="begin"/>
      </w:r>
      <w:r w:rsidRPr="00517B06">
        <w:rPr>
          <w:rFonts w:ascii="Times New Roman" w:hAnsi="Times New Roman" w:cs="Times New Roman"/>
          <w:sz w:val="28"/>
          <w:szCs w:val="28"/>
        </w:rPr>
        <w:instrText xml:space="preserve"> HYPERLINK  \l "и_4_н" </w:instrText>
      </w:r>
      <w:r w:rsidRPr="00517B06">
        <w:rPr>
          <w:rFonts w:ascii="Times New Roman" w:hAnsi="Times New Roman" w:cs="Times New Roman"/>
          <w:sz w:val="28"/>
          <w:szCs w:val="28"/>
        </w:rPr>
        <w:fldChar w:fldCharType="separate"/>
      </w:r>
      <w:r w:rsidR="00CE1297" w:rsidRPr="00517B0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ГОСТ</w:t>
      </w:r>
      <w:r w:rsidRPr="00517B06">
        <w:rPr>
          <w:rFonts w:ascii="Times New Roman" w:hAnsi="Times New Roman" w:cs="Times New Roman"/>
          <w:sz w:val="28"/>
          <w:szCs w:val="28"/>
        </w:rPr>
        <w:fldChar w:fldCharType="end"/>
      </w:r>
      <w:r w:rsidR="00CE1297" w:rsidRPr="00B85B85">
        <w:rPr>
          <w:rFonts w:ascii="Times New Roman" w:hAnsi="Times New Roman" w:cs="Times New Roman"/>
          <w:sz w:val="28"/>
          <w:szCs w:val="28"/>
        </w:rPr>
        <w:t xml:space="preserve"> Р 54088-2017. Интегрированная логистическая поддержка.</w:t>
      </w:r>
      <w:r w:rsidR="00857D03" w:rsidRPr="00857D03">
        <w:rPr>
          <w:rFonts w:ascii="Times New Roman" w:hAnsi="Times New Roman" w:cs="Times New Roman"/>
          <w:sz w:val="28"/>
          <w:szCs w:val="28"/>
        </w:rPr>
        <w:t xml:space="preserve"> </w:t>
      </w:r>
      <w:r w:rsidR="00CE1297" w:rsidRPr="00B85B85">
        <w:rPr>
          <w:rFonts w:ascii="Times New Roman" w:hAnsi="Times New Roman" w:cs="Times New Roman"/>
          <w:sz w:val="28"/>
          <w:szCs w:val="28"/>
        </w:rPr>
        <w:t>Эксплуатационная и ремонтная документация в форме интерактивных электронных технических руководств. Основные</w:t>
      </w:r>
      <w:r w:rsidR="00CE1297" w:rsidRPr="00B85B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E1297" w:rsidRPr="00B85B85">
        <w:rPr>
          <w:rFonts w:ascii="Times New Roman" w:hAnsi="Times New Roman" w:cs="Times New Roman"/>
          <w:sz w:val="28"/>
          <w:szCs w:val="28"/>
        </w:rPr>
        <w:t>положения</w:t>
      </w:r>
      <w:r w:rsidR="00CE1297" w:rsidRPr="00B85B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E1297" w:rsidRPr="00B85B85">
        <w:rPr>
          <w:rFonts w:ascii="Times New Roman" w:hAnsi="Times New Roman" w:cs="Times New Roman"/>
          <w:sz w:val="28"/>
          <w:szCs w:val="28"/>
        </w:rPr>
        <w:t>и</w:t>
      </w:r>
      <w:r w:rsidR="00CE1297" w:rsidRPr="00B85B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E1297" w:rsidRPr="00B85B85">
        <w:rPr>
          <w:rFonts w:ascii="Times New Roman" w:hAnsi="Times New Roman" w:cs="Times New Roman"/>
          <w:sz w:val="28"/>
          <w:szCs w:val="28"/>
        </w:rPr>
        <w:t>общие</w:t>
      </w:r>
      <w:r w:rsidR="00CE1297" w:rsidRPr="00B85B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E1297" w:rsidRPr="00B85B85">
        <w:rPr>
          <w:rFonts w:ascii="Times New Roman" w:hAnsi="Times New Roman" w:cs="Times New Roman"/>
          <w:sz w:val="28"/>
          <w:szCs w:val="28"/>
        </w:rPr>
        <w:t>требования</w:t>
      </w:r>
      <w:r w:rsidR="00B85B85" w:rsidRPr="00B85B85">
        <w:rPr>
          <w:rFonts w:ascii="Times New Roman" w:hAnsi="Times New Roman" w:cs="Times New Roman"/>
          <w:sz w:val="28"/>
          <w:szCs w:val="28"/>
          <w:lang w:val="en-US"/>
        </w:rPr>
        <w:t xml:space="preserve"> = Integrated logistic support. Operating and maintenance documentation in interactive electronic technical manuals format. </w:t>
      </w:r>
      <w:r w:rsidR="00B85B85" w:rsidRPr="00B85B85">
        <w:rPr>
          <w:rFonts w:ascii="Times New Roman" w:hAnsi="Times New Roman" w:cs="Times New Roman"/>
          <w:sz w:val="28"/>
          <w:szCs w:val="28"/>
        </w:rPr>
        <w:t>General provisions and general requirements</w:t>
      </w:r>
      <w:r w:rsidR="007E469A" w:rsidRPr="007E469A">
        <w:rPr>
          <w:rFonts w:ascii="Times New Roman" w:hAnsi="Times New Roman" w:cs="Times New Roman"/>
          <w:sz w:val="28"/>
          <w:szCs w:val="28"/>
        </w:rPr>
        <w:t xml:space="preserve"> : </w:t>
      </w:r>
      <w:r w:rsidR="007E469A">
        <w:rPr>
          <w:rFonts w:ascii="Times New Roman" w:hAnsi="Times New Roman" w:cs="Times New Roman"/>
          <w:sz w:val="28"/>
          <w:szCs w:val="28"/>
        </w:rPr>
        <w:t xml:space="preserve">национальный стандарт Российской Федерации : издание официальное : утвержден и введен в действие </w:t>
      </w:r>
      <w:r w:rsidR="007E469A" w:rsidRPr="007E469A">
        <w:rPr>
          <w:rFonts w:ascii="Times New Roman" w:hAnsi="Times New Roman" w:cs="Times New Roman"/>
          <w:sz w:val="28"/>
          <w:szCs w:val="28"/>
        </w:rPr>
        <w:t>Приказом Федерального агентства по техническому регулированию и метрологии от 29 декабря 2017 г. N 2123-ст</w:t>
      </w:r>
      <w:r w:rsidR="00BE6967">
        <w:rPr>
          <w:rFonts w:ascii="Times New Roman" w:hAnsi="Times New Roman" w:cs="Times New Roman"/>
          <w:sz w:val="28"/>
          <w:szCs w:val="28"/>
        </w:rPr>
        <w:t xml:space="preserve"> : взамен </w:t>
      </w:r>
      <w:r w:rsidR="00BE6967" w:rsidRPr="00BE6967">
        <w:rPr>
          <w:rFonts w:ascii="Times New Roman" w:hAnsi="Times New Roman" w:cs="Times New Roman"/>
          <w:sz w:val="28"/>
          <w:szCs w:val="28"/>
        </w:rPr>
        <w:t>ГОСТ Р 54088-2010</w:t>
      </w:r>
      <w:r w:rsidR="00BE6967">
        <w:rPr>
          <w:rFonts w:ascii="Times New Roman" w:hAnsi="Times New Roman" w:cs="Times New Roman"/>
          <w:sz w:val="28"/>
          <w:szCs w:val="28"/>
        </w:rPr>
        <w:t xml:space="preserve"> : д</w:t>
      </w:r>
      <w:r w:rsidR="00BE6967" w:rsidRPr="00BE6967">
        <w:rPr>
          <w:rFonts w:ascii="Times New Roman" w:hAnsi="Times New Roman" w:cs="Times New Roman"/>
          <w:sz w:val="28"/>
          <w:szCs w:val="28"/>
        </w:rPr>
        <w:t>ата введения 2018-06-01</w:t>
      </w:r>
      <w:r w:rsidR="00BE6967">
        <w:rPr>
          <w:rFonts w:ascii="Times New Roman" w:hAnsi="Times New Roman" w:cs="Times New Roman"/>
          <w:sz w:val="28"/>
          <w:szCs w:val="28"/>
        </w:rPr>
        <w:t xml:space="preserve"> / </w:t>
      </w:r>
      <w:r w:rsidR="00F15BCB">
        <w:rPr>
          <w:rFonts w:ascii="Times New Roman" w:hAnsi="Times New Roman" w:cs="Times New Roman"/>
          <w:sz w:val="28"/>
          <w:szCs w:val="28"/>
        </w:rPr>
        <w:t>разработан</w:t>
      </w:r>
      <w:r w:rsidR="00F15BCB" w:rsidRPr="00F15BCB">
        <w:rPr>
          <w:rFonts w:ascii="Times New Roman" w:hAnsi="Times New Roman" w:cs="Times New Roman"/>
          <w:sz w:val="28"/>
          <w:szCs w:val="28"/>
        </w:rPr>
        <w:t xml:space="preserve"> Акционерным обществом </w:t>
      </w:r>
      <w:r w:rsidR="00333842">
        <w:rPr>
          <w:rFonts w:ascii="Times New Roman" w:hAnsi="Times New Roman" w:cs="Times New Roman"/>
          <w:sz w:val="28"/>
          <w:szCs w:val="28"/>
        </w:rPr>
        <w:t>«</w:t>
      </w:r>
      <w:r w:rsidR="00F15BCB" w:rsidRPr="00F15BCB">
        <w:rPr>
          <w:rFonts w:ascii="Times New Roman" w:hAnsi="Times New Roman" w:cs="Times New Roman"/>
          <w:sz w:val="28"/>
          <w:szCs w:val="28"/>
        </w:rPr>
        <w:t xml:space="preserve">Научно-исследовательский центр </w:t>
      </w:r>
      <w:r w:rsidR="001A56C5">
        <w:rPr>
          <w:rFonts w:ascii="Times New Roman" w:hAnsi="Times New Roman" w:cs="Times New Roman"/>
          <w:sz w:val="28"/>
          <w:szCs w:val="28"/>
        </w:rPr>
        <w:t>«</w:t>
      </w:r>
      <w:r w:rsidR="00F15BCB" w:rsidRPr="00F15BCB">
        <w:rPr>
          <w:rFonts w:ascii="Times New Roman" w:hAnsi="Times New Roman" w:cs="Times New Roman"/>
          <w:sz w:val="28"/>
          <w:szCs w:val="28"/>
        </w:rPr>
        <w:t>Прикладная Логистика</w:t>
      </w:r>
      <w:r w:rsidR="001A56C5">
        <w:rPr>
          <w:rFonts w:ascii="Times New Roman" w:hAnsi="Times New Roman" w:cs="Times New Roman"/>
          <w:sz w:val="28"/>
          <w:szCs w:val="28"/>
        </w:rPr>
        <w:t>»</w:t>
      </w:r>
      <w:r w:rsidR="00F15BCB" w:rsidRPr="00F15BCB">
        <w:rPr>
          <w:rFonts w:ascii="Times New Roman" w:hAnsi="Times New Roman" w:cs="Times New Roman"/>
          <w:sz w:val="28"/>
          <w:szCs w:val="28"/>
        </w:rPr>
        <w:t xml:space="preserve"> (АО НИЦ </w:t>
      </w:r>
      <w:r w:rsidR="00333842">
        <w:rPr>
          <w:rFonts w:ascii="Times New Roman" w:hAnsi="Times New Roman" w:cs="Times New Roman"/>
          <w:sz w:val="28"/>
          <w:szCs w:val="28"/>
        </w:rPr>
        <w:t>«</w:t>
      </w:r>
      <w:r w:rsidR="00F15BCB" w:rsidRPr="00F15BCB">
        <w:rPr>
          <w:rFonts w:ascii="Times New Roman" w:hAnsi="Times New Roman" w:cs="Times New Roman"/>
          <w:sz w:val="28"/>
          <w:szCs w:val="28"/>
        </w:rPr>
        <w:t>Прикладная Логистика</w:t>
      </w:r>
      <w:r w:rsidR="00333842">
        <w:rPr>
          <w:rFonts w:ascii="Times New Roman" w:hAnsi="Times New Roman" w:cs="Times New Roman"/>
          <w:sz w:val="28"/>
          <w:szCs w:val="28"/>
        </w:rPr>
        <w:t>»</w:t>
      </w:r>
      <w:r w:rsidR="00F15BCB" w:rsidRPr="00F15BCB">
        <w:rPr>
          <w:rFonts w:ascii="Times New Roman" w:hAnsi="Times New Roman" w:cs="Times New Roman"/>
          <w:sz w:val="28"/>
          <w:szCs w:val="28"/>
        </w:rPr>
        <w:t xml:space="preserve">) и Акционерным обществом </w:t>
      </w:r>
      <w:r w:rsidR="001A56C5">
        <w:rPr>
          <w:rFonts w:ascii="Times New Roman" w:hAnsi="Times New Roman" w:cs="Times New Roman"/>
          <w:sz w:val="28"/>
          <w:szCs w:val="28"/>
        </w:rPr>
        <w:t>«</w:t>
      </w:r>
      <w:r w:rsidR="00F15BCB" w:rsidRPr="00F15BCB">
        <w:rPr>
          <w:rFonts w:ascii="Times New Roman" w:hAnsi="Times New Roman" w:cs="Times New Roman"/>
          <w:sz w:val="28"/>
          <w:szCs w:val="28"/>
        </w:rPr>
        <w:t>Летно-исследовательский институт имени М.М.Громова</w:t>
      </w:r>
      <w:r w:rsidR="001A56C5">
        <w:rPr>
          <w:rFonts w:ascii="Times New Roman" w:hAnsi="Times New Roman" w:cs="Times New Roman"/>
          <w:sz w:val="28"/>
          <w:szCs w:val="28"/>
        </w:rPr>
        <w:t>»</w:t>
      </w:r>
      <w:r w:rsidR="00F15BCB" w:rsidRPr="00F15BCB">
        <w:rPr>
          <w:rFonts w:ascii="Times New Roman" w:hAnsi="Times New Roman" w:cs="Times New Roman"/>
          <w:sz w:val="28"/>
          <w:szCs w:val="28"/>
        </w:rPr>
        <w:t xml:space="preserve"> (АО </w:t>
      </w:r>
      <w:r w:rsidR="001A56C5">
        <w:rPr>
          <w:rFonts w:ascii="Times New Roman" w:hAnsi="Times New Roman" w:cs="Times New Roman"/>
          <w:sz w:val="28"/>
          <w:szCs w:val="28"/>
        </w:rPr>
        <w:t>«</w:t>
      </w:r>
      <w:r w:rsidR="00F15BCB" w:rsidRPr="00F15BCB">
        <w:rPr>
          <w:rFonts w:ascii="Times New Roman" w:hAnsi="Times New Roman" w:cs="Times New Roman"/>
          <w:sz w:val="28"/>
          <w:szCs w:val="28"/>
        </w:rPr>
        <w:t>ЛИИ им.М.М.Громова</w:t>
      </w:r>
      <w:r w:rsidR="001A56C5">
        <w:rPr>
          <w:rFonts w:ascii="Times New Roman" w:hAnsi="Times New Roman" w:cs="Times New Roman"/>
          <w:sz w:val="28"/>
          <w:szCs w:val="28"/>
        </w:rPr>
        <w:t>»</w:t>
      </w:r>
      <w:r w:rsidR="00F15BCB" w:rsidRPr="00F15BCB">
        <w:rPr>
          <w:rFonts w:ascii="Times New Roman" w:hAnsi="Times New Roman" w:cs="Times New Roman"/>
          <w:sz w:val="28"/>
          <w:szCs w:val="28"/>
        </w:rPr>
        <w:t>)</w:t>
      </w:r>
      <w:r w:rsidR="00A069F6">
        <w:rPr>
          <w:rFonts w:ascii="Times New Roman" w:hAnsi="Times New Roman" w:cs="Times New Roman"/>
          <w:sz w:val="28"/>
          <w:szCs w:val="28"/>
        </w:rPr>
        <w:t xml:space="preserve">. – </w:t>
      </w:r>
      <w:proofErr w:type="gramStart"/>
      <w:r w:rsidR="00A069F6">
        <w:rPr>
          <w:rFonts w:ascii="Times New Roman" w:hAnsi="Times New Roman" w:cs="Times New Roman"/>
          <w:sz w:val="28"/>
          <w:szCs w:val="28"/>
        </w:rPr>
        <w:t>М. :</w:t>
      </w:r>
      <w:proofErr w:type="gramEnd"/>
      <w:r w:rsidR="00A069F6">
        <w:rPr>
          <w:rFonts w:ascii="Times New Roman" w:hAnsi="Times New Roman" w:cs="Times New Roman"/>
          <w:sz w:val="28"/>
          <w:szCs w:val="28"/>
        </w:rPr>
        <w:t xml:space="preserve"> Стандартинформ, 2018</w:t>
      </w:r>
      <w:r w:rsidR="00012334">
        <w:rPr>
          <w:rFonts w:ascii="Times New Roman" w:hAnsi="Times New Roman" w:cs="Times New Roman"/>
          <w:sz w:val="28"/>
          <w:szCs w:val="28"/>
        </w:rPr>
        <w:t xml:space="preserve">. </w:t>
      </w:r>
      <w:r w:rsidR="00252C94">
        <w:rPr>
          <w:rFonts w:ascii="Times New Roman" w:hAnsi="Times New Roman" w:cs="Times New Roman"/>
          <w:sz w:val="28"/>
          <w:szCs w:val="28"/>
        </w:rPr>
        <w:t>–</w:t>
      </w:r>
      <w:r w:rsidR="00012334">
        <w:rPr>
          <w:rFonts w:ascii="Times New Roman" w:hAnsi="Times New Roman" w:cs="Times New Roman"/>
          <w:sz w:val="28"/>
          <w:szCs w:val="28"/>
        </w:rPr>
        <w:t xml:space="preserve"> </w:t>
      </w:r>
      <w:r w:rsidR="00252C94">
        <w:rPr>
          <w:rFonts w:ascii="Times New Roman" w:hAnsi="Times New Roman" w:cs="Times New Roman"/>
          <w:sz w:val="28"/>
          <w:szCs w:val="28"/>
        </w:rPr>
        <w:t xml:space="preserve">11, </w:t>
      </w:r>
      <w:r w:rsidR="00D32818" w:rsidRPr="00D32818">
        <w:rPr>
          <w:rFonts w:ascii="Times New Roman" w:hAnsi="Times New Roman" w:cs="Times New Roman"/>
          <w:sz w:val="28"/>
          <w:szCs w:val="28"/>
        </w:rPr>
        <w:t>[</w:t>
      </w:r>
      <w:r w:rsidR="00D32818">
        <w:rPr>
          <w:rFonts w:ascii="Times New Roman" w:hAnsi="Times New Roman" w:cs="Times New Roman"/>
          <w:sz w:val="28"/>
          <w:szCs w:val="28"/>
        </w:rPr>
        <w:t>4</w:t>
      </w:r>
      <w:r w:rsidR="00D32818" w:rsidRPr="00D32818">
        <w:rPr>
          <w:rFonts w:ascii="Times New Roman" w:hAnsi="Times New Roman" w:cs="Times New Roman"/>
          <w:sz w:val="28"/>
          <w:szCs w:val="28"/>
        </w:rPr>
        <w:t>]</w:t>
      </w:r>
      <w:r w:rsidR="00D32818">
        <w:rPr>
          <w:rFonts w:ascii="Times New Roman" w:hAnsi="Times New Roman" w:cs="Times New Roman"/>
          <w:sz w:val="28"/>
          <w:szCs w:val="28"/>
        </w:rPr>
        <w:t xml:space="preserve"> с. – </w:t>
      </w:r>
      <w:proofErr w:type="gramStart"/>
      <w:r w:rsidR="00D32818">
        <w:rPr>
          <w:rFonts w:ascii="Times New Roman" w:hAnsi="Times New Roman" w:cs="Times New Roman"/>
          <w:sz w:val="28"/>
          <w:szCs w:val="28"/>
        </w:rPr>
        <w:t>Текст</w:t>
      </w:r>
      <w:r w:rsidR="00481521" w:rsidRPr="00481521">
        <w:rPr>
          <w:rFonts w:ascii="Times New Roman" w:hAnsi="Times New Roman" w:cs="Times New Roman"/>
          <w:sz w:val="28"/>
          <w:szCs w:val="28"/>
        </w:rPr>
        <w:t xml:space="preserve"> </w:t>
      </w:r>
      <w:r w:rsidR="00D3281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D32818">
        <w:rPr>
          <w:rFonts w:ascii="Times New Roman" w:hAnsi="Times New Roman" w:cs="Times New Roman"/>
          <w:sz w:val="28"/>
          <w:szCs w:val="28"/>
        </w:rPr>
        <w:t xml:space="preserve"> непосредственный.</w:t>
      </w:r>
    </w:p>
    <w:bookmarkStart w:id="336" w:name="и_5"/>
    <w:bookmarkEnd w:id="336"/>
    <w:p w14:paraId="52007899" w14:textId="489E5A44" w:rsidR="00CE1297" w:rsidRPr="00034A1C" w:rsidRDefault="00415970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5970">
        <w:rPr>
          <w:rFonts w:ascii="Times New Roman" w:hAnsi="Times New Roman" w:cs="Times New Roman"/>
          <w:sz w:val="28"/>
          <w:szCs w:val="28"/>
        </w:rPr>
        <w:fldChar w:fldCharType="begin"/>
      </w:r>
      <w:r w:rsidRPr="00415970">
        <w:rPr>
          <w:rFonts w:ascii="Times New Roman" w:hAnsi="Times New Roman" w:cs="Times New Roman"/>
          <w:sz w:val="28"/>
          <w:szCs w:val="28"/>
        </w:rPr>
        <w:instrText xml:space="preserve"> HYPERLINK  \l "и_5_н" </w:instrText>
      </w:r>
      <w:r w:rsidRPr="00415970">
        <w:rPr>
          <w:rFonts w:ascii="Times New Roman" w:hAnsi="Times New Roman" w:cs="Times New Roman"/>
          <w:sz w:val="28"/>
          <w:szCs w:val="28"/>
        </w:rPr>
        <w:fldChar w:fldCharType="separate"/>
      </w:r>
      <w:r w:rsidR="00CE1297" w:rsidRPr="00415970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Р</w:t>
      </w:r>
      <w:r w:rsidRPr="00415970">
        <w:rPr>
          <w:rFonts w:ascii="Times New Roman" w:hAnsi="Times New Roman" w:cs="Times New Roman"/>
          <w:sz w:val="28"/>
          <w:szCs w:val="28"/>
        </w:rPr>
        <w:fldChar w:fldCharType="end"/>
      </w:r>
      <w:r w:rsidR="00CE1297" w:rsidRPr="00D57B0D">
        <w:rPr>
          <w:rFonts w:ascii="Times New Roman" w:hAnsi="Times New Roman" w:cs="Times New Roman"/>
          <w:sz w:val="28"/>
          <w:szCs w:val="28"/>
        </w:rPr>
        <w:t xml:space="preserve"> 50.1.029-2001. </w:t>
      </w:r>
      <w:r w:rsidR="000D028C" w:rsidRPr="00D57B0D">
        <w:rPr>
          <w:rFonts w:ascii="Times New Roman" w:hAnsi="Times New Roman" w:cs="Times New Roman"/>
          <w:sz w:val="28"/>
          <w:szCs w:val="28"/>
        </w:rPr>
        <w:t xml:space="preserve">Рекомендации по стандартизации. </w:t>
      </w:r>
      <w:r w:rsidR="00CE1297" w:rsidRPr="00D57B0D">
        <w:rPr>
          <w:rFonts w:ascii="Times New Roman" w:hAnsi="Times New Roman" w:cs="Times New Roman"/>
          <w:sz w:val="28"/>
          <w:szCs w:val="28"/>
        </w:rPr>
        <w:t>Информационные технологии поддержки жизненного цикла продукции. Интерактивные электронные технические руководства. Общие требования к содержанию, стилю и оформлению</w:t>
      </w:r>
      <w:r w:rsidR="00D57B0D" w:rsidRPr="00D57B0D">
        <w:rPr>
          <w:rFonts w:ascii="Times New Roman" w:hAnsi="Times New Roman" w:cs="Times New Roman"/>
          <w:sz w:val="28"/>
          <w:szCs w:val="28"/>
        </w:rPr>
        <w:t xml:space="preserve"> </w:t>
      </w:r>
      <w:r w:rsidR="00D57B0D" w:rsidRPr="006A6936">
        <w:rPr>
          <w:rFonts w:ascii="Times New Roman" w:hAnsi="Times New Roman" w:cs="Times New Roman"/>
          <w:sz w:val="28"/>
          <w:szCs w:val="28"/>
          <w:lang w:val="en-US"/>
        </w:rPr>
        <w:t xml:space="preserve">= Continuous acquisition and life-cycle support. </w:t>
      </w:r>
      <w:r w:rsidR="00D57B0D" w:rsidRPr="00FB5FE3">
        <w:rPr>
          <w:rFonts w:ascii="Times New Roman" w:hAnsi="Times New Roman" w:cs="Times New Roman"/>
          <w:sz w:val="28"/>
          <w:szCs w:val="28"/>
          <w:lang w:val="en-US"/>
        </w:rPr>
        <w:t>Interactive</w:t>
      </w:r>
      <w:r w:rsidR="00D57B0D" w:rsidRPr="00C86B55">
        <w:rPr>
          <w:rFonts w:ascii="Times New Roman" w:hAnsi="Times New Roman" w:cs="Times New Roman"/>
          <w:sz w:val="28"/>
          <w:szCs w:val="28"/>
        </w:rPr>
        <w:t xml:space="preserve"> </w:t>
      </w:r>
      <w:r w:rsidR="00D57B0D" w:rsidRPr="00FB5FE3">
        <w:rPr>
          <w:rFonts w:ascii="Times New Roman" w:hAnsi="Times New Roman" w:cs="Times New Roman"/>
          <w:sz w:val="28"/>
          <w:szCs w:val="28"/>
          <w:lang w:val="en-US"/>
        </w:rPr>
        <w:t>electronic</w:t>
      </w:r>
      <w:r w:rsidR="00D57B0D" w:rsidRPr="00C86B55">
        <w:rPr>
          <w:rFonts w:ascii="Times New Roman" w:hAnsi="Times New Roman" w:cs="Times New Roman"/>
          <w:sz w:val="28"/>
          <w:szCs w:val="28"/>
        </w:rPr>
        <w:t xml:space="preserve"> </w:t>
      </w:r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technical</w:t>
      </w:r>
      <w:r w:rsidR="00D57B0D" w:rsidRPr="00C86B55">
        <w:rPr>
          <w:rFonts w:ascii="Times New Roman" w:hAnsi="Times New Roman" w:cs="Times New Roman"/>
          <w:sz w:val="28"/>
          <w:szCs w:val="28"/>
        </w:rPr>
        <w:t xml:space="preserve"> </w:t>
      </w:r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manuals</w:t>
      </w:r>
      <w:r w:rsidR="00D57B0D" w:rsidRPr="00C86B55">
        <w:rPr>
          <w:rFonts w:ascii="Times New Roman" w:hAnsi="Times New Roman" w:cs="Times New Roman"/>
          <w:sz w:val="28"/>
          <w:szCs w:val="28"/>
        </w:rPr>
        <w:t xml:space="preserve">. </w:t>
      </w:r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General</w:t>
      </w:r>
      <w:r w:rsidR="00D57B0D" w:rsidRPr="00034A1C">
        <w:rPr>
          <w:rFonts w:ascii="Times New Roman" w:hAnsi="Times New Roman" w:cs="Times New Roman"/>
          <w:sz w:val="28"/>
          <w:szCs w:val="28"/>
        </w:rPr>
        <w:t xml:space="preserve"> </w:t>
      </w:r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requirements</w:t>
      </w:r>
      <w:r w:rsidR="00D57B0D" w:rsidRPr="00034A1C">
        <w:rPr>
          <w:rFonts w:ascii="Times New Roman" w:hAnsi="Times New Roman" w:cs="Times New Roman"/>
          <w:sz w:val="28"/>
          <w:szCs w:val="28"/>
        </w:rPr>
        <w:t xml:space="preserve"> </w:t>
      </w:r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="00D57B0D" w:rsidRPr="00034A1C">
        <w:rPr>
          <w:rFonts w:ascii="Times New Roman" w:hAnsi="Times New Roman" w:cs="Times New Roman"/>
          <w:sz w:val="28"/>
          <w:szCs w:val="28"/>
        </w:rPr>
        <w:t xml:space="preserve"> </w:t>
      </w:r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content</w:t>
      </w:r>
      <w:r w:rsidR="00D57B0D" w:rsidRPr="00034A1C">
        <w:rPr>
          <w:rFonts w:ascii="Times New Roman" w:hAnsi="Times New Roman" w:cs="Times New Roman"/>
          <w:sz w:val="28"/>
          <w:szCs w:val="28"/>
        </w:rPr>
        <w:t xml:space="preserve">, </w:t>
      </w:r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style</w:t>
      </w:r>
      <w:r w:rsidR="00D57B0D" w:rsidRPr="00034A1C">
        <w:rPr>
          <w:rFonts w:ascii="Times New Roman" w:hAnsi="Times New Roman" w:cs="Times New Roman"/>
          <w:sz w:val="28"/>
          <w:szCs w:val="28"/>
        </w:rPr>
        <w:t xml:space="preserve"> </w:t>
      </w:r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="00D57B0D" w:rsidRPr="00034A1C">
        <w:rPr>
          <w:rFonts w:ascii="Times New Roman" w:hAnsi="Times New Roman" w:cs="Times New Roman"/>
          <w:sz w:val="28"/>
          <w:szCs w:val="28"/>
        </w:rPr>
        <w:t xml:space="preserve"> </w:t>
      </w:r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D57B0D" w:rsidRPr="00034A1C">
        <w:rPr>
          <w:rFonts w:ascii="Times New Roman" w:hAnsi="Times New Roman" w:cs="Times New Roman"/>
          <w:sz w:val="28"/>
          <w:szCs w:val="28"/>
        </w:rPr>
        <w:t>-</w:t>
      </w:r>
      <w:proofErr w:type="gramStart"/>
      <w:r w:rsidR="00D57B0D" w:rsidRPr="00D57B0D">
        <w:rPr>
          <w:rFonts w:ascii="Times New Roman" w:hAnsi="Times New Roman" w:cs="Times New Roman"/>
          <w:sz w:val="28"/>
          <w:szCs w:val="28"/>
          <w:lang w:val="en-US"/>
        </w:rPr>
        <w:t>interaction</w:t>
      </w:r>
      <w:r w:rsidR="00FB5FE3" w:rsidRPr="00034A1C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FB5FE3" w:rsidRPr="00034A1C">
        <w:rPr>
          <w:rFonts w:ascii="Times New Roman" w:hAnsi="Times New Roman" w:cs="Times New Roman"/>
          <w:sz w:val="28"/>
          <w:szCs w:val="28"/>
        </w:rPr>
        <w:t xml:space="preserve"> </w:t>
      </w:r>
      <w:r w:rsidR="00823852">
        <w:rPr>
          <w:rFonts w:ascii="Times New Roman" w:hAnsi="Times New Roman" w:cs="Times New Roman"/>
          <w:sz w:val="28"/>
          <w:szCs w:val="28"/>
        </w:rPr>
        <w:t>госстандарт</w:t>
      </w:r>
      <w:r w:rsidR="00823852" w:rsidRPr="00034A1C">
        <w:rPr>
          <w:rFonts w:ascii="Times New Roman" w:hAnsi="Times New Roman" w:cs="Times New Roman"/>
          <w:sz w:val="28"/>
          <w:szCs w:val="28"/>
        </w:rPr>
        <w:t xml:space="preserve"> </w:t>
      </w:r>
      <w:r w:rsidR="00823852">
        <w:rPr>
          <w:rFonts w:ascii="Times New Roman" w:hAnsi="Times New Roman" w:cs="Times New Roman"/>
          <w:sz w:val="28"/>
          <w:szCs w:val="28"/>
        </w:rPr>
        <w:t>России</w:t>
      </w:r>
      <w:r w:rsidR="00034A1C" w:rsidRPr="00034A1C">
        <w:rPr>
          <w:rFonts w:ascii="Times New Roman" w:hAnsi="Times New Roman" w:cs="Times New Roman"/>
          <w:sz w:val="28"/>
          <w:szCs w:val="28"/>
        </w:rPr>
        <w:t xml:space="preserve"> : </w:t>
      </w:r>
      <w:r w:rsidR="00034A1C">
        <w:rPr>
          <w:rFonts w:ascii="Times New Roman" w:hAnsi="Times New Roman" w:cs="Times New Roman"/>
          <w:sz w:val="28"/>
          <w:szCs w:val="28"/>
        </w:rPr>
        <w:t>издание</w:t>
      </w:r>
      <w:r w:rsidR="00034A1C" w:rsidRPr="00034A1C">
        <w:rPr>
          <w:rFonts w:ascii="Times New Roman" w:hAnsi="Times New Roman" w:cs="Times New Roman"/>
          <w:sz w:val="28"/>
          <w:szCs w:val="28"/>
        </w:rPr>
        <w:t xml:space="preserve"> </w:t>
      </w:r>
      <w:r w:rsidR="00034A1C">
        <w:rPr>
          <w:rFonts w:ascii="Times New Roman" w:hAnsi="Times New Roman" w:cs="Times New Roman"/>
          <w:sz w:val="28"/>
          <w:szCs w:val="28"/>
        </w:rPr>
        <w:t>официальное</w:t>
      </w:r>
      <w:r w:rsidR="00034A1C" w:rsidRPr="00034A1C">
        <w:rPr>
          <w:rFonts w:ascii="Times New Roman" w:hAnsi="Times New Roman" w:cs="Times New Roman"/>
          <w:sz w:val="28"/>
          <w:szCs w:val="28"/>
        </w:rPr>
        <w:t xml:space="preserve"> : </w:t>
      </w:r>
      <w:r w:rsidR="005C1E75">
        <w:rPr>
          <w:rFonts w:ascii="Times New Roman" w:hAnsi="Times New Roman" w:cs="Times New Roman"/>
          <w:sz w:val="28"/>
          <w:szCs w:val="28"/>
        </w:rPr>
        <w:t>приняты</w:t>
      </w:r>
      <w:r w:rsidR="005C1E75" w:rsidRPr="005C1E75">
        <w:rPr>
          <w:rFonts w:ascii="Times New Roman" w:hAnsi="Times New Roman" w:cs="Times New Roman"/>
          <w:sz w:val="28"/>
          <w:szCs w:val="28"/>
        </w:rPr>
        <w:t xml:space="preserve"> </w:t>
      </w:r>
      <w:r w:rsidR="005C1E75">
        <w:rPr>
          <w:rFonts w:ascii="Times New Roman" w:hAnsi="Times New Roman" w:cs="Times New Roman"/>
          <w:sz w:val="28"/>
          <w:szCs w:val="28"/>
        </w:rPr>
        <w:t>и</w:t>
      </w:r>
      <w:r w:rsidR="005C1E75" w:rsidRPr="005C1E75">
        <w:rPr>
          <w:rFonts w:ascii="Times New Roman" w:hAnsi="Times New Roman" w:cs="Times New Roman"/>
          <w:sz w:val="28"/>
          <w:szCs w:val="28"/>
        </w:rPr>
        <w:t xml:space="preserve"> </w:t>
      </w:r>
      <w:r w:rsidR="005C1E75">
        <w:rPr>
          <w:rFonts w:ascii="Times New Roman" w:hAnsi="Times New Roman" w:cs="Times New Roman"/>
          <w:sz w:val="28"/>
          <w:szCs w:val="28"/>
        </w:rPr>
        <w:t>введены</w:t>
      </w:r>
      <w:r w:rsidR="005C1E75" w:rsidRPr="005C1E75">
        <w:rPr>
          <w:rFonts w:ascii="Times New Roman" w:hAnsi="Times New Roman" w:cs="Times New Roman"/>
          <w:sz w:val="28"/>
          <w:szCs w:val="28"/>
        </w:rPr>
        <w:t xml:space="preserve"> </w:t>
      </w:r>
      <w:r w:rsidR="005C1E75">
        <w:rPr>
          <w:rFonts w:ascii="Times New Roman" w:hAnsi="Times New Roman" w:cs="Times New Roman"/>
          <w:sz w:val="28"/>
          <w:szCs w:val="28"/>
        </w:rPr>
        <w:t>в</w:t>
      </w:r>
      <w:r w:rsidR="005C1E75" w:rsidRPr="005C1E75">
        <w:rPr>
          <w:rFonts w:ascii="Times New Roman" w:hAnsi="Times New Roman" w:cs="Times New Roman"/>
          <w:sz w:val="28"/>
          <w:szCs w:val="28"/>
        </w:rPr>
        <w:t xml:space="preserve"> </w:t>
      </w:r>
      <w:r w:rsidR="005C1E75">
        <w:rPr>
          <w:rFonts w:ascii="Times New Roman" w:hAnsi="Times New Roman" w:cs="Times New Roman"/>
          <w:sz w:val="28"/>
          <w:szCs w:val="28"/>
        </w:rPr>
        <w:lastRenderedPageBreak/>
        <w:t>действие</w:t>
      </w:r>
      <w:r w:rsidR="005C1E75" w:rsidRPr="005C1E75">
        <w:rPr>
          <w:rFonts w:ascii="Times New Roman" w:hAnsi="Times New Roman" w:cs="Times New Roman"/>
          <w:sz w:val="28"/>
          <w:szCs w:val="28"/>
        </w:rPr>
        <w:t xml:space="preserve"> Постановлением Госстандарта России от 2 июля 2001 г. N 256-ст</w:t>
      </w:r>
      <w:r w:rsidR="005C1E75">
        <w:rPr>
          <w:rFonts w:ascii="Times New Roman" w:hAnsi="Times New Roman" w:cs="Times New Roman"/>
          <w:sz w:val="28"/>
          <w:szCs w:val="28"/>
        </w:rPr>
        <w:t xml:space="preserve"> :</w:t>
      </w:r>
      <w:r w:rsidR="005A4F1E">
        <w:rPr>
          <w:rFonts w:ascii="Times New Roman" w:hAnsi="Times New Roman" w:cs="Times New Roman"/>
          <w:sz w:val="28"/>
          <w:szCs w:val="28"/>
        </w:rPr>
        <w:t xml:space="preserve"> введены впервые : дата введения </w:t>
      </w:r>
      <w:r w:rsidR="005A4F1E" w:rsidRPr="005A4F1E">
        <w:rPr>
          <w:rFonts w:ascii="Times New Roman" w:hAnsi="Times New Roman" w:cs="Times New Roman"/>
          <w:sz w:val="28"/>
          <w:szCs w:val="28"/>
        </w:rPr>
        <w:t>2002-07-01</w:t>
      </w:r>
      <w:r w:rsidR="005C1E75">
        <w:rPr>
          <w:rFonts w:ascii="Times New Roman" w:hAnsi="Times New Roman" w:cs="Times New Roman"/>
          <w:sz w:val="28"/>
          <w:szCs w:val="28"/>
        </w:rPr>
        <w:t xml:space="preserve"> / </w:t>
      </w:r>
      <w:r w:rsidR="00034A1C">
        <w:rPr>
          <w:rFonts w:ascii="Times New Roman" w:hAnsi="Times New Roman" w:cs="Times New Roman"/>
          <w:sz w:val="28"/>
          <w:szCs w:val="28"/>
        </w:rPr>
        <w:t>разработаны</w:t>
      </w:r>
      <w:r w:rsidR="00034A1C" w:rsidRPr="00034A1C">
        <w:rPr>
          <w:rFonts w:ascii="Times New Roman" w:hAnsi="Times New Roman" w:cs="Times New Roman"/>
          <w:sz w:val="28"/>
          <w:szCs w:val="28"/>
        </w:rPr>
        <w:t xml:space="preserve"> Научно-исследовательским центром CALS-технологий </w:t>
      </w:r>
      <w:r w:rsidR="00874395">
        <w:rPr>
          <w:rFonts w:ascii="Times New Roman" w:hAnsi="Times New Roman" w:cs="Times New Roman"/>
          <w:sz w:val="28"/>
          <w:szCs w:val="28"/>
        </w:rPr>
        <w:t>«</w:t>
      </w:r>
      <w:r w:rsidR="00034A1C" w:rsidRPr="00034A1C">
        <w:rPr>
          <w:rFonts w:ascii="Times New Roman" w:hAnsi="Times New Roman" w:cs="Times New Roman"/>
          <w:sz w:val="28"/>
          <w:szCs w:val="28"/>
        </w:rPr>
        <w:t>Прикладная логистика</w:t>
      </w:r>
      <w:r w:rsidR="00874395">
        <w:rPr>
          <w:rFonts w:ascii="Times New Roman" w:hAnsi="Times New Roman" w:cs="Times New Roman"/>
          <w:sz w:val="28"/>
          <w:szCs w:val="28"/>
        </w:rPr>
        <w:t>»</w:t>
      </w:r>
      <w:r w:rsidR="00034A1C" w:rsidRPr="00034A1C">
        <w:rPr>
          <w:rFonts w:ascii="Times New Roman" w:hAnsi="Times New Roman" w:cs="Times New Roman"/>
          <w:sz w:val="28"/>
          <w:szCs w:val="28"/>
        </w:rPr>
        <w:t xml:space="preserve"> при участии Всероссийского научно-исследовательского института стандартизации (ВНИИстандарт)</w:t>
      </w:r>
      <w:r w:rsidR="00184AB9">
        <w:rPr>
          <w:rFonts w:ascii="Times New Roman" w:hAnsi="Times New Roman" w:cs="Times New Roman"/>
          <w:sz w:val="28"/>
          <w:szCs w:val="28"/>
        </w:rPr>
        <w:t xml:space="preserve">. – </w:t>
      </w:r>
      <w:proofErr w:type="gramStart"/>
      <w:r w:rsidR="00184AB9">
        <w:rPr>
          <w:rFonts w:ascii="Times New Roman" w:hAnsi="Times New Roman" w:cs="Times New Roman"/>
          <w:sz w:val="28"/>
          <w:szCs w:val="28"/>
        </w:rPr>
        <w:t>М. :</w:t>
      </w:r>
      <w:proofErr w:type="gramEnd"/>
      <w:r w:rsidR="00184AB9">
        <w:rPr>
          <w:rFonts w:ascii="Times New Roman" w:hAnsi="Times New Roman" w:cs="Times New Roman"/>
          <w:sz w:val="28"/>
          <w:szCs w:val="28"/>
        </w:rPr>
        <w:t xml:space="preserve"> ИПК Издательство стандартов, 2001. – 23, </w:t>
      </w:r>
      <w:r w:rsidR="00184AB9" w:rsidRPr="00184AB9">
        <w:rPr>
          <w:rFonts w:ascii="Times New Roman" w:hAnsi="Times New Roman" w:cs="Times New Roman"/>
          <w:sz w:val="28"/>
          <w:szCs w:val="28"/>
        </w:rPr>
        <w:t>[4]</w:t>
      </w:r>
      <w:r w:rsidR="00184AB9">
        <w:rPr>
          <w:rFonts w:ascii="Times New Roman" w:hAnsi="Times New Roman" w:cs="Times New Roman"/>
          <w:sz w:val="28"/>
          <w:szCs w:val="28"/>
        </w:rPr>
        <w:t xml:space="preserve"> с. – </w:t>
      </w:r>
      <w:proofErr w:type="gramStart"/>
      <w:r w:rsidR="00184AB9">
        <w:rPr>
          <w:rFonts w:ascii="Times New Roman" w:hAnsi="Times New Roman" w:cs="Times New Roman"/>
          <w:sz w:val="28"/>
          <w:szCs w:val="28"/>
        </w:rPr>
        <w:t>Текст</w:t>
      </w:r>
      <w:r w:rsidR="0066275D" w:rsidRPr="0066275D">
        <w:rPr>
          <w:rFonts w:ascii="Times New Roman" w:hAnsi="Times New Roman" w:cs="Times New Roman"/>
          <w:sz w:val="28"/>
          <w:szCs w:val="28"/>
        </w:rPr>
        <w:t xml:space="preserve"> </w:t>
      </w:r>
      <w:r w:rsidR="00184AB9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184AB9">
        <w:rPr>
          <w:rFonts w:ascii="Times New Roman" w:hAnsi="Times New Roman" w:cs="Times New Roman"/>
          <w:sz w:val="28"/>
          <w:szCs w:val="28"/>
        </w:rPr>
        <w:t xml:space="preserve"> непосредственный.</w:t>
      </w:r>
    </w:p>
    <w:bookmarkStart w:id="337" w:name="и_6"/>
    <w:bookmarkEnd w:id="337"/>
    <w:p w14:paraId="5A475FEE" w14:textId="30DD09F6" w:rsidR="00CE1297" w:rsidRDefault="001E15CB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15CB">
        <w:rPr>
          <w:rFonts w:ascii="Times New Roman" w:hAnsi="Times New Roman" w:cs="Times New Roman"/>
          <w:sz w:val="28"/>
          <w:szCs w:val="28"/>
        </w:rPr>
        <w:fldChar w:fldCharType="begin"/>
      </w:r>
      <w:r w:rsidRPr="001E15CB">
        <w:rPr>
          <w:rFonts w:ascii="Times New Roman" w:hAnsi="Times New Roman" w:cs="Times New Roman"/>
          <w:sz w:val="28"/>
          <w:szCs w:val="28"/>
        </w:rPr>
        <w:instrText xml:space="preserve"> HYPERLINK  \l "и_6_н" </w:instrText>
      </w:r>
      <w:r w:rsidRPr="001E15CB">
        <w:rPr>
          <w:rFonts w:ascii="Times New Roman" w:hAnsi="Times New Roman" w:cs="Times New Roman"/>
          <w:sz w:val="28"/>
          <w:szCs w:val="28"/>
        </w:rPr>
        <w:fldChar w:fldCharType="separate"/>
      </w:r>
      <w:r w:rsidR="00CE1297" w:rsidRPr="001E15CB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Р</w:t>
      </w:r>
      <w:r w:rsidRPr="001E15CB">
        <w:rPr>
          <w:rFonts w:ascii="Times New Roman" w:hAnsi="Times New Roman" w:cs="Times New Roman"/>
          <w:sz w:val="28"/>
          <w:szCs w:val="28"/>
        </w:rPr>
        <w:fldChar w:fldCharType="end"/>
      </w:r>
      <w:r w:rsidR="00CE1297" w:rsidRPr="001C297A">
        <w:rPr>
          <w:rFonts w:ascii="Times New Roman" w:hAnsi="Times New Roman" w:cs="Times New Roman"/>
          <w:sz w:val="28"/>
          <w:szCs w:val="28"/>
        </w:rPr>
        <w:t xml:space="preserve"> 50.1.030-2001. 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Рекомендации по стандартизации. </w:t>
      </w:r>
      <w:r w:rsidR="00CE1297" w:rsidRPr="001C297A">
        <w:rPr>
          <w:rFonts w:ascii="Times New Roman" w:hAnsi="Times New Roman" w:cs="Times New Roman"/>
          <w:sz w:val="28"/>
          <w:szCs w:val="28"/>
        </w:rPr>
        <w:t>Информационные технологии поддержки жизненного цикла продукции. Интерактивные электронные технические руководства. Требования к логической структуре базы данных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= Continuous acquisition and life-cycle support. </w:t>
      </w:r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Interactive</w:t>
      </w:r>
      <w:r w:rsidR="001C297A" w:rsidRPr="006A6936">
        <w:rPr>
          <w:rFonts w:ascii="Times New Roman" w:hAnsi="Times New Roman" w:cs="Times New Roman"/>
          <w:sz w:val="28"/>
          <w:szCs w:val="28"/>
        </w:rPr>
        <w:t xml:space="preserve"> </w:t>
      </w:r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electronic</w:t>
      </w:r>
      <w:r w:rsidR="001C297A" w:rsidRPr="006A6936">
        <w:rPr>
          <w:rFonts w:ascii="Times New Roman" w:hAnsi="Times New Roman" w:cs="Times New Roman"/>
          <w:sz w:val="28"/>
          <w:szCs w:val="28"/>
        </w:rPr>
        <w:t xml:space="preserve"> </w:t>
      </w:r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technical</w:t>
      </w:r>
      <w:r w:rsidR="001C297A" w:rsidRPr="006A6936">
        <w:rPr>
          <w:rFonts w:ascii="Times New Roman" w:hAnsi="Times New Roman" w:cs="Times New Roman"/>
          <w:sz w:val="28"/>
          <w:szCs w:val="28"/>
        </w:rPr>
        <w:t xml:space="preserve"> </w:t>
      </w:r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manuals</w:t>
      </w:r>
      <w:r w:rsidR="001C297A" w:rsidRPr="006A6936">
        <w:rPr>
          <w:rFonts w:ascii="Times New Roman" w:hAnsi="Times New Roman" w:cs="Times New Roman"/>
          <w:sz w:val="28"/>
          <w:szCs w:val="28"/>
        </w:rPr>
        <w:t xml:space="preserve">. </w:t>
      </w:r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Requirements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</w:t>
      </w:r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</w:t>
      </w:r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</w:t>
      </w:r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base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</w:t>
      </w:r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logical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1C297A" w:rsidRPr="001C297A">
        <w:rPr>
          <w:rFonts w:ascii="Times New Roman" w:hAnsi="Times New Roman" w:cs="Times New Roman"/>
          <w:sz w:val="28"/>
          <w:szCs w:val="28"/>
          <w:lang w:val="en-US"/>
        </w:rPr>
        <w:t>structure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1C297A" w:rsidRPr="001C297A">
        <w:rPr>
          <w:rFonts w:ascii="Times New Roman" w:hAnsi="Times New Roman" w:cs="Times New Roman"/>
          <w:sz w:val="28"/>
          <w:szCs w:val="28"/>
        </w:rPr>
        <w:t xml:space="preserve"> </w:t>
      </w:r>
      <w:r w:rsidR="001C297A">
        <w:rPr>
          <w:rFonts w:ascii="Times New Roman" w:hAnsi="Times New Roman" w:cs="Times New Roman"/>
          <w:sz w:val="28"/>
          <w:szCs w:val="28"/>
        </w:rPr>
        <w:t>госстандарт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</w:t>
      </w:r>
      <w:r w:rsidR="001C297A">
        <w:rPr>
          <w:rFonts w:ascii="Times New Roman" w:hAnsi="Times New Roman" w:cs="Times New Roman"/>
          <w:sz w:val="28"/>
          <w:szCs w:val="28"/>
        </w:rPr>
        <w:t>России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: </w:t>
      </w:r>
      <w:r w:rsidR="001C297A">
        <w:rPr>
          <w:rFonts w:ascii="Times New Roman" w:hAnsi="Times New Roman" w:cs="Times New Roman"/>
          <w:sz w:val="28"/>
          <w:szCs w:val="28"/>
        </w:rPr>
        <w:t>издание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</w:t>
      </w:r>
      <w:r w:rsidR="001C297A">
        <w:rPr>
          <w:rFonts w:ascii="Times New Roman" w:hAnsi="Times New Roman" w:cs="Times New Roman"/>
          <w:sz w:val="28"/>
          <w:szCs w:val="28"/>
        </w:rPr>
        <w:t>официальное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: </w:t>
      </w:r>
      <w:r w:rsidR="001C297A">
        <w:rPr>
          <w:rFonts w:ascii="Times New Roman" w:hAnsi="Times New Roman" w:cs="Times New Roman"/>
          <w:sz w:val="28"/>
          <w:szCs w:val="28"/>
        </w:rPr>
        <w:t>приняты</w:t>
      </w:r>
      <w:r w:rsidR="001C297A" w:rsidRPr="005C1E75">
        <w:rPr>
          <w:rFonts w:ascii="Times New Roman" w:hAnsi="Times New Roman" w:cs="Times New Roman"/>
          <w:sz w:val="28"/>
          <w:szCs w:val="28"/>
        </w:rPr>
        <w:t xml:space="preserve"> </w:t>
      </w:r>
      <w:r w:rsidR="001C297A">
        <w:rPr>
          <w:rFonts w:ascii="Times New Roman" w:hAnsi="Times New Roman" w:cs="Times New Roman"/>
          <w:sz w:val="28"/>
          <w:szCs w:val="28"/>
        </w:rPr>
        <w:t>и</w:t>
      </w:r>
      <w:r w:rsidR="001C297A" w:rsidRPr="005C1E75">
        <w:rPr>
          <w:rFonts w:ascii="Times New Roman" w:hAnsi="Times New Roman" w:cs="Times New Roman"/>
          <w:sz w:val="28"/>
          <w:szCs w:val="28"/>
        </w:rPr>
        <w:t xml:space="preserve"> </w:t>
      </w:r>
      <w:r w:rsidR="001C297A">
        <w:rPr>
          <w:rFonts w:ascii="Times New Roman" w:hAnsi="Times New Roman" w:cs="Times New Roman"/>
          <w:sz w:val="28"/>
          <w:szCs w:val="28"/>
        </w:rPr>
        <w:t>введены</w:t>
      </w:r>
      <w:r w:rsidR="001C297A" w:rsidRPr="005C1E75">
        <w:rPr>
          <w:rFonts w:ascii="Times New Roman" w:hAnsi="Times New Roman" w:cs="Times New Roman"/>
          <w:sz w:val="28"/>
          <w:szCs w:val="28"/>
        </w:rPr>
        <w:t xml:space="preserve"> </w:t>
      </w:r>
      <w:r w:rsidR="001C297A">
        <w:rPr>
          <w:rFonts w:ascii="Times New Roman" w:hAnsi="Times New Roman" w:cs="Times New Roman"/>
          <w:sz w:val="28"/>
          <w:szCs w:val="28"/>
        </w:rPr>
        <w:t>в</w:t>
      </w:r>
      <w:r w:rsidR="001C297A" w:rsidRPr="005C1E75">
        <w:rPr>
          <w:rFonts w:ascii="Times New Roman" w:hAnsi="Times New Roman" w:cs="Times New Roman"/>
          <w:sz w:val="28"/>
          <w:szCs w:val="28"/>
        </w:rPr>
        <w:t xml:space="preserve"> </w:t>
      </w:r>
      <w:r w:rsidR="001C297A">
        <w:rPr>
          <w:rFonts w:ascii="Times New Roman" w:hAnsi="Times New Roman" w:cs="Times New Roman"/>
          <w:sz w:val="28"/>
          <w:szCs w:val="28"/>
        </w:rPr>
        <w:t xml:space="preserve">действие </w:t>
      </w:r>
      <w:r w:rsidR="001C297A" w:rsidRPr="001C297A">
        <w:rPr>
          <w:rFonts w:ascii="Times New Roman" w:hAnsi="Times New Roman" w:cs="Times New Roman"/>
          <w:sz w:val="28"/>
          <w:szCs w:val="28"/>
        </w:rPr>
        <w:t>постановлением Госстандарта России от 2 июля 2001 г. N 256-ст</w:t>
      </w:r>
      <w:r w:rsidR="001C297A">
        <w:rPr>
          <w:rFonts w:ascii="Times New Roman" w:hAnsi="Times New Roman" w:cs="Times New Roman"/>
          <w:sz w:val="28"/>
          <w:szCs w:val="28"/>
        </w:rPr>
        <w:t xml:space="preserve"> : введены впервые : дата введения </w:t>
      </w:r>
      <w:r w:rsidR="001C297A" w:rsidRPr="001C297A">
        <w:rPr>
          <w:rFonts w:ascii="Times New Roman" w:hAnsi="Times New Roman" w:cs="Times New Roman"/>
          <w:sz w:val="28"/>
          <w:szCs w:val="28"/>
        </w:rPr>
        <w:t>2002-07-01</w:t>
      </w:r>
      <w:r w:rsidR="001C297A">
        <w:rPr>
          <w:rFonts w:ascii="Times New Roman" w:hAnsi="Times New Roman" w:cs="Times New Roman"/>
          <w:sz w:val="28"/>
          <w:szCs w:val="28"/>
        </w:rPr>
        <w:t xml:space="preserve"> / разработаны 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Научно-исследовательским центром CALS-технологий </w:t>
      </w:r>
      <w:r w:rsidR="004B7CB5">
        <w:rPr>
          <w:rFonts w:ascii="Times New Roman" w:hAnsi="Times New Roman" w:cs="Times New Roman"/>
          <w:sz w:val="28"/>
          <w:szCs w:val="28"/>
        </w:rPr>
        <w:t>«</w:t>
      </w:r>
      <w:r w:rsidR="001C297A" w:rsidRPr="001C297A">
        <w:rPr>
          <w:rFonts w:ascii="Times New Roman" w:hAnsi="Times New Roman" w:cs="Times New Roman"/>
          <w:sz w:val="28"/>
          <w:szCs w:val="28"/>
        </w:rPr>
        <w:t>Прикладная логистика</w:t>
      </w:r>
      <w:r w:rsidR="004B7CB5">
        <w:rPr>
          <w:rFonts w:ascii="Times New Roman" w:hAnsi="Times New Roman" w:cs="Times New Roman"/>
          <w:sz w:val="28"/>
          <w:szCs w:val="28"/>
        </w:rPr>
        <w:t>»</w:t>
      </w:r>
      <w:r w:rsidR="001C297A" w:rsidRPr="001C297A">
        <w:rPr>
          <w:rFonts w:ascii="Times New Roman" w:hAnsi="Times New Roman" w:cs="Times New Roman"/>
          <w:sz w:val="28"/>
          <w:szCs w:val="28"/>
        </w:rPr>
        <w:t xml:space="preserve"> при участии Всероссийского научно-исследовательского института стандартизации (ВНИИстандарт)</w:t>
      </w:r>
      <w:r w:rsidR="0007176D">
        <w:rPr>
          <w:rFonts w:ascii="Times New Roman" w:hAnsi="Times New Roman" w:cs="Times New Roman"/>
          <w:sz w:val="28"/>
          <w:szCs w:val="28"/>
        </w:rPr>
        <w:t xml:space="preserve">. – </w:t>
      </w:r>
      <w:proofErr w:type="gramStart"/>
      <w:r w:rsidR="0007176D">
        <w:rPr>
          <w:rFonts w:ascii="Times New Roman" w:hAnsi="Times New Roman" w:cs="Times New Roman"/>
          <w:sz w:val="28"/>
          <w:szCs w:val="28"/>
        </w:rPr>
        <w:t>М. :</w:t>
      </w:r>
      <w:proofErr w:type="gramEnd"/>
      <w:r w:rsidR="0007176D">
        <w:rPr>
          <w:rFonts w:ascii="Times New Roman" w:hAnsi="Times New Roman" w:cs="Times New Roman"/>
          <w:sz w:val="28"/>
          <w:szCs w:val="28"/>
        </w:rPr>
        <w:t xml:space="preserve"> ИПК Издательство стандартов, 2001. – 31, </w:t>
      </w:r>
      <w:r w:rsidR="0007176D" w:rsidRPr="0007176D">
        <w:rPr>
          <w:rFonts w:ascii="Times New Roman" w:hAnsi="Times New Roman" w:cs="Times New Roman"/>
          <w:sz w:val="28"/>
          <w:szCs w:val="28"/>
        </w:rPr>
        <w:t>[</w:t>
      </w:r>
      <w:r w:rsidR="00A27B71">
        <w:rPr>
          <w:rFonts w:ascii="Times New Roman" w:hAnsi="Times New Roman" w:cs="Times New Roman"/>
          <w:sz w:val="28"/>
          <w:szCs w:val="28"/>
        </w:rPr>
        <w:t>4</w:t>
      </w:r>
      <w:r w:rsidR="0007176D" w:rsidRPr="0007176D">
        <w:rPr>
          <w:rFonts w:ascii="Times New Roman" w:hAnsi="Times New Roman" w:cs="Times New Roman"/>
          <w:sz w:val="28"/>
          <w:szCs w:val="28"/>
        </w:rPr>
        <w:t>]</w:t>
      </w:r>
      <w:r w:rsidR="0007176D">
        <w:rPr>
          <w:rFonts w:ascii="Times New Roman" w:hAnsi="Times New Roman" w:cs="Times New Roman"/>
          <w:sz w:val="28"/>
          <w:szCs w:val="28"/>
        </w:rPr>
        <w:t xml:space="preserve"> с. – </w:t>
      </w:r>
      <w:proofErr w:type="gramStart"/>
      <w:r w:rsidR="0007176D">
        <w:rPr>
          <w:rFonts w:ascii="Times New Roman" w:hAnsi="Times New Roman" w:cs="Times New Roman"/>
          <w:sz w:val="28"/>
          <w:szCs w:val="28"/>
        </w:rPr>
        <w:t>Текст</w:t>
      </w:r>
      <w:r w:rsidR="00767422" w:rsidRPr="00767422">
        <w:rPr>
          <w:rFonts w:ascii="Times New Roman" w:hAnsi="Times New Roman" w:cs="Times New Roman"/>
          <w:sz w:val="28"/>
          <w:szCs w:val="28"/>
        </w:rPr>
        <w:t xml:space="preserve"> </w:t>
      </w:r>
      <w:r w:rsidR="0007176D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07176D">
        <w:rPr>
          <w:rFonts w:ascii="Times New Roman" w:hAnsi="Times New Roman" w:cs="Times New Roman"/>
          <w:sz w:val="28"/>
          <w:szCs w:val="28"/>
        </w:rPr>
        <w:t xml:space="preserve"> непосредственный.</w:t>
      </w:r>
    </w:p>
    <w:bookmarkStart w:id="338" w:name="и_7"/>
    <w:bookmarkEnd w:id="338"/>
    <w:p w14:paraId="24B2E80F" w14:textId="03C970D4" w:rsidR="00600AB6" w:rsidRDefault="00AB6170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6170">
        <w:rPr>
          <w:rFonts w:ascii="Times New Roman" w:hAnsi="Times New Roman" w:cs="Times New Roman"/>
          <w:sz w:val="28"/>
          <w:szCs w:val="28"/>
        </w:rPr>
        <w:fldChar w:fldCharType="begin"/>
      </w:r>
      <w:r w:rsidRPr="00AB6170">
        <w:rPr>
          <w:rFonts w:ascii="Times New Roman" w:hAnsi="Times New Roman" w:cs="Times New Roman"/>
          <w:sz w:val="28"/>
          <w:szCs w:val="28"/>
        </w:rPr>
        <w:instrText xml:space="preserve"> HYPERLINK  \l "и_7_н" </w:instrText>
      </w:r>
      <w:r w:rsidRPr="00AB6170">
        <w:rPr>
          <w:rFonts w:ascii="Times New Roman" w:hAnsi="Times New Roman" w:cs="Times New Roman"/>
          <w:sz w:val="28"/>
          <w:szCs w:val="28"/>
        </w:rPr>
        <w:fldChar w:fldCharType="separate"/>
      </w:r>
      <w:r w:rsidR="00600AB6" w:rsidRPr="00AB6170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Интерактивные</w:t>
      </w:r>
      <w:r w:rsidRPr="00AB6170">
        <w:rPr>
          <w:rFonts w:ascii="Times New Roman" w:hAnsi="Times New Roman" w:cs="Times New Roman"/>
          <w:sz w:val="28"/>
          <w:szCs w:val="28"/>
        </w:rPr>
        <w:fldChar w:fldCharType="end"/>
      </w:r>
      <w:r w:rsidR="00600AB6" w:rsidRPr="00964AD5">
        <w:rPr>
          <w:rFonts w:ascii="Times New Roman" w:hAnsi="Times New Roman" w:cs="Times New Roman"/>
          <w:sz w:val="28"/>
          <w:szCs w:val="28"/>
        </w:rPr>
        <w:t xml:space="preserve"> 3</w:t>
      </w:r>
      <w:r w:rsidR="00600AB6" w:rsidRPr="00964AD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600AB6" w:rsidRPr="00964AD5">
        <w:rPr>
          <w:rFonts w:ascii="Times New Roman" w:hAnsi="Times New Roman" w:cs="Times New Roman"/>
          <w:sz w:val="28"/>
          <w:szCs w:val="28"/>
        </w:rPr>
        <w:t xml:space="preserve">-инструкции в </w:t>
      </w:r>
      <w:proofErr w:type="gramStart"/>
      <w:r w:rsidR="00600AB6" w:rsidRPr="00964AD5">
        <w:rPr>
          <w:rFonts w:ascii="Times New Roman" w:hAnsi="Times New Roman" w:cs="Times New Roman"/>
          <w:sz w:val="28"/>
          <w:szCs w:val="28"/>
          <w:lang w:val="en-US"/>
        </w:rPr>
        <w:t>PowerGuide</w:t>
      </w:r>
      <w:r w:rsidR="00600AB6">
        <w:rPr>
          <w:rFonts w:ascii="Times New Roman" w:hAnsi="Times New Roman" w:cs="Times New Roman"/>
          <w:sz w:val="28"/>
          <w:szCs w:val="28"/>
        </w:rPr>
        <w:t xml:space="preserve"> </w:t>
      </w:r>
      <w:r w:rsidR="00600AB6" w:rsidRPr="00964AD5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600AB6" w:rsidRPr="00964AD5">
        <w:rPr>
          <w:rFonts w:ascii="Times New Roman" w:hAnsi="Times New Roman" w:cs="Times New Roman"/>
          <w:sz w:val="28"/>
          <w:szCs w:val="28"/>
        </w:rPr>
        <w:t xml:space="preserve"> Простое представление сложных технологических и эксплуатационных данных</w:t>
      </w:r>
      <w:r w:rsidR="00600AB6">
        <w:rPr>
          <w:rFonts w:ascii="Times New Roman" w:hAnsi="Times New Roman" w:cs="Times New Roman"/>
          <w:sz w:val="28"/>
          <w:szCs w:val="28"/>
        </w:rPr>
        <w:t xml:space="preserve"> :</w:t>
      </w:r>
      <w:r w:rsidR="00600AB6" w:rsidRPr="00964AD5">
        <w:rPr>
          <w:rFonts w:ascii="Times New Roman" w:hAnsi="Times New Roman" w:cs="Times New Roman"/>
          <w:sz w:val="28"/>
          <w:szCs w:val="28"/>
        </w:rPr>
        <w:t xml:space="preserve"> [</w:t>
      </w:r>
      <w:r w:rsidR="00600AB6">
        <w:rPr>
          <w:rFonts w:ascii="Times New Roman" w:hAnsi="Times New Roman" w:cs="Times New Roman"/>
          <w:sz w:val="28"/>
          <w:szCs w:val="28"/>
        </w:rPr>
        <w:t>с</w:t>
      </w:r>
      <w:r w:rsidR="00600AB6" w:rsidRPr="00964AD5">
        <w:rPr>
          <w:rFonts w:ascii="Times New Roman" w:hAnsi="Times New Roman" w:cs="Times New Roman"/>
          <w:sz w:val="28"/>
          <w:szCs w:val="28"/>
        </w:rPr>
        <w:t>айт]</w:t>
      </w:r>
      <w:r w:rsidR="00FB18D0">
        <w:rPr>
          <w:rFonts w:ascii="Times New Roman" w:hAnsi="Times New Roman" w:cs="Times New Roman"/>
          <w:sz w:val="28"/>
          <w:szCs w:val="28"/>
        </w:rPr>
        <w:t>.</w:t>
      </w:r>
      <w:r w:rsidR="00600AB6">
        <w:rPr>
          <w:rFonts w:ascii="Times New Roman" w:hAnsi="Times New Roman" w:cs="Times New Roman"/>
          <w:sz w:val="28"/>
          <w:szCs w:val="28"/>
        </w:rPr>
        <w:t xml:space="preserve"> </w:t>
      </w:r>
      <w:r w:rsidR="00600AB6" w:rsidRPr="00964AD5">
        <w:rPr>
          <w:rFonts w:ascii="Times New Roman" w:hAnsi="Times New Roman" w:cs="Times New Roman"/>
          <w:sz w:val="28"/>
          <w:szCs w:val="28"/>
        </w:rPr>
        <w:t xml:space="preserve">– </w:t>
      </w:r>
      <w:r w:rsidR="00600AB6" w:rsidRPr="00964AD5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600AB6" w:rsidRPr="00964AD5">
        <w:rPr>
          <w:rFonts w:ascii="Times New Roman" w:hAnsi="Times New Roman" w:cs="Times New Roman"/>
          <w:sz w:val="28"/>
          <w:szCs w:val="28"/>
        </w:rPr>
        <w:t>:</w:t>
      </w:r>
      <w:r w:rsidR="00600AB6">
        <w:rPr>
          <w:rFonts w:ascii="Times New Roman" w:hAnsi="Times New Roman" w:cs="Times New Roman"/>
          <w:sz w:val="28"/>
          <w:szCs w:val="28"/>
        </w:rPr>
        <w:t xml:space="preserve"> </w:t>
      </w:r>
      <w:hyperlink r:id="rId104" w:history="1"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http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://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www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up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pro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ru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imgs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library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information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_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systems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aut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_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proiz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nevz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powerguide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powerguide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600AB6" w:rsidRPr="00743609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p</w:t>
        </w:r>
        <w:r w:rsidR="00600AB6" w:rsidRPr="00B36E7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df</w:t>
        </w:r>
      </w:hyperlink>
      <w:r w:rsidR="00600AB6" w:rsidRPr="00964AD5">
        <w:rPr>
          <w:rFonts w:ascii="Times New Roman" w:hAnsi="Times New Roman" w:cs="Times New Roman"/>
          <w:sz w:val="28"/>
          <w:szCs w:val="28"/>
        </w:rPr>
        <w:t xml:space="preserve"> (дата обращения: </w:t>
      </w:r>
      <w:r w:rsidR="00600AB6">
        <w:rPr>
          <w:rFonts w:ascii="Times New Roman" w:hAnsi="Times New Roman" w:cs="Times New Roman"/>
          <w:sz w:val="28"/>
          <w:szCs w:val="28"/>
        </w:rPr>
        <w:t>22</w:t>
      </w:r>
      <w:r w:rsidR="00600AB6" w:rsidRPr="00964AD5">
        <w:rPr>
          <w:rFonts w:ascii="Times New Roman" w:hAnsi="Times New Roman" w:cs="Times New Roman"/>
          <w:sz w:val="28"/>
          <w:szCs w:val="28"/>
        </w:rPr>
        <w:t xml:space="preserve">.06.2021). </w:t>
      </w:r>
      <w:r w:rsidR="00767422">
        <w:rPr>
          <w:rFonts w:ascii="Times New Roman" w:hAnsi="Times New Roman" w:cs="Times New Roman"/>
          <w:sz w:val="28"/>
          <w:szCs w:val="28"/>
        </w:rPr>
        <w:t>–</w:t>
      </w:r>
      <w:r w:rsidR="00600AB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600AB6" w:rsidRPr="00964AD5">
        <w:rPr>
          <w:rFonts w:ascii="Times New Roman" w:hAnsi="Times New Roman" w:cs="Times New Roman"/>
          <w:sz w:val="28"/>
          <w:szCs w:val="28"/>
        </w:rPr>
        <w:t>Текст</w:t>
      </w:r>
      <w:r w:rsidR="00767422" w:rsidRPr="00767422">
        <w:rPr>
          <w:rFonts w:ascii="Times New Roman" w:hAnsi="Times New Roman" w:cs="Times New Roman"/>
          <w:sz w:val="28"/>
          <w:szCs w:val="28"/>
        </w:rPr>
        <w:t xml:space="preserve"> </w:t>
      </w:r>
      <w:r w:rsidR="00600AB6" w:rsidRPr="00964AD5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600AB6" w:rsidRPr="00964AD5">
        <w:rPr>
          <w:rFonts w:ascii="Times New Roman" w:hAnsi="Times New Roman" w:cs="Times New Roman"/>
          <w:sz w:val="28"/>
          <w:szCs w:val="28"/>
        </w:rPr>
        <w:t xml:space="preserve"> электронный.</w:t>
      </w:r>
    </w:p>
    <w:bookmarkStart w:id="339" w:name="и_8"/>
    <w:bookmarkEnd w:id="339"/>
    <w:p w14:paraId="22BAC5B0" w14:textId="4036C2FE" w:rsidR="0086606E" w:rsidRPr="0086606E" w:rsidRDefault="00285524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5524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Pr="00285524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85524">
        <w:rPr>
          <w:rFonts w:ascii="Times New Roman" w:hAnsi="Times New Roman" w:cs="Times New Roman"/>
          <w:sz w:val="28"/>
          <w:szCs w:val="28"/>
          <w:lang w:val="en-US"/>
        </w:rPr>
        <w:instrText>HYPERLINK</w:instrText>
      </w:r>
      <w:r w:rsidRPr="00285524">
        <w:rPr>
          <w:rFonts w:ascii="Times New Roman" w:hAnsi="Times New Roman" w:cs="Times New Roman"/>
          <w:sz w:val="28"/>
          <w:szCs w:val="28"/>
        </w:rPr>
        <w:instrText xml:space="preserve">  \</w:instrText>
      </w:r>
      <w:r w:rsidRPr="00285524">
        <w:rPr>
          <w:rFonts w:ascii="Times New Roman" w:hAnsi="Times New Roman" w:cs="Times New Roman"/>
          <w:sz w:val="28"/>
          <w:szCs w:val="28"/>
          <w:lang w:val="en-US"/>
        </w:rPr>
        <w:instrText>l</w:instrText>
      </w:r>
      <w:r w:rsidRPr="00285524">
        <w:rPr>
          <w:rFonts w:ascii="Times New Roman" w:hAnsi="Times New Roman" w:cs="Times New Roman"/>
          <w:sz w:val="28"/>
          <w:szCs w:val="28"/>
        </w:rPr>
        <w:instrText xml:space="preserve"> "и_8_н" </w:instrText>
      </w:r>
      <w:r w:rsidRPr="00285524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="0086606E" w:rsidRPr="00285524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Unity</w:t>
      </w:r>
      <w:r w:rsidRPr="00285524"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="0086606E" w:rsidRPr="00CF3D22">
        <w:rPr>
          <w:rFonts w:ascii="Times New Roman" w:hAnsi="Times New Roman" w:cs="Times New Roman"/>
          <w:sz w:val="28"/>
          <w:szCs w:val="28"/>
        </w:rPr>
        <w:t xml:space="preserve"> </w:t>
      </w:r>
      <w:r w:rsidR="0086606E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86606E" w:rsidRPr="00CF3D2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86606E">
        <w:rPr>
          <w:rFonts w:ascii="Times New Roman" w:hAnsi="Times New Roman" w:cs="Times New Roman"/>
          <w:sz w:val="28"/>
          <w:szCs w:val="28"/>
          <w:lang w:val="en-US"/>
        </w:rPr>
        <w:t>Manual</w:t>
      </w:r>
      <w:r w:rsidR="0086606E" w:rsidRPr="00CF3D22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86606E" w:rsidRPr="00CF3D22">
        <w:rPr>
          <w:rFonts w:ascii="Times New Roman" w:hAnsi="Times New Roman" w:cs="Times New Roman"/>
          <w:sz w:val="28"/>
          <w:szCs w:val="28"/>
        </w:rPr>
        <w:t xml:space="preserve"> [</w:t>
      </w:r>
      <w:r w:rsidR="0086606E">
        <w:rPr>
          <w:rFonts w:ascii="Times New Roman" w:hAnsi="Times New Roman" w:cs="Times New Roman"/>
          <w:sz w:val="28"/>
          <w:szCs w:val="28"/>
        </w:rPr>
        <w:t>сайт</w:t>
      </w:r>
      <w:r w:rsidR="0086606E" w:rsidRPr="00CF3D22">
        <w:rPr>
          <w:rFonts w:ascii="Times New Roman" w:hAnsi="Times New Roman" w:cs="Times New Roman"/>
          <w:sz w:val="28"/>
          <w:szCs w:val="28"/>
        </w:rPr>
        <w:t>]</w:t>
      </w:r>
      <w:r w:rsidR="00FB18D0">
        <w:rPr>
          <w:rFonts w:ascii="Times New Roman" w:hAnsi="Times New Roman" w:cs="Times New Roman"/>
          <w:sz w:val="28"/>
          <w:szCs w:val="28"/>
        </w:rPr>
        <w:t>.</w:t>
      </w:r>
      <w:r w:rsidR="0086606E" w:rsidRPr="00CF3D22">
        <w:rPr>
          <w:rFonts w:ascii="Times New Roman" w:hAnsi="Times New Roman" w:cs="Times New Roman"/>
          <w:sz w:val="28"/>
          <w:szCs w:val="28"/>
        </w:rPr>
        <w:t xml:space="preserve"> – </w:t>
      </w:r>
      <w:r w:rsidR="0086606E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86606E" w:rsidRPr="00CF3D22">
        <w:rPr>
          <w:rFonts w:ascii="Times New Roman" w:hAnsi="Times New Roman" w:cs="Times New Roman"/>
          <w:sz w:val="28"/>
          <w:szCs w:val="28"/>
        </w:rPr>
        <w:t xml:space="preserve">: </w:t>
      </w:r>
      <w:hyperlink r:id="rId105" w:history="1"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https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://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docs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unity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3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d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com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Manual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index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86606E" w:rsidRPr="00D42E8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html</w:t>
        </w:r>
      </w:hyperlink>
      <w:r w:rsidR="0086606E" w:rsidRPr="00CF3D22">
        <w:rPr>
          <w:rFonts w:ascii="Times New Roman" w:hAnsi="Times New Roman" w:cs="Times New Roman"/>
          <w:sz w:val="28"/>
          <w:szCs w:val="28"/>
        </w:rPr>
        <w:t xml:space="preserve"> (</w:t>
      </w:r>
      <w:r w:rsidR="0086606E">
        <w:rPr>
          <w:rFonts w:ascii="Times New Roman" w:hAnsi="Times New Roman" w:cs="Times New Roman"/>
          <w:sz w:val="28"/>
          <w:szCs w:val="28"/>
        </w:rPr>
        <w:t>дата</w:t>
      </w:r>
      <w:r w:rsidR="0086606E" w:rsidRPr="00CF3D22">
        <w:rPr>
          <w:rFonts w:ascii="Times New Roman" w:hAnsi="Times New Roman" w:cs="Times New Roman"/>
          <w:sz w:val="28"/>
          <w:szCs w:val="28"/>
        </w:rPr>
        <w:t xml:space="preserve"> </w:t>
      </w:r>
      <w:r w:rsidR="0086606E">
        <w:rPr>
          <w:rFonts w:ascii="Times New Roman" w:hAnsi="Times New Roman" w:cs="Times New Roman"/>
          <w:sz w:val="28"/>
          <w:szCs w:val="28"/>
        </w:rPr>
        <w:t>обращения</w:t>
      </w:r>
      <w:r w:rsidR="0086606E" w:rsidRPr="00CF3D22">
        <w:rPr>
          <w:rFonts w:ascii="Times New Roman" w:hAnsi="Times New Roman" w:cs="Times New Roman"/>
          <w:sz w:val="28"/>
          <w:szCs w:val="28"/>
        </w:rPr>
        <w:t xml:space="preserve">: </w:t>
      </w:r>
      <w:r w:rsidR="0086606E">
        <w:rPr>
          <w:rFonts w:ascii="Times New Roman" w:hAnsi="Times New Roman" w:cs="Times New Roman"/>
          <w:sz w:val="28"/>
          <w:szCs w:val="28"/>
        </w:rPr>
        <w:t>22</w:t>
      </w:r>
      <w:r w:rsidR="0086606E" w:rsidRPr="00CF3D22">
        <w:rPr>
          <w:rFonts w:ascii="Times New Roman" w:hAnsi="Times New Roman" w:cs="Times New Roman"/>
          <w:sz w:val="28"/>
          <w:szCs w:val="28"/>
        </w:rPr>
        <w:t xml:space="preserve">.06.2021). </w:t>
      </w:r>
      <w:r w:rsidR="0086606E">
        <w:rPr>
          <w:rFonts w:ascii="Times New Roman" w:hAnsi="Times New Roman" w:cs="Times New Roman"/>
          <w:sz w:val="28"/>
          <w:szCs w:val="28"/>
        </w:rPr>
        <w:t>–</w:t>
      </w:r>
      <w:r w:rsidR="0086606E" w:rsidRPr="00CF3D2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86606E">
        <w:rPr>
          <w:rFonts w:ascii="Times New Roman" w:hAnsi="Times New Roman" w:cs="Times New Roman"/>
          <w:sz w:val="28"/>
          <w:szCs w:val="28"/>
        </w:rPr>
        <w:t>Текст</w:t>
      </w:r>
      <w:r w:rsidR="00767422" w:rsidRPr="00767422">
        <w:rPr>
          <w:rFonts w:ascii="Times New Roman" w:hAnsi="Times New Roman" w:cs="Times New Roman"/>
          <w:sz w:val="28"/>
          <w:szCs w:val="28"/>
        </w:rPr>
        <w:t xml:space="preserve"> </w:t>
      </w:r>
      <w:r w:rsidR="0086606E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86606E">
        <w:rPr>
          <w:rFonts w:ascii="Times New Roman" w:hAnsi="Times New Roman" w:cs="Times New Roman"/>
          <w:sz w:val="28"/>
          <w:szCs w:val="28"/>
        </w:rPr>
        <w:t xml:space="preserve"> электронный.</w:t>
      </w:r>
    </w:p>
    <w:bookmarkStart w:id="340" w:name="и_9"/>
    <w:bookmarkEnd w:id="340"/>
    <w:p w14:paraId="4A8C2CF6" w14:textId="431049AF" w:rsidR="004A00F9" w:rsidRDefault="003F036D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036D">
        <w:rPr>
          <w:rFonts w:ascii="Times New Roman" w:hAnsi="Times New Roman" w:cs="Times New Roman"/>
          <w:sz w:val="28"/>
          <w:szCs w:val="28"/>
        </w:rPr>
        <w:fldChar w:fldCharType="begin"/>
      </w:r>
      <w:r w:rsidRPr="003F036D">
        <w:rPr>
          <w:rFonts w:ascii="Times New Roman" w:hAnsi="Times New Roman" w:cs="Times New Roman"/>
          <w:sz w:val="28"/>
          <w:szCs w:val="28"/>
        </w:rPr>
        <w:instrText xml:space="preserve"> HYPERLINK  \l "и_9_н" </w:instrText>
      </w:r>
      <w:r w:rsidRPr="003F036D">
        <w:rPr>
          <w:rFonts w:ascii="Times New Roman" w:hAnsi="Times New Roman" w:cs="Times New Roman"/>
          <w:sz w:val="28"/>
          <w:szCs w:val="28"/>
        </w:rPr>
        <w:fldChar w:fldCharType="separate"/>
      </w:r>
      <w:r w:rsidR="004A00F9" w:rsidRPr="003F036D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Чем</w:t>
      </w:r>
      <w:r w:rsidRPr="003F036D">
        <w:rPr>
          <w:rFonts w:ascii="Times New Roman" w:hAnsi="Times New Roman" w:cs="Times New Roman"/>
          <w:sz w:val="28"/>
          <w:szCs w:val="28"/>
        </w:rPr>
        <w:fldChar w:fldCharType="end"/>
      </w:r>
      <w:r w:rsidR="004A00F9" w:rsidRPr="00964AD5">
        <w:rPr>
          <w:rFonts w:ascii="Times New Roman" w:hAnsi="Times New Roman" w:cs="Times New Roman"/>
          <w:sz w:val="28"/>
          <w:szCs w:val="28"/>
        </w:rPr>
        <w:t xml:space="preserve"> отличается Unity от Unreal и о навыках Unity-разработчиков — Вадим Воробьёв / Максимков А. [</w:t>
      </w:r>
      <w:r w:rsidR="004A00F9">
        <w:rPr>
          <w:rFonts w:ascii="Times New Roman" w:hAnsi="Times New Roman" w:cs="Times New Roman"/>
          <w:sz w:val="28"/>
          <w:szCs w:val="28"/>
        </w:rPr>
        <w:t>с</w:t>
      </w:r>
      <w:r w:rsidR="004A00F9" w:rsidRPr="00964AD5">
        <w:rPr>
          <w:rFonts w:ascii="Times New Roman" w:hAnsi="Times New Roman" w:cs="Times New Roman"/>
          <w:sz w:val="28"/>
          <w:szCs w:val="28"/>
        </w:rPr>
        <w:t>айт]</w:t>
      </w:r>
      <w:r w:rsidR="00FB18D0">
        <w:rPr>
          <w:rFonts w:ascii="Times New Roman" w:hAnsi="Times New Roman" w:cs="Times New Roman"/>
          <w:sz w:val="28"/>
          <w:szCs w:val="28"/>
        </w:rPr>
        <w:t>.</w:t>
      </w:r>
      <w:r w:rsidR="004A00F9" w:rsidRPr="00964AD5">
        <w:rPr>
          <w:rFonts w:ascii="Times New Roman" w:hAnsi="Times New Roman" w:cs="Times New Roman"/>
          <w:sz w:val="28"/>
          <w:szCs w:val="28"/>
        </w:rPr>
        <w:t xml:space="preserve"> – </w:t>
      </w:r>
      <w:r w:rsidR="004A00F9" w:rsidRPr="00964AD5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4A00F9" w:rsidRPr="00964AD5">
        <w:rPr>
          <w:rFonts w:ascii="Times New Roman" w:hAnsi="Times New Roman" w:cs="Times New Roman"/>
          <w:sz w:val="28"/>
          <w:szCs w:val="28"/>
        </w:rPr>
        <w:t xml:space="preserve">: </w:t>
      </w:r>
      <w:hyperlink r:id="rId106" w:history="1">
        <w:r w:rsidR="004A00F9" w:rsidRPr="00212B06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https://polygon.by/unity-vs-unreal-vadim-vorobyov</w:t>
        </w:r>
      </w:hyperlink>
      <w:r w:rsidR="004A00F9" w:rsidRPr="00964AD5">
        <w:rPr>
          <w:rFonts w:ascii="Times New Roman" w:hAnsi="Times New Roman" w:cs="Times New Roman"/>
          <w:sz w:val="28"/>
          <w:szCs w:val="28"/>
        </w:rPr>
        <w:t xml:space="preserve"> (дата обращения: </w:t>
      </w:r>
      <w:r w:rsidR="004A00F9">
        <w:rPr>
          <w:rFonts w:ascii="Times New Roman" w:hAnsi="Times New Roman" w:cs="Times New Roman"/>
          <w:sz w:val="28"/>
          <w:szCs w:val="28"/>
        </w:rPr>
        <w:t>22</w:t>
      </w:r>
      <w:r w:rsidR="004A00F9" w:rsidRPr="00964AD5">
        <w:rPr>
          <w:rFonts w:ascii="Times New Roman" w:hAnsi="Times New Roman" w:cs="Times New Roman"/>
          <w:sz w:val="28"/>
          <w:szCs w:val="28"/>
        </w:rPr>
        <w:t xml:space="preserve">.06.2021). </w:t>
      </w:r>
      <w:r w:rsidR="003E7399">
        <w:rPr>
          <w:rFonts w:ascii="Times New Roman" w:hAnsi="Times New Roman" w:cs="Times New Roman"/>
          <w:sz w:val="28"/>
          <w:szCs w:val="28"/>
        </w:rPr>
        <w:t>–</w:t>
      </w:r>
      <w:r w:rsidR="004A00F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4A00F9" w:rsidRPr="00964AD5">
        <w:rPr>
          <w:rFonts w:ascii="Times New Roman" w:hAnsi="Times New Roman" w:cs="Times New Roman"/>
          <w:sz w:val="28"/>
          <w:szCs w:val="28"/>
        </w:rPr>
        <w:t>Текст</w:t>
      </w:r>
      <w:r w:rsidR="003E7399" w:rsidRPr="007D0F9B">
        <w:rPr>
          <w:rFonts w:ascii="Times New Roman" w:hAnsi="Times New Roman" w:cs="Times New Roman"/>
          <w:sz w:val="28"/>
          <w:szCs w:val="28"/>
        </w:rPr>
        <w:t xml:space="preserve"> </w:t>
      </w:r>
      <w:r w:rsidR="004A00F9" w:rsidRPr="00964AD5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4A00F9" w:rsidRPr="00964AD5">
        <w:rPr>
          <w:rFonts w:ascii="Times New Roman" w:hAnsi="Times New Roman" w:cs="Times New Roman"/>
          <w:sz w:val="28"/>
          <w:szCs w:val="28"/>
        </w:rPr>
        <w:t xml:space="preserve"> электронный.</w:t>
      </w:r>
    </w:p>
    <w:bookmarkStart w:id="341" w:name="и_10"/>
    <w:bookmarkEnd w:id="341"/>
    <w:p w14:paraId="2EC7FDE7" w14:textId="4CDBCCCB" w:rsidR="005F4B1F" w:rsidRDefault="000F724C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724C">
        <w:rPr>
          <w:rFonts w:ascii="Times New Roman" w:hAnsi="Times New Roman" w:cs="Times New Roman"/>
          <w:sz w:val="28"/>
          <w:szCs w:val="28"/>
        </w:rPr>
        <w:lastRenderedPageBreak/>
        <w:fldChar w:fldCharType="begin"/>
      </w:r>
      <w:r w:rsidRPr="000F724C">
        <w:rPr>
          <w:rFonts w:ascii="Times New Roman" w:hAnsi="Times New Roman" w:cs="Times New Roman"/>
          <w:sz w:val="28"/>
          <w:szCs w:val="28"/>
        </w:rPr>
        <w:instrText xml:space="preserve"> HYPERLINK  \l "и_10_н" </w:instrText>
      </w:r>
      <w:r w:rsidRPr="000F724C">
        <w:rPr>
          <w:rFonts w:ascii="Times New Roman" w:hAnsi="Times New Roman" w:cs="Times New Roman"/>
          <w:sz w:val="28"/>
          <w:szCs w:val="28"/>
        </w:rPr>
        <w:fldChar w:fldCharType="separate"/>
      </w:r>
      <w:r w:rsidR="005F4B1F" w:rsidRPr="000F724C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Атлас</w:t>
      </w:r>
      <w:r w:rsidRPr="000F724C">
        <w:rPr>
          <w:rFonts w:ascii="Times New Roman" w:hAnsi="Times New Roman" w:cs="Times New Roman"/>
          <w:sz w:val="28"/>
          <w:szCs w:val="28"/>
        </w:rPr>
        <w:fldChar w:fldCharType="end"/>
      </w:r>
      <w:r w:rsidR="005F4B1F" w:rsidRPr="00964AD5">
        <w:rPr>
          <w:rFonts w:ascii="Times New Roman" w:hAnsi="Times New Roman" w:cs="Times New Roman"/>
          <w:sz w:val="28"/>
          <w:szCs w:val="28"/>
        </w:rPr>
        <w:t xml:space="preserve"> конструкций автомобилей ГАЗ-53А, ГАЗ-66, ГАЗ-52: Чертежи узлов и рабочие чертежи деталей</w:t>
      </w:r>
      <w:r w:rsidR="005F4B1F">
        <w:rPr>
          <w:rFonts w:ascii="Times New Roman" w:hAnsi="Times New Roman" w:cs="Times New Roman"/>
          <w:sz w:val="28"/>
          <w:szCs w:val="28"/>
        </w:rPr>
        <w:t xml:space="preserve"> </w:t>
      </w:r>
      <w:r w:rsidR="005F4B1F" w:rsidRPr="00964AD5">
        <w:rPr>
          <w:rFonts w:ascii="Times New Roman" w:hAnsi="Times New Roman" w:cs="Times New Roman"/>
          <w:sz w:val="28"/>
          <w:szCs w:val="28"/>
        </w:rPr>
        <w:t>/ Под обшей редакцией А. Д. Просвирина. – Горький: Волго-Вятское книжное издательство, 1974. – 508с.</w:t>
      </w:r>
      <w:r w:rsidR="005F4B1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5F4B1F">
        <w:rPr>
          <w:rFonts w:ascii="Times New Roman" w:hAnsi="Times New Roman" w:cs="Times New Roman"/>
          <w:sz w:val="28"/>
          <w:szCs w:val="28"/>
        </w:rPr>
        <w:t>Текст</w:t>
      </w:r>
      <w:r w:rsidR="007D0F9B" w:rsidRPr="000F724C">
        <w:rPr>
          <w:rFonts w:ascii="Times New Roman" w:hAnsi="Times New Roman" w:cs="Times New Roman"/>
          <w:sz w:val="28"/>
          <w:szCs w:val="28"/>
        </w:rPr>
        <w:t xml:space="preserve"> </w:t>
      </w:r>
      <w:r w:rsidR="005F4B1F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5F4B1F">
        <w:rPr>
          <w:rFonts w:ascii="Times New Roman" w:hAnsi="Times New Roman" w:cs="Times New Roman"/>
          <w:sz w:val="28"/>
          <w:szCs w:val="28"/>
        </w:rPr>
        <w:t xml:space="preserve"> непосредственный.</w:t>
      </w:r>
    </w:p>
    <w:bookmarkStart w:id="342" w:name="и_11"/>
    <w:bookmarkEnd w:id="342"/>
    <w:p w14:paraId="274C5B85" w14:textId="6C74C0D2" w:rsidR="003664FA" w:rsidRDefault="00594032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4032">
        <w:rPr>
          <w:rFonts w:ascii="Times New Roman" w:hAnsi="Times New Roman" w:cs="Times New Roman"/>
          <w:sz w:val="28"/>
          <w:szCs w:val="28"/>
        </w:rPr>
        <w:fldChar w:fldCharType="begin"/>
      </w:r>
      <w:r w:rsidRPr="00594032">
        <w:rPr>
          <w:rFonts w:ascii="Times New Roman" w:hAnsi="Times New Roman" w:cs="Times New Roman"/>
          <w:sz w:val="28"/>
          <w:szCs w:val="28"/>
        </w:rPr>
        <w:instrText xml:space="preserve"> HYPERLINK  \l "и_11_н" </w:instrText>
      </w:r>
      <w:r w:rsidRPr="00594032">
        <w:rPr>
          <w:rFonts w:ascii="Times New Roman" w:hAnsi="Times New Roman" w:cs="Times New Roman"/>
          <w:sz w:val="28"/>
          <w:szCs w:val="28"/>
        </w:rPr>
        <w:fldChar w:fldCharType="separate"/>
      </w:r>
      <w:r w:rsidR="003664FA" w:rsidRPr="00594032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Проектирование</w:t>
      </w:r>
      <w:r w:rsidRPr="00594032">
        <w:rPr>
          <w:rFonts w:ascii="Times New Roman" w:hAnsi="Times New Roman" w:cs="Times New Roman"/>
          <w:sz w:val="28"/>
          <w:szCs w:val="28"/>
        </w:rPr>
        <w:fldChar w:fldCharType="end"/>
      </w:r>
      <w:r w:rsidR="003664FA">
        <w:rPr>
          <w:rFonts w:ascii="Times New Roman" w:hAnsi="Times New Roman" w:cs="Times New Roman"/>
          <w:sz w:val="28"/>
          <w:szCs w:val="28"/>
        </w:rPr>
        <w:t xml:space="preserve"> цилиндрических зубчатых </w:t>
      </w:r>
      <w:proofErr w:type="gramStart"/>
      <w:r w:rsidR="003664FA">
        <w:rPr>
          <w:rFonts w:ascii="Times New Roman" w:hAnsi="Times New Roman" w:cs="Times New Roman"/>
          <w:sz w:val="28"/>
          <w:szCs w:val="28"/>
        </w:rPr>
        <w:t>зацеплений :</w:t>
      </w:r>
      <w:proofErr w:type="gramEnd"/>
      <w:r w:rsidR="003664FA">
        <w:rPr>
          <w:rFonts w:ascii="Times New Roman" w:hAnsi="Times New Roman" w:cs="Times New Roman"/>
          <w:sz w:val="28"/>
          <w:szCs w:val="28"/>
        </w:rPr>
        <w:t xml:space="preserve"> </w:t>
      </w:r>
      <w:r w:rsidR="003664FA" w:rsidRPr="003664FA">
        <w:rPr>
          <w:rFonts w:ascii="Times New Roman" w:hAnsi="Times New Roman" w:cs="Times New Roman"/>
          <w:sz w:val="28"/>
          <w:szCs w:val="28"/>
        </w:rPr>
        <w:t>[</w:t>
      </w:r>
      <w:r w:rsidR="003664FA">
        <w:rPr>
          <w:rFonts w:ascii="Times New Roman" w:hAnsi="Times New Roman" w:cs="Times New Roman"/>
          <w:sz w:val="28"/>
          <w:szCs w:val="28"/>
        </w:rPr>
        <w:t>сайт</w:t>
      </w:r>
      <w:r w:rsidR="003664FA" w:rsidRPr="003664FA">
        <w:rPr>
          <w:rFonts w:ascii="Times New Roman" w:hAnsi="Times New Roman" w:cs="Times New Roman"/>
          <w:sz w:val="28"/>
          <w:szCs w:val="28"/>
        </w:rPr>
        <w:t>]</w:t>
      </w:r>
      <w:r w:rsidR="003664FA">
        <w:rPr>
          <w:rFonts w:ascii="Times New Roman" w:hAnsi="Times New Roman" w:cs="Times New Roman"/>
          <w:sz w:val="28"/>
          <w:szCs w:val="28"/>
        </w:rPr>
        <w:t xml:space="preserve">. – </w:t>
      </w:r>
      <w:r w:rsidR="003664FA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3664FA" w:rsidRPr="003664FA">
        <w:rPr>
          <w:rFonts w:ascii="Times New Roman" w:hAnsi="Times New Roman" w:cs="Times New Roman"/>
          <w:sz w:val="28"/>
          <w:szCs w:val="28"/>
        </w:rPr>
        <w:t xml:space="preserve">: </w:t>
      </w:r>
      <w:hyperlink r:id="rId107" w:history="1">
        <w:r w:rsidR="003664FA" w:rsidRPr="001641E1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https://knowledge.autodesk.com/ru/support/inventor/learn-explore/caas/CloudHelp/cloudhelp/2019/RUS/Inventor-Help/files/GUID-60E70D2F-D362-4FCE-A8FC-F8759BA2A0AF-htm.html</w:t>
        </w:r>
      </w:hyperlink>
      <w:r w:rsidR="003664FA" w:rsidRPr="003664FA">
        <w:rPr>
          <w:rFonts w:ascii="Times New Roman" w:hAnsi="Times New Roman" w:cs="Times New Roman"/>
          <w:sz w:val="28"/>
          <w:szCs w:val="28"/>
        </w:rPr>
        <w:t xml:space="preserve"> </w:t>
      </w:r>
      <w:r w:rsidR="003664FA">
        <w:rPr>
          <w:rFonts w:ascii="Times New Roman" w:hAnsi="Times New Roman" w:cs="Times New Roman"/>
          <w:sz w:val="28"/>
          <w:szCs w:val="28"/>
        </w:rPr>
        <w:t xml:space="preserve">(дата обращения: 22.06.2021). – </w:t>
      </w:r>
      <w:proofErr w:type="gramStart"/>
      <w:r w:rsidR="003664FA">
        <w:rPr>
          <w:rFonts w:ascii="Times New Roman" w:hAnsi="Times New Roman" w:cs="Times New Roman"/>
          <w:sz w:val="28"/>
          <w:szCs w:val="28"/>
        </w:rPr>
        <w:t>Текст :</w:t>
      </w:r>
      <w:proofErr w:type="gramEnd"/>
      <w:r w:rsidR="003664FA">
        <w:rPr>
          <w:rFonts w:ascii="Times New Roman" w:hAnsi="Times New Roman" w:cs="Times New Roman"/>
          <w:sz w:val="28"/>
          <w:szCs w:val="28"/>
        </w:rPr>
        <w:t xml:space="preserve"> электронный.</w:t>
      </w:r>
    </w:p>
    <w:bookmarkStart w:id="343" w:name="и_12"/>
    <w:bookmarkEnd w:id="343"/>
    <w:p w14:paraId="5B7187D4" w14:textId="4158A22D" w:rsidR="0065029A" w:rsidRDefault="00FB4237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4237">
        <w:rPr>
          <w:rFonts w:ascii="Times New Roman" w:hAnsi="Times New Roman" w:cs="Times New Roman"/>
          <w:sz w:val="28"/>
          <w:szCs w:val="28"/>
        </w:rPr>
        <w:fldChar w:fldCharType="begin"/>
      </w:r>
      <w:r w:rsidRPr="00FB4237">
        <w:rPr>
          <w:rFonts w:ascii="Times New Roman" w:hAnsi="Times New Roman" w:cs="Times New Roman"/>
          <w:sz w:val="28"/>
          <w:szCs w:val="28"/>
        </w:rPr>
        <w:instrText xml:space="preserve"> HYPERLINK  \l "и_12_н" </w:instrText>
      </w:r>
      <w:r w:rsidRPr="00FB4237">
        <w:rPr>
          <w:rFonts w:ascii="Times New Roman" w:hAnsi="Times New Roman" w:cs="Times New Roman"/>
          <w:sz w:val="28"/>
          <w:szCs w:val="28"/>
        </w:rPr>
        <w:fldChar w:fldCharType="separate"/>
      </w:r>
      <w:r w:rsidR="006C7C1F" w:rsidRPr="00FB4237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Библиотека</w:t>
      </w:r>
      <w:r w:rsidRPr="00FB4237">
        <w:rPr>
          <w:rFonts w:ascii="Times New Roman" w:hAnsi="Times New Roman" w:cs="Times New Roman"/>
          <w:sz w:val="28"/>
          <w:szCs w:val="28"/>
        </w:rPr>
        <w:fldChar w:fldCharType="end"/>
      </w:r>
      <w:r w:rsidR="006C7C1F">
        <w:rPr>
          <w:rFonts w:ascii="Times New Roman" w:hAnsi="Times New Roman" w:cs="Times New Roman"/>
          <w:sz w:val="28"/>
          <w:szCs w:val="28"/>
        </w:rPr>
        <w:t xml:space="preserve"> </w:t>
      </w:r>
      <w:r w:rsidR="0065029A">
        <w:rPr>
          <w:rFonts w:ascii="Times New Roman" w:hAnsi="Times New Roman" w:cs="Times New Roman"/>
          <w:sz w:val="28"/>
          <w:szCs w:val="28"/>
        </w:rPr>
        <w:t>компонентов</w:t>
      </w:r>
      <w:r w:rsidR="00D801D1" w:rsidRPr="00D801D1">
        <w:rPr>
          <w:rFonts w:ascii="Times New Roman" w:hAnsi="Times New Roman" w:cs="Times New Roman"/>
          <w:sz w:val="28"/>
          <w:szCs w:val="28"/>
        </w:rPr>
        <w:t xml:space="preserve"> </w:t>
      </w:r>
      <w:r w:rsidR="00D801D1">
        <w:rPr>
          <w:rFonts w:ascii="Times New Roman" w:hAnsi="Times New Roman" w:cs="Times New Roman"/>
          <w:sz w:val="28"/>
          <w:szCs w:val="28"/>
          <w:lang w:val="en-US"/>
        </w:rPr>
        <w:t>Autodesk</w:t>
      </w:r>
      <w:r w:rsidR="00D801D1" w:rsidRPr="00CD35B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D801D1">
        <w:rPr>
          <w:rFonts w:ascii="Times New Roman" w:hAnsi="Times New Roman" w:cs="Times New Roman"/>
          <w:sz w:val="28"/>
          <w:szCs w:val="28"/>
          <w:lang w:val="en-US"/>
        </w:rPr>
        <w:t>Inventor</w:t>
      </w:r>
      <w:r w:rsidR="00FB18D0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FB18D0">
        <w:rPr>
          <w:rFonts w:ascii="Times New Roman" w:hAnsi="Times New Roman" w:cs="Times New Roman"/>
          <w:sz w:val="28"/>
          <w:szCs w:val="28"/>
        </w:rPr>
        <w:t xml:space="preserve"> </w:t>
      </w:r>
      <w:r w:rsidR="00FB18D0" w:rsidRPr="00FB18D0">
        <w:rPr>
          <w:rFonts w:ascii="Times New Roman" w:hAnsi="Times New Roman" w:cs="Times New Roman"/>
          <w:sz w:val="28"/>
          <w:szCs w:val="28"/>
        </w:rPr>
        <w:t>[</w:t>
      </w:r>
      <w:r w:rsidR="00FB18D0">
        <w:rPr>
          <w:rFonts w:ascii="Times New Roman" w:hAnsi="Times New Roman" w:cs="Times New Roman"/>
          <w:sz w:val="28"/>
          <w:szCs w:val="28"/>
        </w:rPr>
        <w:t>сайт</w:t>
      </w:r>
      <w:r w:rsidR="00FB18D0" w:rsidRPr="00FB18D0">
        <w:rPr>
          <w:rFonts w:ascii="Times New Roman" w:hAnsi="Times New Roman" w:cs="Times New Roman"/>
          <w:sz w:val="28"/>
          <w:szCs w:val="28"/>
        </w:rPr>
        <w:t>]</w:t>
      </w:r>
      <w:r w:rsidR="00FB18D0">
        <w:rPr>
          <w:rFonts w:ascii="Times New Roman" w:hAnsi="Times New Roman" w:cs="Times New Roman"/>
          <w:sz w:val="28"/>
          <w:szCs w:val="28"/>
        </w:rPr>
        <w:t xml:space="preserve">. – </w:t>
      </w:r>
      <w:r w:rsidR="00FB18D0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FB18D0" w:rsidRPr="00FB18D0">
        <w:rPr>
          <w:rFonts w:ascii="Times New Roman" w:hAnsi="Times New Roman" w:cs="Times New Roman"/>
          <w:sz w:val="28"/>
          <w:szCs w:val="28"/>
        </w:rPr>
        <w:t>:</w:t>
      </w:r>
      <w:r w:rsidR="00AA537D" w:rsidRPr="00AA537D">
        <w:rPr>
          <w:rFonts w:ascii="Times New Roman" w:hAnsi="Times New Roman" w:cs="Times New Roman"/>
          <w:sz w:val="28"/>
          <w:szCs w:val="28"/>
        </w:rPr>
        <w:t xml:space="preserve"> </w:t>
      </w:r>
      <w:hyperlink r:id="rId108" w:history="1"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https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:/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knowledge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autodesk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com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ru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support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inventor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learn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explore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caas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CloudHelp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cloudhelp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2018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RUS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Inventor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Install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files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GUID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ED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44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AF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30-12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AB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4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B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8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C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994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D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52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FC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79638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B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0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E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htm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292F62" w:rsidRPr="0034427F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html</w:t>
        </w:r>
      </w:hyperlink>
      <w:r w:rsidR="00422267" w:rsidRPr="00422267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FB18D0" w:rsidRPr="00FB18D0">
        <w:rPr>
          <w:rFonts w:ascii="Times New Roman" w:hAnsi="Times New Roman" w:cs="Times New Roman"/>
          <w:sz w:val="28"/>
          <w:szCs w:val="28"/>
        </w:rPr>
        <w:t>(</w:t>
      </w:r>
      <w:r w:rsidR="00FB18D0">
        <w:rPr>
          <w:rFonts w:ascii="Times New Roman" w:hAnsi="Times New Roman" w:cs="Times New Roman"/>
          <w:sz w:val="28"/>
          <w:szCs w:val="28"/>
        </w:rPr>
        <w:t>дата обращения: 22.06.2021</w:t>
      </w:r>
      <w:r w:rsidR="00FB18D0" w:rsidRPr="00FB18D0">
        <w:rPr>
          <w:rFonts w:ascii="Times New Roman" w:hAnsi="Times New Roman" w:cs="Times New Roman"/>
          <w:sz w:val="28"/>
          <w:szCs w:val="28"/>
        </w:rPr>
        <w:t>)</w:t>
      </w:r>
      <w:r w:rsidR="00FB18D0">
        <w:rPr>
          <w:rFonts w:ascii="Times New Roman" w:hAnsi="Times New Roman" w:cs="Times New Roman"/>
          <w:sz w:val="28"/>
          <w:szCs w:val="28"/>
        </w:rPr>
        <w:t xml:space="preserve">. – </w:t>
      </w:r>
      <w:proofErr w:type="gramStart"/>
      <w:r w:rsidR="00FB18D0">
        <w:rPr>
          <w:rFonts w:ascii="Times New Roman" w:hAnsi="Times New Roman" w:cs="Times New Roman"/>
          <w:sz w:val="28"/>
          <w:szCs w:val="28"/>
        </w:rPr>
        <w:t>Текст</w:t>
      </w:r>
      <w:r w:rsidR="002B68BE" w:rsidRPr="002B68BE">
        <w:rPr>
          <w:rFonts w:ascii="Times New Roman" w:hAnsi="Times New Roman" w:cs="Times New Roman"/>
          <w:sz w:val="28"/>
          <w:szCs w:val="28"/>
        </w:rPr>
        <w:t xml:space="preserve"> </w:t>
      </w:r>
      <w:r w:rsidR="00FB18D0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FB18D0">
        <w:rPr>
          <w:rFonts w:ascii="Times New Roman" w:hAnsi="Times New Roman" w:cs="Times New Roman"/>
          <w:sz w:val="28"/>
          <w:szCs w:val="28"/>
        </w:rPr>
        <w:t xml:space="preserve"> электронный.</w:t>
      </w:r>
    </w:p>
    <w:bookmarkStart w:id="344" w:name="и_13"/>
    <w:bookmarkEnd w:id="344"/>
    <w:p w14:paraId="03E9B96F" w14:textId="51FD5D67" w:rsidR="00E02364" w:rsidRPr="00964AD5" w:rsidRDefault="007E2D8D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D8D">
        <w:rPr>
          <w:rFonts w:ascii="Times New Roman" w:hAnsi="Times New Roman" w:cs="Times New Roman"/>
          <w:sz w:val="28"/>
          <w:szCs w:val="28"/>
        </w:rPr>
        <w:fldChar w:fldCharType="begin"/>
      </w:r>
      <w:r w:rsidRPr="007E2D8D">
        <w:rPr>
          <w:rFonts w:ascii="Times New Roman" w:hAnsi="Times New Roman" w:cs="Times New Roman"/>
          <w:sz w:val="28"/>
          <w:szCs w:val="28"/>
        </w:rPr>
        <w:instrText xml:space="preserve"> HYPERLINK  \l "и_13_н" </w:instrText>
      </w:r>
      <w:r w:rsidRPr="007E2D8D">
        <w:rPr>
          <w:rFonts w:ascii="Times New Roman" w:hAnsi="Times New Roman" w:cs="Times New Roman"/>
          <w:sz w:val="28"/>
          <w:szCs w:val="28"/>
        </w:rPr>
        <w:fldChar w:fldCharType="separate"/>
      </w:r>
      <w:r w:rsidR="00E02364" w:rsidRPr="007E2D8D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Автомобиль</w:t>
      </w:r>
      <w:r w:rsidRPr="007E2D8D">
        <w:rPr>
          <w:rFonts w:ascii="Times New Roman" w:hAnsi="Times New Roman" w:cs="Times New Roman"/>
          <w:sz w:val="28"/>
          <w:szCs w:val="28"/>
        </w:rPr>
        <w:fldChar w:fldCharType="end"/>
      </w:r>
      <w:r w:rsidR="00E02364" w:rsidRPr="007E2D8D">
        <w:rPr>
          <w:rFonts w:ascii="Times New Roman" w:hAnsi="Times New Roman" w:cs="Times New Roman"/>
          <w:sz w:val="28"/>
          <w:szCs w:val="28"/>
        </w:rPr>
        <w:t xml:space="preserve"> </w:t>
      </w:r>
      <w:r w:rsidR="00E02364" w:rsidRPr="00964AD5">
        <w:rPr>
          <w:rFonts w:ascii="Times New Roman" w:hAnsi="Times New Roman" w:cs="Times New Roman"/>
          <w:sz w:val="28"/>
          <w:szCs w:val="28"/>
        </w:rPr>
        <w:t>ГАЗ-52-04: Руководство по эксплуатации. – Горький, 1979. – 123</w:t>
      </w:r>
      <w:r w:rsidR="00E02364">
        <w:rPr>
          <w:rFonts w:ascii="Times New Roman" w:hAnsi="Times New Roman" w:cs="Times New Roman"/>
          <w:sz w:val="28"/>
          <w:szCs w:val="28"/>
        </w:rPr>
        <w:t xml:space="preserve"> </w:t>
      </w:r>
      <w:r w:rsidR="00E02364" w:rsidRPr="00964AD5">
        <w:rPr>
          <w:rFonts w:ascii="Times New Roman" w:hAnsi="Times New Roman" w:cs="Times New Roman"/>
          <w:sz w:val="28"/>
          <w:szCs w:val="28"/>
        </w:rPr>
        <w:t>с.</w:t>
      </w:r>
      <w:r w:rsidR="00E0236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E02364">
        <w:rPr>
          <w:rFonts w:ascii="Times New Roman" w:hAnsi="Times New Roman" w:cs="Times New Roman"/>
          <w:sz w:val="28"/>
          <w:szCs w:val="28"/>
        </w:rPr>
        <w:t>Текст</w:t>
      </w:r>
      <w:r w:rsidR="00D07A7D" w:rsidRPr="00D07A7D">
        <w:rPr>
          <w:rFonts w:ascii="Times New Roman" w:hAnsi="Times New Roman" w:cs="Times New Roman"/>
          <w:sz w:val="28"/>
          <w:szCs w:val="28"/>
        </w:rPr>
        <w:t xml:space="preserve"> </w:t>
      </w:r>
      <w:r w:rsidR="00E02364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E02364">
        <w:rPr>
          <w:rFonts w:ascii="Times New Roman" w:hAnsi="Times New Roman" w:cs="Times New Roman"/>
          <w:sz w:val="28"/>
          <w:szCs w:val="28"/>
        </w:rPr>
        <w:t xml:space="preserve"> непосредственный.</w:t>
      </w:r>
    </w:p>
    <w:bookmarkStart w:id="345" w:name="и_14"/>
    <w:bookmarkEnd w:id="345"/>
    <w:p w14:paraId="387B894D" w14:textId="09BF1925" w:rsidR="00E02364" w:rsidRPr="00964AD5" w:rsidRDefault="007E2D8D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D8D">
        <w:rPr>
          <w:rFonts w:ascii="Times New Roman" w:hAnsi="Times New Roman" w:cs="Times New Roman"/>
          <w:sz w:val="28"/>
          <w:szCs w:val="28"/>
        </w:rPr>
        <w:fldChar w:fldCharType="begin"/>
      </w:r>
      <w:r w:rsidRPr="007E2D8D">
        <w:rPr>
          <w:rFonts w:ascii="Times New Roman" w:hAnsi="Times New Roman" w:cs="Times New Roman"/>
          <w:sz w:val="28"/>
          <w:szCs w:val="28"/>
        </w:rPr>
        <w:instrText xml:space="preserve"> HYPERLINK  \l "и_14_н" </w:instrText>
      </w:r>
      <w:r w:rsidRPr="007E2D8D">
        <w:rPr>
          <w:rFonts w:ascii="Times New Roman" w:hAnsi="Times New Roman" w:cs="Times New Roman"/>
          <w:sz w:val="28"/>
          <w:szCs w:val="28"/>
        </w:rPr>
        <w:fldChar w:fldCharType="separate"/>
      </w:r>
      <w:r w:rsidR="00E02364" w:rsidRPr="007E2D8D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Автомобиль</w:t>
      </w:r>
      <w:r w:rsidRPr="007E2D8D">
        <w:rPr>
          <w:rFonts w:ascii="Times New Roman" w:hAnsi="Times New Roman" w:cs="Times New Roman"/>
          <w:sz w:val="28"/>
          <w:szCs w:val="28"/>
        </w:rPr>
        <w:fldChar w:fldCharType="end"/>
      </w:r>
      <w:r w:rsidR="00E02364" w:rsidRPr="00964AD5">
        <w:rPr>
          <w:rFonts w:ascii="Times New Roman" w:hAnsi="Times New Roman" w:cs="Times New Roman"/>
          <w:sz w:val="28"/>
          <w:szCs w:val="28"/>
        </w:rPr>
        <w:t xml:space="preserve"> ГАЗ-53-12: Устройство, техническое обслуживание, ремонт</w:t>
      </w:r>
      <w:r w:rsidR="00E02364">
        <w:rPr>
          <w:rFonts w:ascii="Times New Roman" w:hAnsi="Times New Roman" w:cs="Times New Roman"/>
          <w:sz w:val="28"/>
          <w:szCs w:val="28"/>
        </w:rPr>
        <w:t xml:space="preserve"> </w:t>
      </w:r>
      <w:r w:rsidR="00E02364" w:rsidRPr="00964AD5">
        <w:rPr>
          <w:rFonts w:ascii="Times New Roman" w:hAnsi="Times New Roman" w:cs="Times New Roman"/>
          <w:sz w:val="28"/>
          <w:szCs w:val="28"/>
        </w:rPr>
        <w:t>/ А. М. Бутусов, Г. А. Ширяев, Г. Ф. Анисимов, О. И. Загродзкий и др.; По ред. Ю. В. Кудрявцева. – М.: Транспорт, 1995. – 254с.</w:t>
      </w:r>
      <w:r w:rsidR="00E02364">
        <w:rPr>
          <w:rFonts w:ascii="Times New Roman" w:hAnsi="Times New Roman" w:cs="Times New Roman"/>
          <w:sz w:val="28"/>
          <w:szCs w:val="28"/>
        </w:rPr>
        <w:t xml:space="preserve"> – </w:t>
      </w:r>
      <w:r w:rsidR="00E02364">
        <w:rPr>
          <w:rFonts w:ascii="Times New Roman" w:hAnsi="Times New Roman" w:cs="Times New Roman"/>
          <w:sz w:val="28"/>
          <w:szCs w:val="28"/>
          <w:lang w:val="en-US"/>
        </w:rPr>
        <w:t>ISBN</w:t>
      </w:r>
      <w:r w:rsidR="00E02364" w:rsidRPr="007E2D8D">
        <w:rPr>
          <w:rFonts w:ascii="Times New Roman" w:hAnsi="Times New Roman" w:cs="Times New Roman"/>
          <w:sz w:val="28"/>
          <w:szCs w:val="28"/>
        </w:rPr>
        <w:t xml:space="preserve"> 5-227-01734-8. – </w:t>
      </w:r>
      <w:proofErr w:type="gramStart"/>
      <w:r w:rsidR="00E02364">
        <w:rPr>
          <w:rFonts w:ascii="Times New Roman" w:hAnsi="Times New Roman" w:cs="Times New Roman"/>
          <w:sz w:val="28"/>
          <w:szCs w:val="28"/>
        </w:rPr>
        <w:t>Текст</w:t>
      </w:r>
      <w:r w:rsidR="000E304D" w:rsidRPr="007E2D8D">
        <w:rPr>
          <w:rFonts w:ascii="Times New Roman" w:hAnsi="Times New Roman" w:cs="Times New Roman"/>
          <w:sz w:val="28"/>
          <w:szCs w:val="28"/>
        </w:rPr>
        <w:t xml:space="preserve"> </w:t>
      </w:r>
      <w:r w:rsidR="00E02364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E02364">
        <w:rPr>
          <w:rFonts w:ascii="Times New Roman" w:hAnsi="Times New Roman" w:cs="Times New Roman"/>
          <w:sz w:val="28"/>
          <w:szCs w:val="28"/>
        </w:rPr>
        <w:t xml:space="preserve"> непосредственный.</w:t>
      </w:r>
    </w:p>
    <w:bookmarkStart w:id="346" w:name="и_15"/>
    <w:bookmarkEnd w:id="346"/>
    <w:p w14:paraId="3AB31998" w14:textId="4D9028A6" w:rsidR="00E02364" w:rsidRDefault="00EC713B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713B">
        <w:rPr>
          <w:rFonts w:ascii="Times New Roman" w:hAnsi="Times New Roman" w:cs="Times New Roman"/>
          <w:sz w:val="28"/>
          <w:szCs w:val="28"/>
        </w:rPr>
        <w:fldChar w:fldCharType="begin"/>
      </w:r>
      <w:r w:rsidRPr="00EC713B">
        <w:rPr>
          <w:rFonts w:ascii="Times New Roman" w:hAnsi="Times New Roman" w:cs="Times New Roman"/>
          <w:sz w:val="28"/>
          <w:szCs w:val="28"/>
        </w:rPr>
        <w:instrText xml:space="preserve"> HYPERLINK  \l "и_15_н" </w:instrText>
      </w:r>
      <w:r w:rsidRPr="00EC713B">
        <w:rPr>
          <w:rFonts w:ascii="Times New Roman" w:hAnsi="Times New Roman" w:cs="Times New Roman"/>
          <w:sz w:val="28"/>
          <w:szCs w:val="28"/>
        </w:rPr>
        <w:fldChar w:fldCharType="separate"/>
      </w:r>
      <w:r w:rsidR="00E02364" w:rsidRPr="00EC713B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Автомобиль</w:t>
      </w:r>
      <w:r w:rsidRPr="00EC713B">
        <w:rPr>
          <w:rFonts w:ascii="Times New Roman" w:hAnsi="Times New Roman" w:cs="Times New Roman"/>
          <w:sz w:val="28"/>
          <w:szCs w:val="28"/>
        </w:rPr>
        <w:fldChar w:fldCharType="end"/>
      </w:r>
      <w:r w:rsidR="00E02364" w:rsidRPr="00964AD5">
        <w:rPr>
          <w:rFonts w:ascii="Times New Roman" w:hAnsi="Times New Roman" w:cs="Times New Roman"/>
          <w:sz w:val="28"/>
          <w:szCs w:val="28"/>
        </w:rPr>
        <w:t xml:space="preserve"> ГАЗ-66 и его модификации: Руководство по эксплуатации. – Горький, 1982. – 210</w:t>
      </w:r>
      <w:r w:rsidR="00855291">
        <w:rPr>
          <w:rFonts w:ascii="Times New Roman" w:hAnsi="Times New Roman" w:cs="Times New Roman"/>
          <w:sz w:val="28"/>
          <w:szCs w:val="28"/>
        </w:rPr>
        <w:t xml:space="preserve"> </w:t>
      </w:r>
      <w:r w:rsidR="00E02364" w:rsidRPr="00964AD5">
        <w:rPr>
          <w:rFonts w:ascii="Times New Roman" w:hAnsi="Times New Roman" w:cs="Times New Roman"/>
          <w:sz w:val="28"/>
          <w:szCs w:val="28"/>
        </w:rPr>
        <w:t>с.</w:t>
      </w:r>
      <w:r w:rsidR="00E02364" w:rsidRPr="0098682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E02364">
        <w:rPr>
          <w:rFonts w:ascii="Times New Roman" w:hAnsi="Times New Roman" w:cs="Times New Roman"/>
          <w:sz w:val="28"/>
          <w:szCs w:val="28"/>
        </w:rPr>
        <w:t>Текст</w:t>
      </w:r>
      <w:r w:rsidR="009A7AF6" w:rsidRPr="00EC713B">
        <w:rPr>
          <w:rFonts w:ascii="Times New Roman" w:hAnsi="Times New Roman" w:cs="Times New Roman"/>
          <w:sz w:val="28"/>
          <w:szCs w:val="28"/>
        </w:rPr>
        <w:t xml:space="preserve"> </w:t>
      </w:r>
      <w:r w:rsidR="00E02364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E02364">
        <w:rPr>
          <w:rFonts w:ascii="Times New Roman" w:hAnsi="Times New Roman" w:cs="Times New Roman"/>
          <w:sz w:val="28"/>
          <w:szCs w:val="28"/>
        </w:rPr>
        <w:t xml:space="preserve"> непосредственный.</w:t>
      </w:r>
    </w:p>
    <w:p w14:paraId="62407562" w14:textId="5D00CD60" w:rsidR="00855291" w:rsidRDefault="00855291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47" w:name="и_16"/>
      <w:bookmarkEnd w:id="347"/>
      <w:r>
        <w:rPr>
          <w:rFonts w:ascii="Times New Roman" w:hAnsi="Times New Roman" w:cs="Times New Roman"/>
          <w:sz w:val="28"/>
          <w:szCs w:val="28"/>
          <w:lang w:val="en-US"/>
        </w:rPr>
        <w:t>Unity</w:t>
      </w:r>
      <w:r w:rsidR="00DD44FE" w:rsidRPr="00DD44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DD44FE">
        <w:rPr>
          <w:rFonts w:ascii="Times New Roman" w:hAnsi="Times New Roman" w:cs="Times New Roman"/>
          <w:sz w:val="28"/>
          <w:szCs w:val="28"/>
          <w:lang w:val="en-US"/>
        </w:rPr>
        <w:t>Platform</w:t>
      </w:r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55291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сайт</w:t>
      </w:r>
      <w:r w:rsidRPr="00855291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. – </w:t>
      </w:r>
      <w:r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855291">
        <w:rPr>
          <w:rFonts w:ascii="Times New Roman" w:hAnsi="Times New Roman" w:cs="Times New Roman"/>
          <w:sz w:val="28"/>
          <w:szCs w:val="28"/>
        </w:rPr>
        <w:t xml:space="preserve">: </w:t>
      </w:r>
      <w:hyperlink r:id="rId109" w:history="1"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https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://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unity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com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products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/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unity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  <w:r w:rsidR="00DD44FE" w:rsidRPr="00DD44FE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platform</w:t>
        </w:r>
      </w:hyperlink>
      <w:r w:rsidR="00DD44FE" w:rsidRPr="00DD44F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дата обращения: 22.06.2021). – </w:t>
      </w:r>
      <w:proofErr w:type="gramStart"/>
      <w:r>
        <w:rPr>
          <w:rFonts w:ascii="Times New Roman" w:hAnsi="Times New Roman" w:cs="Times New Roman"/>
          <w:sz w:val="28"/>
          <w:szCs w:val="28"/>
        </w:rPr>
        <w:t>Текст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электронный.</w:t>
      </w:r>
    </w:p>
    <w:bookmarkStart w:id="348" w:name="и_17"/>
    <w:bookmarkEnd w:id="348"/>
    <w:p w14:paraId="67AD4335" w14:textId="57757FED" w:rsidR="002812EC" w:rsidRDefault="00E12A7E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A7E">
        <w:rPr>
          <w:rFonts w:ascii="Times New Roman" w:hAnsi="Times New Roman" w:cs="Times New Roman"/>
          <w:sz w:val="28"/>
          <w:szCs w:val="28"/>
        </w:rPr>
        <w:fldChar w:fldCharType="begin"/>
      </w:r>
      <w:r w:rsidRPr="00E12A7E">
        <w:rPr>
          <w:rFonts w:ascii="Times New Roman" w:hAnsi="Times New Roman" w:cs="Times New Roman"/>
          <w:sz w:val="28"/>
          <w:szCs w:val="28"/>
        </w:rPr>
        <w:instrText xml:space="preserve"> HYPERLINK  \l "и_17_н" </w:instrText>
      </w:r>
      <w:r w:rsidRPr="00E12A7E">
        <w:rPr>
          <w:rFonts w:ascii="Times New Roman" w:hAnsi="Times New Roman" w:cs="Times New Roman"/>
          <w:sz w:val="28"/>
          <w:szCs w:val="28"/>
        </w:rPr>
        <w:fldChar w:fldCharType="separate"/>
      </w:r>
      <w:r w:rsidR="002812EC" w:rsidRPr="00E12A7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Гейг,</w:t>
      </w:r>
      <w:r w:rsidRPr="00E12A7E">
        <w:rPr>
          <w:rFonts w:ascii="Times New Roman" w:hAnsi="Times New Roman" w:cs="Times New Roman"/>
          <w:sz w:val="28"/>
          <w:szCs w:val="28"/>
        </w:rPr>
        <w:fldChar w:fldCharType="end"/>
      </w:r>
      <w:r w:rsidR="002812EC" w:rsidRPr="00E12A7E">
        <w:rPr>
          <w:rFonts w:ascii="Times New Roman" w:hAnsi="Times New Roman" w:cs="Times New Roman"/>
          <w:sz w:val="28"/>
          <w:szCs w:val="28"/>
        </w:rPr>
        <w:t xml:space="preserve"> </w:t>
      </w:r>
      <w:r w:rsidR="002812EC" w:rsidRPr="00964AD5">
        <w:rPr>
          <w:rFonts w:ascii="Times New Roman" w:hAnsi="Times New Roman" w:cs="Times New Roman"/>
          <w:sz w:val="28"/>
          <w:szCs w:val="28"/>
        </w:rPr>
        <w:t xml:space="preserve">Майк. Разработка игр на </w:t>
      </w:r>
      <w:r w:rsidR="002812EC" w:rsidRPr="00964AD5">
        <w:rPr>
          <w:rFonts w:ascii="Times New Roman" w:hAnsi="Times New Roman" w:cs="Times New Roman"/>
          <w:sz w:val="28"/>
          <w:szCs w:val="28"/>
          <w:lang w:val="en-US"/>
        </w:rPr>
        <w:t>Unity</w:t>
      </w:r>
      <w:r w:rsidR="002812EC" w:rsidRPr="00964AD5">
        <w:rPr>
          <w:rFonts w:ascii="Times New Roman" w:hAnsi="Times New Roman" w:cs="Times New Roman"/>
          <w:sz w:val="28"/>
          <w:szCs w:val="28"/>
        </w:rPr>
        <w:t xml:space="preserve"> 2018 за 24 часа / Майк </w:t>
      </w:r>
      <w:proofErr w:type="gramStart"/>
      <w:r w:rsidR="002812EC" w:rsidRPr="00964AD5">
        <w:rPr>
          <w:rFonts w:ascii="Times New Roman" w:hAnsi="Times New Roman" w:cs="Times New Roman"/>
          <w:sz w:val="28"/>
          <w:szCs w:val="28"/>
        </w:rPr>
        <w:t>Гейг ;</w:t>
      </w:r>
      <w:proofErr w:type="gramEnd"/>
      <w:r w:rsidR="002812EC" w:rsidRPr="00964AD5">
        <w:rPr>
          <w:rFonts w:ascii="Times New Roman" w:hAnsi="Times New Roman" w:cs="Times New Roman"/>
          <w:sz w:val="28"/>
          <w:szCs w:val="28"/>
        </w:rPr>
        <w:t xml:space="preserve"> [перевод с английского М. А. Райтмана]. – </w:t>
      </w:r>
      <w:proofErr w:type="gramStart"/>
      <w:r w:rsidR="002812EC" w:rsidRPr="00964AD5">
        <w:rPr>
          <w:rFonts w:ascii="Times New Roman" w:hAnsi="Times New Roman" w:cs="Times New Roman"/>
          <w:sz w:val="28"/>
          <w:szCs w:val="28"/>
        </w:rPr>
        <w:t>Москва</w:t>
      </w:r>
      <w:r w:rsidR="002812EC">
        <w:rPr>
          <w:rFonts w:ascii="Times New Roman" w:hAnsi="Times New Roman" w:cs="Times New Roman"/>
          <w:sz w:val="28"/>
          <w:szCs w:val="28"/>
        </w:rPr>
        <w:t xml:space="preserve"> </w:t>
      </w:r>
      <w:r w:rsidR="002812EC" w:rsidRPr="00964AD5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2812EC" w:rsidRPr="00964AD5">
        <w:rPr>
          <w:rFonts w:ascii="Times New Roman" w:hAnsi="Times New Roman" w:cs="Times New Roman"/>
          <w:sz w:val="28"/>
          <w:szCs w:val="28"/>
        </w:rPr>
        <w:t xml:space="preserve"> Эксмо, 2020. – 464 с. – (Мировой компьютерный бестселлер. Геймдизайн).</w:t>
      </w:r>
      <w:r w:rsidR="002812EC">
        <w:rPr>
          <w:rFonts w:ascii="Times New Roman" w:hAnsi="Times New Roman" w:cs="Times New Roman"/>
          <w:sz w:val="28"/>
          <w:szCs w:val="28"/>
        </w:rPr>
        <w:t xml:space="preserve"> – </w:t>
      </w:r>
      <w:r w:rsidR="002812EC">
        <w:rPr>
          <w:rFonts w:ascii="Times New Roman" w:hAnsi="Times New Roman" w:cs="Times New Roman"/>
          <w:sz w:val="28"/>
          <w:szCs w:val="28"/>
          <w:lang w:val="en-US"/>
        </w:rPr>
        <w:t xml:space="preserve">ISBN 978-5-04-105963-7. </w:t>
      </w:r>
      <w:r w:rsidR="002812EC">
        <w:rPr>
          <w:rFonts w:ascii="Times New Roman" w:hAnsi="Times New Roman" w:cs="Times New Roman"/>
          <w:sz w:val="28"/>
          <w:szCs w:val="28"/>
        </w:rPr>
        <w:t>Текст: непосредственный.</w:t>
      </w:r>
    </w:p>
    <w:bookmarkStart w:id="349" w:name="и_18"/>
    <w:bookmarkEnd w:id="349"/>
    <w:p w14:paraId="512F3CB3" w14:textId="1E870231" w:rsidR="007B79D2" w:rsidRPr="002812EC" w:rsidRDefault="004A6FAE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6FAE">
        <w:rPr>
          <w:rFonts w:ascii="Times New Roman" w:hAnsi="Times New Roman" w:cs="Times New Roman"/>
          <w:sz w:val="28"/>
          <w:szCs w:val="28"/>
        </w:rPr>
        <w:lastRenderedPageBreak/>
        <w:fldChar w:fldCharType="begin"/>
      </w:r>
      <w:r w:rsidRPr="004A6FAE">
        <w:rPr>
          <w:rFonts w:ascii="Times New Roman" w:hAnsi="Times New Roman" w:cs="Times New Roman"/>
          <w:sz w:val="28"/>
          <w:szCs w:val="28"/>
        </w:rPr>
        <w:instrText xml:space="preserve"> HYPERLINK  \l "и_18_н" </w:instrText>
      </w:r>
      <w:r w:rsidRPr="004A6FAE">
        <w:rPr>
          <w:rFonts w:ascii="Times New Roman" w:hAnsi="Times New Roman" w:cs="Times New Roman"/>
          <w:sz w:val="28"/>
          <w:szCs w:val="28"/>
        </w:rPr>
        <w:fldChar w:fldCharType="separate"/>
      </w:r>
      <w:r w:rsidR="007B79D2" w:rsidRPr="004A6FA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Бонд</w:t>
      </w:r>
      <w:r w:rsidRPr="004A6FAE">
        <w:rPr>
          <w:rFonts w:ascii="Times New Roman" w:hAnsi="Times New Roman" w:cs="Times New Roman"/>
          <w:sz w:val="28"/>
          <w:szCs w:val="28"/>
        </w:rPr>
        <w:fldChar w:fldCharType="end"/>
      </w:r>
      <w:r w:rsidR="007B79D2" w:rsidRPr="004A6FAE">
        <w:rPr>
          <w:rFonts w:ascii="Times New Roman" w:hAnsi="Times New Roman" w:cs="Times New Roman"/>
          <w:sz w:val="28"/>
          <w:szCs w:val="28"/>
        </w:rPr>
        <w:t xml:space="preserve"> </w:t>
      </w:r>
      <w:r w:rsidR="007B79D2">
        <w:rPr>
          <w:rFonts w:ascii="Times New Roman" w:hAnsi="Times New Roman" w:cs="Times New Roman"/>
          <w:sz w:val="28"/>
          <w:szCs w:val="28"/>
        </w:rPr>
        <w:t xml:space="preserve">Джереми Гибсон. </w:t>
      </w:r>
      <w:r w:rsidR="007B79D2">
        <w:rPr>
          <w:rFonts w:ascii="Times New Roman" w:hAnsi="Times New Roman" w:cs="Times New Roman"/>
          <w:sz w:val="28"/>
          <w:szCs w:val="28"/>
          <w:lang w:val="en-US"/>
        </w:rPr>
        <w:t>Unity</w:t>
      </w:r>
      <w:r w:rsidR="007B79D2" w:rsidRPr="007B79D2">
        <w:rPr>
          <w:rFonts w:ascii="Times New Roman" w:hAnsi="Times New Roman" w:cs="Times New Roman"/>
          <w:sz w:val="28"/>
          <w:szCs w:val="28"/>
        </w:rPr>
        <w:t xml:space="preserve"> </w:t>
      </w:r>
      <w:r w:rsidR="007B79D2">
        <w:rPr>
          <w:rFonts w:ascii="Times New Roman" w:hAnsi="Times New Roman" w:cs="Times New Roman"/>
          <w:sz w:val="28"/>
          <w:szCs w:val="28"/>
        </w:rPr>
        <w:t xml:space="preserve">и </w:t>
      </w:r>
      <w:r w:rsidR="007B79D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B79D2" w:rsidRPr="007B79D2">
        <w:rPr>
          <w:rFonts w:ascii="Times New Roman" w:hAnsi="Times New Roman" w:cs="Times New Roman"/>
          <w:sz w:val="28"/>
          <w:szCs w:val="28"/>
        </w:rPr>
        <w:t xml:space="preserve">#. </w:t>
      </w:r>
      <w:r w:rsidR="007B79D2">
        <w:rPr>
          <w:rFonts w:ascii="Times New Roman" w:hAnsi="Times New Roman" w:cs="Times New Roman"/>
          <w:sz w:val="28"/>
          <w:szCs w:val="28"/>
        </w:rPr>
        <w:t>Геймдев от идеи до реализации. 2-е изд. – СПб</w:t>
      </w:r>
      <w:proofErr w:type="gramStart"/>
      <w:r w:rsidR="007B79D2">
        <w:rPr>
          <w:rFonts w:ascii="Times New Roman" w:hAnsi="Times New Roman" w:cs="Times New Roman"/>
          <w:sz w:val="28"/>
          <w:szCs w:val="28"/>
        </w:rPr>
        <w:t>. :</w:t>
      </w:r>
      <w:proofErr w:type="gramEnd"/>
      <w:r w:rsidR="007B79D2">
        <w:rPr>
          <w:rFonts w:ascii="Times New Roman" w:hAnsi="Times New Roman" w:cs="Times New Roman"/>
          <w:sz w:val="28"/>
          <w:szCs w:val="28"/>
        </w:rPr>
        <w:t xml:space="preserve"> Питер, 2019 – 928 с. : ил. – (Серия «Для профессионалов»). – </w:t>
      </w:r>
      <w:r w:rsidR="007B79D2">
        <w:rPr>
          <w:rFonts w:ascii="Times New Roman" w:hAnsi="Times New Roman" w:cs="Times New Roman"/>
          <w:sz w:val="28"/>
          <w:szCs w:val="28"/>
          <w:lang w:val="en-US"/>
        </w:rPr>
        <w:t>ISBN</w:t>
      </w:r>
      <w:r w:rsidR="007B79D2" w:rsidRPr="007B79D2">
        <w:rPr>
          <w:rFonts w:ascii="Times New Roman" w:hAnsi="Times New Roman" w:cs="Times New Roman"/>
          <w:sz w:val="28"/>
          <w:szCs w:val="28"/>
        </w:rPr>
        <w:t xml:space="preserve"> 978-5-4461-0715-5</w:t>
      </w:r>
      <w:r w:rsidR="00005512" w:rsidRPr="00005512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005512">
        <w:rPr>
          <w:rFonts w:ascii="Times New Roman" w:hAnsi="Times New Roman" w:cs="Times New Roman"/>
          <w:sz w:val="28"/>
          <w:szCs w:val="28"/>
        </w:rPr>
        <w:t>Текст :</w:t>
      </w:r>
      <w:proofErr w:type="gramEnd"/>
      <w:r w:rsidR="00005512">
        <w:rPr>
          <w:rFonts w:ascii="Times New Roman" w:hAnsi="Times New Roman" w:cs="Times New Roman"/>
          <w:sz w:val="28"/>
          <w:szCs w:val="28"/>
        </w:rPr>
        <w:t xml:space="preserve"> непосредственный.</w:t>
      </w:r>
    </w:p>
    <w:p w14:paraId="7729B280" w14:textId="6C864046" w:rsidR="00C869B8" w:rsidRDefault="00C869B8" w:rsidP="00047828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50" w:name="и_19"/>
      <w:bookmarkEnd w:id="350"/>
      <w:r w:rsidRPr="0018414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B3147">
        <w:rPr>
          <w:rFonts w:ascii="Times New Roman" w:hAnsi="Times New Roman" w:cs="Times New Roman"/>
          <w:sz w:val="28"/>
          <w:szCs w:val="28"/>
        </w:rPr>
        <w:t>#</w:t>
      </w:r>
      <w:r w:rsidR="00F8575D" w:rsidRPr="00F8575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F8575D">
        <w:rPr>
          <w:rFonts w:ascii="Times New Roman" w:hAnsi="Times New Roman" w:cs="Times New Roman"/>
          <w:sz w:val="28"/>
          <w:szCs w:val="28"/>
          <w:lang w:val="en-US"/>
        </w:rPr>
        <w:t>documentation</w:t>
      </w:r>
      <w:r w:rsidRPr="004B3147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B3147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сайт</w:t>
      </w:r>
      <w:r w:rsidRPr="004B3147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4B3147">
        <w:rPr>
          <w:rFonts w:ascii="Times New Roman" w:hAnsi="Times New Roman" w:cs="Times New Roman"/>
          <w:sz w:val="28"/>
          <w:szCs w:val="28"/>
        </w:rPr>
        <w:t xml:space="preserve">: </w:t>
      </w:r>
      <w:hyperlink r:id="rId110" w:history="1">
        <w:r w:rsidR="00BF775B" w:rsidRPr="00BF775B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https://docs.microsoft.com/en-us/dotnet/csharp/</w:t>
        </w:r>
      </w:hyperlink>
      <w:r w:rsidR="00BF775B" w:rsidRPr="00BF775B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4B314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дата обращения: 08.06.2021</w:t>
      </w:r>
      <w:r w:rsidRPr="004B314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– </w:t>
      </w:r>
      <w:proofErr w:type="gramStart"/>
      <w:r>
        <w:rPr>
          <w:rFonts w:ascii="Times New Roman" w:hAnsi="Times New Roman" w:cs="Times New Roman"/>
          <w:sz w:val="28"/>
          <w:szCs w:val="28"/>
        </w:rPr>
        <w:t>Текст</w:t>
      </w:r>
      <w:r w:rsidR="009A7AF6" w:rsidRPr="009A7A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электронный.</w:t>
      </w:r>
    </w:p>
    <w:bookmarkStart w:id="351" w:name="и_20"/>
    <w:bookmarkEnd w:id="351"/>
    <w:p w14:paraId="748849EE" w14:textId="73E2C870" w:rsidR="00F0423A" w:rsidRPr="00FE643D" w:rsidRDefault="009F4DD8" w:rsidP="00FE643D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4DD8">
        <w:rPr>
          <w:rFonts w:ascii="Times New Roman" w:hAnsi="Times New Roman" w:cs="Times New Roman"/>
          <w:sz w:val="28"/>
          <w:szCs w:val="28"/>
        </w:rPr>
        <w:fldChar w:fldCharType="begin"/>
      </w:r>
      <w:r w:rsidRPr="009F4DD8">
        <w:rPr>
          <w:rFonts w:ascii="Times New Roman" w:hAnsi="Times New Roman" w:cs="Times New Roman"/>
          <w:sz w:val="28"/>
          <w:szCs w:val="28"/>
        </w:rPr>
        <w:instrText xml:space="preserve"> HYPERLINK  \l "и_20_н" </w:instrText>
      </w:r>
      <w:r w:rsidRPr="009F4DD8">
        <w:rPr>
          <w:rFonts w:ascii="Times New Roman" w:hAnsi="Times New Roman" w:cs="Times New Roman"/>
          <w:sz w:val="28"/>
          <w:szCs w:val="28"/>
        </w:rPr>
        <w:fldChar w:fldCharType="separate"/>
      </w:r>
      <w:r w:rsidR="00CE1297" w:rsidRPr="009F4DD8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Торн</w:t>
      </w:r>
      <w:r w:rsidRPr="009F4DD8">
        <w:rPr>
          <w:rFonts w:ascii="Times New Roman" w:hAnsi="Times New Roman" w:cs="Times New Roman"/>
          <w:sz w:val="28"/>
          <w:szCs w:val="28"/>
        </w:rPr>
        <w:fldChar w:fldCharType="end"/>
      </w:r>
      <w:r w:rsidR="00CE1297" w:rsidRPr="009F4DD8">
        <w:rPr>
          <w:rFonts w:ascii="Times New Roman" w:hAnsi="Times New Roman" w:cs="Times New Roman"/>
          <w:sz w:val="28"/>
          <w:szCs w:val="28"/>
        </w:rPr>
        <w:t xml:space="preserve"> А</w:t>
      </w:r>
      <w:r w:rsidR="00CE1297" w:rsidRPr="00964AD5">
        <w:rPr>
          <w:rFonts w:ascii="Times New Roman" w:hAnsi="Times New Roman" w:cs="Times New Roman"/>
          <w:sz w:val="28"/>
          <w:szCs w:val="28"/>
        </w:rPr>
        <w:t xml:space="preserve">. Основы анимации в </w:t>
      </w:r>
      <w:r w:rsidR="00CE1297" w:rsidRPr="00964AD5">
        <w:rPr>
          <w:rFonts w:ascii="Times New Roman" w:hAnsi="Times New Roman" w:cs="Times New Roman"/>
          <w:sz w:val="28"/>
          <w:szCs w:val="28"/>
          <w:lang w:val="en-US"/>
        </w:rPr>
        <w:t>Unity</w:t>
      </w:r>
      <w:r w:rsidR="00375692" w:rsidRPr="00964AD5">
        <w:rPr>
          <w:rFonts w:ascii="Times New Roman" w:hAnsi="Times New Roman" w:cs="Times New Roman"/>
          <w:sz w:val="28"/>
          <w:szCs w:val="28"/>
        </w:rPr>
        <w:t xml:space="preserve"> </w:t>
      </w:r>
      <w:r w:rsidR="00CE1297" w:rsidRPr="00964AD5">
        <w:rPr>
          <w:rFonts w:ascii="Times New Roman" w:hAnsi="Times New Roman" w:cs="Times New Roman"/>
          <w:sz w:val="28"/>
          <w:szCs w:val="28"/>
        </w:rPr>
        <w:t xml:space="preserve">/ пер. с англ. Р. Рагимова. – </w:t>
      </w:r>
      <w:proofErr w:type="gramStart"/>
      <w:r w:rsidR="00CE1297" w:rsidRPr="00964AD5">
        <w:rPr>
          <w:rFonts w:ascii="Times New Roman" w:hAnsi="Times New Roman" w:cs="Times New Roman"/>
          <w:sz w:val="28"/>
          <w:szCs w:val="28"/>
        </w:rPr>
        <w:t>М.</w:t>
      </w:r>
      <w:r w:rsidR="00887BD3">
        <w:rPr>
          <w:rFonts w:ascii="Times New Roman" w:hAnsi="Times New Roman" w:cs="Times New Roman"/>
          <w:sz w:val="28"/>
          <w:szCs w:val="28"/>
        </w:rPr>
        <w:t xml:space="preserve"> </w:t>
      </w:r>
      <w:r w:rsidR="00CE1297" w:rsidRPr="00964AD5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CE1297" w:rsidRPr="00964AD5">
        <w:rPr>
          <w:rFonts w:ascii="Times New Roman" w:hAnsi="Times New Roman" w:cs="Times New Roman"/>
          <w:sz w:val="28"/>
          <w:szCs w:val="28"/>
        </w:rPr>
        <w:t xml:space="preserve"> ДМК Пресс, 2019. – 176с.: ил.</w:t>
      </w:r>
      <w:r w:rsidR="00AA7650">
        <w:rPr>
          <w:rFonts w:ascii="Times New Roman" w:hAnsi="Times New Roman" w:cs="Times New Roman"/>
          <w:sz w:val="28"/>
          <w:szCs w:val="28"/>
        </w:rPr>
        <w:t xml:space="preserve"> </w:t>
      </w:r>
      <w:r w:rsidR="00F36D57">
        <w:rPr>
          <w:rFonts w:ascii="Times New Roman" w:hAnsi="Times New Roman" w:cs="Times New Roman"/>
          <w:sz w:val="28"/>
          <w:szCs w:val="28"/>
        </w:rPr>
        <w:t xml:space="preserve">– </w:t>
      </w:r>
      <w:r w:rsidR="00F36D57">
        <w:rPr>
          <w:rFonts w:ascii="Times New Roman" w:hAnsi="Times New Roman" w:cs="Times New Roman"/>
          <w:sz w:val="28"/>
          <w:szCs w:val="28"/>
          <w:lang w:val="en-US"/>
        </w:rPr>
        <w:t>ISBN</w:t>
      </w:r>
      <w:r w:rsidR="00F36D57" w:rsidRPr="00F36D57">
        <w:rPr>
          <w:rFonts w:ascii="Times New Roman" w:hAnsi="Times New Roman" w:cs="Times New Roman"/>
          <w:sz w:val="28"/>
          <w:szCs w:val="28"/>
        </w:rPr>
        <w:t xml:space="preserve"> 978-5-97060-716-9. </w:t>
      </w:r>
      <w:r w:rsidR="00F36D57">
        <w:rPr>
          <w:rFonts w:ascii="Times New Roman" w:hAnsi="Times New Roman" w:cs="Times New Roman"/>
          <w:sz w:val="28"/>
          <w:szCs w:val="28"/>
        </w:rPr>
        <w:t>–</w:t>
      </w:r>
      <w:r w:rsidR="00F36D57" w:rsidRPr="00F36D57">
        <w:rPr>
          <w:rFonts w:ascii="Times New Roman" w:hAnsi="Times New Roman" w:cs="Times New Roman"/>
          <w:sz w:val="28"/>
          <w:szCs w:val="28"/>
        </w:rPr>
        <w:t xml:space="preserve"> </w:t>
      </w:r>
      <w:r w:rsidR="00F36D57">
        <w:rPr>
          <w:rFonts w:ascii="Times New Roman" w:hAnsi="Times New Roman" w:cs="Times New Roman"/>
          <w:sz w:val="28"/>
          <w:szCs w:val="28"/>
        </w:rPr>
        <w:t>Текст: непосредственный.</w:t>
      </w:r>
    </w:p>
    <w:p w14:paraId="042843FD" w14:textId="77777777" w:rsidR="00FE643D" w:rsidRPr="006E0605" w:rsidRDefault="00FE643D" w:rsidP="00FE643D">
      <w:pPr>
        <w:spacing w:after="0" w:line="360" w:lineRule="auto"/>
        <w:ind w:firstLine="709"/>
        <w:contextualSpacing/>
        <w:jc w:val="both"/>
        <w:rPr>
          <w:rFonts w:eastAsia="Times New Roman"/>
          <w:b/>
          <w:sz w:val="24"/>
          <w:lang w:eastAsia="ru-RU" w:bidi="ru-RU"/>
        </w:rPr>
      </w:pPr>
      <w:bookmarkStart w:id="352" w:name="_Toc75806389"/>
      <w:r w:rsidRPr="006E0605">
        <w:rPr>
          <w:b/>
          <w:sz w:val="24"/>
        </w:rPr>
        <w:br w:type="page"/>
      </w:r>
    </w:p>
    <w:p w14:paraId="72F56B38" w14:textId="5E3075E9" w:rsidR="002769EB" w:rsidRDefault="002769EB" w:rsidP="006E0605">
      <w:pPr>
        <w:pStyle w:val="1"/>
        <w:numPr>
          <w:ilvl w:val="0"/>
          <w:numId w:val="0"/>
        </w:numPr>
        <w:spacing w:line="360" w:lineRule="auto"/>
        <w:ind w:right="0"/>
        <w:contextualSpacing/>
        <w:rPr>
          <w:b/>
        </w:rPr>
      </w:pPr>
      <w:r w:rsidRPr="002769EB">
        <w:rPr>
          <w:b/>
        </w:rPr>
        <w:lastRenderedPageBreak/>
        <w:t>ПРИЛОЖЕНИЯ</w:t>
      </w:r>
      <w:bookmarkEnd w:id="352"/>
    </w:p>
    <w:p w14:paraId="35674460" w14:textId="6BD847FD" w:rsidR="002769EB" w:rsidRDefault="001D1BCE" w:rsidP="006E0605">
      <w:pPr>
        <w:pStyle w:val="2"/>
        <w:numPr>
          <w:ilvl w:val="0"/>
          <w:numId w:val="0"/>
        </w:numPr>
        <w:spacing w:before="0" w:line="360" w:lineRule="auto"/>
        <w:contextualSpacing/>
        <w:jc w:val="center"/>
      </w:pPr>
      <w:bookmarkStart w:id="353" w:name="_Toc75806390"/>
      <w:r>
        <w:t xml:space="preserve">ПРИЛОЖЕНИЕ А. РУКОВОДСТВО </w:t>
      </w:r>
      <w:r w:rsidR="002159AE">
        <w:t>ПОЛЬЗОВАТЕЛЯ</w:t>
      </w:r>
      <w:bookmarkEnd w:id="353"/>
    </w:p>
    <w:p w14:paraId="10D0EDAA" w14:textId="47359EFE" w:rsidR="001D1BCE" w:rsidRPr="00F0423A" w:rsidRDefault="007B5382" w:rsidP="00E764E6">
      <w:pPr>
        <w:pStyle w:val="a3"/>
        <w:numPr>
          <w:ilvl w:val="3"/>
          <w:numId w:val="28"/>
        </w:numPr>
        <w:spacing w:line="360" w:lineRule="auto"/>
        <w:ind w:left="0" w:firstLine="709"/>
        <w:contextualSpacing/>
        <w:rPr>
          <w:sz w:val="28"/>
          <w:szCs w:val="28"/>
        </w:rPr>
      </w:pPr>
      <w:r w:rsidRPr="00F0423A">
        <w:rPr>
          <w:sz w:val="28"/>
          <w:szCs w:val="28"/>
        </w:rPr>
        <w:t>Назначение программы</w:t>
      </w:r>
    </w:p>
    <w:p w14:paraId="6F213F67" w14:textId="09B94077" w:rsidR="007B5382" w:rsidRDefault="00AB05D5" w:rsidP="00E764E6">
      <w:pPr>
        <w:pStyle w:val="a3"/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Интерактивная инструкция «Механическая коробка передач» создана для свободного изучения или обучения учащихся средн</w:t>
      </w:r>
      <w:r w:rsidR="00B6417F">
        <w:rPr>
          <w:sz w:val="28"/>
          <w:szCs w:val="28"/>
        </w:rPr>
        <w:t>е-специальных общих</w:t>
      </w:r>
      <w:r>
        <w:rPr>
          <w:sz w:val="28"/>
          <w:szCs w:val="28"/>
        </w:rPr>
        <w:t xml:space="preserve"> и высших учебных заведений. Основное назначение – предоставление внешнего вида </w:t>
      </w:r>
      <w:r w:rsidR="00421275">
        <w:rPr>
          <w:sz w:val="28"/>
          <w:szCs w:val="28"/>
        </w:rPr>
        <w:t>сборки</w:t>
      </w:r>
      <w:r>
        <w:rPr>
          <w:sz w:val="28"/>
          <w:szCs w:val="28"/>
        </w:rPr>
        <w:t xml:space="preserve"> коробки передач и ее составных частей</w:t>
      </w:r>
      <w:r w:rsidR="0061325A">
        <w:rPr>
          <w:sz w:val="28"/>
          <w:szCs w:val="28"/>
        </w:rPr>
        <w:t xml:space="preserve"> трехмерными моделями</w:t>
      </w:r>
      <w:r>
        <w:rPr>
          <w:sz w:val="28"/>
          <w:szCs w:val="28"/>
        </w:rPr>
        <w:t xml:space="preserve">, сопровождающегося </w:t>
      </w:r>
      <w:r w:rsidR="00641428">
        <w:rPr>
          <w:sz w:val="28"/>
          <w:szCs w:val="28"/>
        </w:rPr>
        <w:t>обучающ</w:t>
      </w:r>
      <w:r>
        <w:rPr>
          <w:sz w:val="28"/>
          <w:szCs w:val="28"/>
        </w:rPr>
        <w:t xml:space="preserve">им материалом и анимациями работы и обслуживания. </w:t>
      </w:r>
    </w:p>
    <w:p w14:paraId="26A81A70" w14:textId="77777777" w:rsidR="000940F3" w:rsidRPr="00E001AD" w:rsidRDefault="000940F3" w:rsidP="00E764E6">
      <w:pPr>
        <w:pStyle w:val="a3"/>
        <w:spacing w:line="360" w:lineRule="auto"/>
        <w:ind w:firstLine="709"/>
        <w:contextualSpacing/>
        <w:jc w:val="both"/>
      </w:pPr>
    </w:p>
    <w:p w14:paraId="02893F19" w14:textId="66E8965B" w:rsidR="003B6B39" w:rsidRPr="00110713" w:rsidRDefault="003B6B39" w:rsidP="00E764E6">
      <w:pPr>
        <w:pStyle w:val="a3"/>
        <w:numPr>
          <w:ilvl w:val="0"/>
          <w:numId w:val="36"/>
        </w:numPr>
        <w:spacing w:line="360" w:lineRule="auto"/>
        <w:ind w:left="0" w:firstLine="709"/>
        <w:contextualSpacing/>
        <w:rPr>
          <w:sz w:val="28"/>
          <w:szCs w:val="28"/>
        </w:rPr>
      </w:pPr>
      <w:r w:rsidRPr="00110713">
        <w:rPr>
          <w:sz w:val="28"/>
          <w:szCs w:val="28"/>
        </w:rPr>
        <w:t>Условия применения</w:t>
      </w:r>
    </w:p>
    <w:p w14:paraId="4C12AEFA" w14:textId="357E83CD" w:rsidR="001C37C6" w:rsidRDefault="001C37C6" w:rsidP="00E764E6">
      <w:pPr>
        <w:pStyle w:val="ae"/>
        <w:spacing w:before="0" w:beforeAutospacing="0" w:after="0" w:afterAutospacing="0" w:line="360" w:lineRule="auto"/>
        <w:ind w:firstLine="709"/>
        <w:contextualSpacing/>
        <w:jc w:val="both"/>
      </w:pPr>
      <w:r>
        <w:rPr>
          <w:color w:val="000000"/>
          <w:sz w:val="28"/>
          <w:szCs w:val="28"/>
        </w:rPr>
        <w:t>Минимальные характеристики технических</w:t>
      </w:r>
      <w:r w:rsidR="004C66C0">
        <w:rPr>
          <w:color w:val="000000"/>
          <w:sz w:val="28"/>
          <w:szCs w:val="28"/>
        </w:rPr>
        <w:t xml:space="preserve"> и программных</w:t>
      </w:r>
      <w:r>
        <w:rPr>
          <w:color w:val="000000"/>
          <w:sz w:val="28"/>
          <w:szCs w:val="28"/>
        </w:rPr>
        <w:t xml:space="preserve"> средств, необходимых для корректного функционирования программного продукта:</w:t>
      </w:r>
    </w:p>
    <w:p w14:paraId="03CF877D" w14:textId="77777777" w:rsidR="001C37C6" w:rsidRDefault="001C37C6" w:rsidP="00E764E6">
      <w:pPr>
        <w:pStyle w:val="ae"/>
        <w:numPr>
          <w:ilvl w:val="0"/>
          <w:numId w:val="30"/>
        </w:numPr>
        <w:spacing w:before="0" w:beforeAutospacing="0" w:after="0" w:afterAutospacing="0" w:line="360" w:lineRule="auto"/>
        <w:ind w:left="0" w:firstLine="709"/>
        <w:contextualSpacing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ерационная система: не ниже Windows 7.</w:t>
      </w:r>
    </w:p>
    <w:p w14:paraId="4B8D71A5" w14:textId="141719A8" w:rsidR="001C37C6" w:rsidRDefault="001C37C6" w:rsidP="00E764E6">
      <w:pPr>
        <w:pStyle w:val="ae"/>
        <w:numPr>
          <w:ilvl w:val="0"/>
          <w:numId w:val="30"/>
        </w:numPr>
        <w:spacing w:before="0" w:beforeAutospacing="0" w:after="0" w:afterAutospacing="0" w:line="360" w:lineRule="auto"/>
        <w:ind w:left="0" w:firstLine="709"/>
        <w:contextualSpacing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оцессор: тактовая частота не менее 2 ГГц, количество физических ядер не менее </w:t>
      </w:r>
      <w:r w:rsidR="00DA10F8">
        <w:rPr>
          <w:color w:val="000000"/>
          <w:sz w:val="28"/>
          <w:szCs w:val="28"/>
        </w:rPr>
        <w:t>2</w:t>
      </w:r>
      <w:r>
        <w:rPr>
          <w:color w:val="000000"/>
          <w:sz w:val="28"/>
          <w:szCs w:val="28"/>
        </w:rPr>
        <w:t>-х.</w:t>
      </w:r>
    </w:p>
    <w:p w14:paraId="2656F097" w14:textId="1588D850" w:rsidR="00DA10F8" w:rsidRDefault="00DA10F8" w:rsidP="00E764E6">
      <w:pPr>
        <w:pStyle w:val="ae"/>
        <w:numPr>
          <w:ilvl w:val="0"/>
          <w:numId w:val="30"/>
        </w:numPr>
        <w:spacing w:before="0" w:beforeAutospacing="0" w:after="0" w:afterAutospacing="0" w:line="360" w:lineRule="auto"/>
        <w:ind w:left="0" w:firstLine="709"/>
        <w:contextualSpacing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идеокарта: </w:t>
      </w:r>
      <w:r w:rsidR="00F51036">
        <w:rPr>
          <w:color w:val="000000"/>
          <w:sz w:val="28"/>
          <w:szCs w:val="28"/>
        </w:rPr>
        <w:t>объем памяти не менее 2 Гб, тактовая частота не менее 1.8 ГГц.</w:t>
      </w:r>
    </w:p>
    <w:p w14:paraId="0C4D995E" w14:textId="77777777" w:rsidR="001C37C6" w:rsidRDefault="001C37C6" w:rsidP="00E764E6">
      <w:pPr>
        <w:pStyle w:val="ae"/>
        <w:numPr>
          <w:ilvl w:val="0"/>
          <w:numId w:val="30"/>
        </w:numPr>
        <w:spacing w:before="0" w:beforeAutospacing="0" w:after="0" w:afterAutospacing="0" w:line="360" w:lineRule="auto"/>
        <w:ind w:left="0" w:firstLine="709"/>
        <w:contextualSpacing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еративная память: не менее 4 Гб.</w:t>
      </w:r>
    </w:p>
    <w:p w14:paraId="18015722" w14:textId="1C838B25" w:rsidR="001C37C6" w:rsidRDefault="001C37C6" w:rsidP="00E764E6">
      <w:pPr>
        <w:pStyle w:val="ae"/>
        <w:numPr>
          <w:ilvl w:val="0"/>
          <w:numId w:val="30"/>
        </w:numPr>
        <w:spacing w:before="0" w:beforeAutospacing="0" w:after="0" w:afterAutospacing="0" w:line="360" w:lineRule="auto"/>
        <w:ind w:left="0" w:firstLine="709"/>
        <w:contextualSpacing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тройство вывода: монитор с разрешением экрана не менее 1024х768.</w:t>
      </w:r>
    </w:p>
    <w:p w14:paraId="06787EBC" w14:textId="77777777" w:rsidR="001C37C6" w:rsidRDefault="001C37C6" w:rsidP="00E764E6">
      <w:pPr>
        <w:pStyle w:val="ae"/>
        <w:numPr>
          <w:ilvl w:val="0"/>
          <w:numId w:val="30"/>
        </w:numPr>
        <w:spacing w:before="0" w:beforeAutospacing="0" w:after="0" w:afterAutospacing="0" w:line="360" w:lineRule="auto"/>
        <w:ind w:left="0" w:firstLine="709"/>
        <w:contextualSpacing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тройства ввода: клавиатура, мышь.</w:t>
      </w:r>
    </w:p>
    <w:p w14:paraId="36193D69" w14:textId="77777777" w:rsidR="000940F3" w:rsidRPr="00E001AD" w:rsidRDefault="000940F3" w:rsidP="00E764E6">
      <w:pPr>
        <w:spacing w:after="0" w:line="360" w:lineRule="auto"/>
        <w:ind w:firstLine="709"/>
        <w:contextualSpacing/>
        <w:jc w:val="both"/>
        <w:rPr>
          <w:rFonts w:eastAsia="Times New Roman"/>
          <w:sz w:val="24"/>
          <w:lang w:eastAsia="ru-RU" w:bidi="ru-RU"/>
        </w:rPr>
      </w:pPr>
    </w:p>
    <w:p w14:paraId="53B0CE6C" w14:textId="79DE3FCF" w:rsidR="001C37C6" w:rsidRPr="00E001AD" w:rsidRDefault="00881A4A" w:rsidP="00E764E6">
      <w:pPr>
        <w:pStyle w:val="ab"/>
        <w:numPr>
          <w:ilvl w:val="1"/>
          <w:numId w:val="31"/>
        </w:numPr>
        <w:tabs>
          <w:tab w:val="num" w:pos="0"/>
        </w:tabs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E001AD">
        <w:rPr>
          <w:rFonts w:ascii="Times New Roman" w:hAnsi="Times New Roman" w:cs="Times New Roman"/>
          <w:sz w:val="28"/>
          <w:szCs w:val="28"/>
        </w:rPr>
        <w:t>П</w:t>
      </w:r>
      <w:r w:rsidR="000940F3" w:rsidRPr="00E001AD">
        <w:rPr>
          <w:rFonts w:ascii="Times New Roman" w:hAnsi="Times New Roman" w:cs="Times New Roman"/>
          <w:sz w:val="28"/>
          <w:szCs w:val="28"/>
        </w:rPr>
        <w:t>уск программы</w:t>
      </w:r>
    </w:p>
    <w:p w14:paraId="6F3885A2" w14:textId="4BE500A7" w:rsidR="009F6721" w:rsidRPr="000F0579" w:rsidRDefault="006E5CBA" w:rsidP="000F0579">
      <w:pPr>
        <w:spacing w:after="0" w:line="360" w:lineRule="auto"/>
        <w:ind w:firstLine="709"/>
        <w:contextualSpacing/>
        <w:jc w:val="both"/>
        <w:rPr>
          <w:rFonts w:eastAsiaTheme="majorEastAsia" w:cstheme="majorBidi"/>
          <w:szCs w:val="26"/>
        </w:rPr>
      </w:pPr>
      <w:r>
        <w:rPr>
          <w:rFonts w:eastAsiaTheme="majorEastAsia" w:cstheme="majorBidi"/>
          <w:szCs w:val="26"/>
        </w:rPr>
        <w:t>Установка</w:t>
      </w:r>
      <w:r w:rsidR="005D62CD">
        <w:rPr>
          <w:rFonts w:eastAsiaTheme="majorEastAsia" w:cstheme="majorBidi"/>
          <w:szCs w:val="26"/>
        </w:rPr>
        <w:t xml:space="preserve"> программы на устройство пользователя происходит путем разархивирования файла формата </w:t>
      </w:r>
      <w:r w:rsidR="005D62CD" w:rsidRPr="005D62CD">
        <w:rPr>
          <w:rFonts w:eastAsiaTheme="majorEastAsia" w:cstheme="majorBidi"/>
          <w:szCs w:val="26"/>
        </w:rPr>
        <w:t>.</w:t>
      </w:r>
      <w:r w:rsidR="005D62CD">
        <w:rPr>
          <w:rFonts w:eastAsiaTheme="majorEastAsia" w:cstheme="majorBidi"/>
          <w:szCs w:val="26"/>
          <w:lang w:val="en-US"/>
        </w:rPr>
        <w:t>rar</w:t>
      </w:r>
      <w:r w:rsidR="005D62CD" w:rsidRPr="005D62CD">
        <w:rPr>
          <w:rFonts w:eastAsiaTheme="majorEastAsia" w:cstheme="majorBidi"/>
          <w:szCs w:val="26"/>
        </w:rPr>
        <w:t>.</w:t>
      </w:r>
      <w:r w:rsidR="001859DE">
        <w:rPr>
          <w:rFonts w:eastAsiaTheme="majorEastAsia" w:cstheme="majorBidi"/>
          <w:szCs w:val="26"/>
        </w:rPr>
        <w:t xml:space="preserve"> </w:t>
      </w:r>
      <w:r w:rsidR="005D62CD">
        <w:rPr>
          <w:rFonts w:eastAsiaTheme="majorEastAsia" w:cstheme="majorBidi"/>
          <w:szCs w:val="26"/>
        </w:rPr>
        <w:t>Для дальнейшего запуска программы необходимо в разархивированном каталоге запустить файл «</w:t>
      </w:r>
      <w:r w:rsidR="005D62CD">
        <w:rPr>
          <w:rFonts w:eastAsiaTheme="majorEastAsia" w:cstheme="majorBidi"/>
          <w:szCs w:val="26"/>
          <w:lang w:val="en-US"/>
        </w:rPr>
        <w:t>IETM</w:t>
      </w:r>
      <w:r w:rsidR="005D62CD" w:rsidRPr="005D62CD">
        <w:rPr>
          <w:rFonts w:eastAsiaTheme="majorEastAsia" w:cstheme="majorBidi"/>
          <w:szCs w:val="26"/>
        </w:rPr>
        <w:t>.</w:t>
      </w:r>
      <w:r w:rsidR="005D62CD">
        <w:rPr>
          <w:rFonts w:eastAsiaTheme="majorEastAsia" w:cstheme="majorBidi"/>
          <w:szCs w:val="26"/>
          <w:lang w:val="en-US"/>
        </w:rPr>
        <w:t>exe</w:t>
      </w:r>
      <w:r w:rsidR="005D62CD">
        <w:rPr>
          <w:rFonts w:eastAsiaTheme="majorEastAsia" w:cstheme="majorBidi"/>
          <w:szCs w:val="26"/>
        </w:rPr>
        <w:t>»</w:t>
      </w:r>
      <w:r w:rsidR="0019595B">
        <w:rPr>
          <w:rFonts w:eastAsiaTheme="majorEastAsia" w:cstheme="majorBidi"/>
          <w:szCs w:val="26"/>
        </w:rPr>
        <w:t xml:space="preserve"> </w:t>
      </w:r>
      <w:r w:rsidR="009334D4">
        <w:rPr>
          <w:rFonts w:eastAsiaTheme="majorEastAsia" w:cstheme="majorBidi"/>
          <w:szCs w:val="26"/>
        </w:rPr>
        <w:t>путем двойного нажатия левой кнопкой мыши.</w:t>
      </w:r>
      <w:r w:rsidR="009F6721">
        <w:rPr>
          <w:rFonts w:eastAsiaTheme="majorEastAsia"/>
          <w:szCs w:val="28"/>
        </w:rPr>
        <w:br w:type="page"/>
      </w:r>
    </w:p>
    <w:p w14:paraId="2FD74FCB" w14:textId="5C9B7E12" w:rsidR="009F6721" w:rsidRPr="009F6721" w:rsidRDefault="00420A12" w:rsidP="00E764E6">
      <w:pPr>
        <w:pStyle w:val="ab"/>
        <w:numPr>
          <w:ilvl w:val="1"/>
          <w:numId w:val="31"/>
        </w:numPr>
        <w:spacing w:after="0" w:line="360" w:lineRule="auto"/>
        <w:ind w:left="0" w:firstLine="709"/>
        <w:rPr>
          <w:rFonts w:ascii="Times New Roman" w:eastAsiaTheme="majorEastAsia" w:hAnsi="Times New Roman" w:cs="Times New Roman"/>
          <w:sz w:val="28"/>
          <w:szCs w:val="28"/>
        </w:rPr>
      </w:pPr>
      <w:r w:rsidRPr="004D73A5">
        <w:rPr>
          <w:rFonts w:ascii="Times New Roman" w:eastAsiaTheme="majorEastAsia" w:hAnsi="Times New Roman" w:cs="Times New Roman"/>
          <w:sz w:val="28"/>
          <w:szCs w:val="28"/>
        </w:rPr>
        <w:lastRenderedPageBreak/>
        <w:t>Команды пользователя</w:t>
      </w:r>
    </w:p>
    <w:p w14:paraId="28EA325A" w14:textId="66D2B80B" w:rsidR="00420A12" w:rsidRDefault="000872F8" w:rsidP="00E764E6">
      <w:pPr>
        <w:pStyle w:val="ab"/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К</w:t>
      </w:r>
      <w:r w:rsidR="004C7787">
        <w:rPr>
          <w:rFonts w:ascii="Times New Roman" w:eastAsiaTheme="majorEastAsia" w:hAnsi="Times New Roman" w:cs="Times New Roman"/>
          <w:sz w:val="28"/>
          <w:szCs w:val="28"/>
        </w:rPr>
        <w:t>нопки</w:t>
      </w:r>
      <w:r w:rsidR="00F55B25">
        <w:rPr>
          <w:rFonts w:ascii="Times New Roman" w:eastAsiaTheme="majorEastAsia" w:hAnsi="Times New Roman" w:cs="Times New Roman"/>
          <w:sz w:val="28"/>
          <w:szCs w:val="28"/>
        </w:rPr>
        <w:t>:</w:t>
      </w:r>
    </w:p>
    <w:p w14:paraId="0FB71A00" w14:textId="73CA9EDA" w:rsidR="00F55B25" w:rsidRDefault="00F55B25" w:rsidP="00E764E6">
      <w:pPr>
        <w:spacing w:after="0" w:line="360" w:lineRule="auto"/>
        <w:ind w:firstLine="709"/>
        <w:jc w:val="both"/>
        <w:rPr>
          <w:rFonts w:eastAsiaTheme="majorEastAsia"/>
          <w:szCs w:val="28"/>
        </w:rPr>
      </w:pPr>
      <w:r>
        <w:rPr>
          <w:rFonts w:eastAsiaTheme="majorEastAsia"/>
          <w:szCs w:val="28"/>
        </w:rPr>
        <w:t>Для переключения между сценами</w:t>
      </w:r>
      <w:r w:rsidR="00BD54FA">
        <w:rPr>
          <w:rFonts w:eastAsiaTheme="majorEastAsia"/>
          <w:szCs w:val="28"/>
        </w:rPr>
        <w:t xml:space="preserve"> и взаимодействи</w:t>
      </w:r>
      <w:r w:rsidR="004C7787">
        <w:rPr>
          <w:rFonts w:eastAsiaTheme="majorEastAsia"/>
          <w:szCs w:val="28"/>
        </w:rPr>
        <w:t>я</w:t>
      </w:r>
      <w:r w:rsidR="00BD54FA">
        <w:rPr>
          <w:rFonts w:eastAsiaTheme="majorEastAsia"/>
          <w:szCs w:val="28"/>
        </w:rPr>
        <w:t xml:space="preserve"> с пользователем</w:t>
      </w:r>
      <w:r>
        <w:rPr>
          <w:rFonts w:eastAsiaTheme="majorEastAsia"/>
          <w:szCs w:val="28"/>
        </w:rPr>
        <w:t xml:space="preserve"> в приложении предусмотрены кнопки, загружающие соответствующие сцены</w:t>
      </w:r>
      <w:r w:rsidR="00BD54FA">
        <w:rPr>
          <w:rFonts w:eastAsiaTheme="majorEastAsia"/>
          <w:szCs w:val="28"/>
        </w:rPr>
        <w:t xml:space="preserve"> и управляющие объектами в приложении</w:t>
      </w:r>
      <w:r w:rsidR="004D73A5">
        <w:rPr>
          <w:rFonts w:eastAsiaTheme="majorEastAsia"/>
          <w:szCs w:val="28"/>
        </w:rPr>
        <w:t>:</w:t>
      </w:r>
    </w:p>
    <w:p w14:paraId="143CBC37" w14:textId="40718BDF" w:rsidR="00F55B25" w:rsidRDefault="00F55B25" w:rsidP="00E764E6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1A7684">
        <w:rPr>
          <w:rFonts w:ascii="Times New Roman" w:eastAsiaTheme="majorEastAsia" w:hAnsi="Times New Roman" w:cs="Times New Roman"/>
          <w:sz w:val="28"/>
          <w:szCs w:val="28"/>
        </w:rPr>
        <w:t xml:space="preserve">Загрузка сцены </w:t>
      </w:r>
      <w:r w:rsidR="001A7684">
        <w:rPr>
          <w:rFonts w:ascii="Times New Roman" w:eastAsiaTheme="majorEastAsia" w:hAnsi="Times New Roman" w:cs="Times New Roman"/>
          <w:sz w:val="28"/>
          <w:szCs w:val="28"/>
        </w:rPr>
        <w:t>главной модели осуществляется по нажатию кнопки «Основная модель и детали». При этом на месте кнопк</w:t>
      </w:r>
      <w:r w:rsidR="003A5102">
        <w:rPr>
          <w:rFonts w:ascii="Times New Roman" w:eastAsiaTheme="majorEastAsia" w:hAnsi="Times New Roman" w:cs="Times New Roman"/>
          <w:sz w:val="28"/>
          <w:szCs w:val="28"/>
        </w:rPr>
        <w:t>и</w:t>
      </w:r>
      <w:r w:rsidR="001A7684">
        <w:rPr>
          <w:rFonts w:ascii="Times New Roman" w:eastAsiaTheme="majorEastAsia" w:hAnsi="Times New Roman" w:cs="Times New Roman"/>
          <w:sz w:val="28"/>
          <w:szCs w:val="28"/>
        </w:rPr>
        <w:t xml:space="preserve"> образуется индикатор, показывающий прогресс загрузки сцены. </w:t>
      </w:r>
    </w:p>
    <w:p w14:paraId="182966EE" w14:textId="7199125E" w:rsidR="001A7684" w:rsidRDefault="00E7344D" w:rsidP="00E764E6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Загрузка подробных сцен деталей осуществляется двойным нажатием по названию нужной детали в сцене главной модели, </w:t>
      </w:r>
      <w:bookmarkStart w:id="354" w:name="рис_а1_н"/>
      <w:bookmarkEnd w:id="354"/>
      <w:r w:rsidR="007F0136" w:rsidRPr="007F0136">
        <w:rPr>
          <w:rFonts w:ascii="Times New Roman" w:eastAsiaTheme="majorEastAsia" w:hAnsi="Times New Roman" w:cs="Times New Roman"/>
          <w:sz w:val="28"/>
          <w:szCs w:val="28"/>
        </w:rPr>
        <w:fldChar w:fldCharType="begin"/>
      </w:r>
      <w:r w:rsidR="007F0136" w:rsidRPr="007F0136">
        <w:rPr>
          <w:rFonts w:ascii="Times New Roman" w:eastAsiaTheme="majorEastAsia" w:hAnsi="Times New Roman" w:cs="Times New Roman"/>
          <w:sz w:val="28"/>
          <w:szCs w:val="28"/>
        </w:rPr>
        <w:instrText xml:space="preserve"> HYPERLINK  \l "рис_а1" </w:instrText>
      </w:r>
      <w:r w:rsidR="007F0136" w:rsidRPr="007F0136">
        <w:rPr>
          <w:rFonts w:ascii="Times New Roman" w:eastAsiaTheme="majorEastAsia" w:hAnsi="Times New Roman" w:cs="Times New Roman"/>
          <w:sz w:val="28"/>
          <w:szCs w:val="28"/>
        </w:rPr>
        <w:fldChar w:fldCharType="separate"/>
      </w:r>
      <w:r w:rsidRPr="007F0136">
        <w:rPr>
          <w:rStyle w:val="a6"/>
          <w:rFonts w:ascii="Times New Roman" w:eastAsiaTheme="majorEastAsia" w:hAnsi="Times New Roman" w:cs="Times New Roman"/>
          <w:color w:val="auto"/>
          <w:sz w:val="28"/>
          <w:szCs w:val="28"/>
          <w:u w:val="none"/>
        </w:rPr>
        <w:t>рисунок А.1</w:t>
      </w:r>
      <w:r w:rsidR="007F0136" w:rsidRPr="007F0136">
        <w:rPr>
          <w:rFonts w:ascii="Times New Roman" w:eastAsiaTheme="majorEastAsia" w:hAnsi="Times New Roman" w:cs="Times New Roman"/>
          <w:sz w:val="28"/>
          <w:szCs w:val="28"/>
        </w:rPr>
        <w:fldChar w:fldCharType="end"/>
      </w:r>
      <w:r w:rsidR="007D0696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33A85F90" w14:textId="6ACBF54E" w:rsidR="00E7344D" w:rsidRDefault="00E7344D" w:rsidP="00E7344D">
      <w:pPr>
        <w:spacing w:after="0" w:line="360" w:lineRule="auto"/>
        <w:jc w:val="center"/>
        <w:rPr>
          <w:rFonts w:eastAsiaTheme="majorEastAsia"/>
          <w:szCs w:val="28"/>
        </w:rPr>
      </w:pPr>
      <w:r w:rsidRPr="00E7344D">
        <w:rPr>
          <w:rFonts w:eastAsiaTheme="majorEastAsia"/>
          <w:noProof/>
          <w:szCs w:val="28"/>
        </w:rPr>
        <w:drawing>
          <wp:inline distT="0" distB="0" distL="0" distR="0" wp14:anchorId="4EA78F98" wp14:editId="2E4DCD14">
            <wp:extent cx="3457752" cy="1280160"/>
            <wp:effectExtent l="0" t="0" r="952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487293" cy="1291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55" w:name="рис_а1"/>
    <w:bookmarkEnd w:id="355"/>
    <w:p w14:paraId="2D8EA0C1" w14:textId="32483851" w:rsidR="00E7344D" w:rsidRPr="00E7344D" w:rsidRDefault="007F0136" w:rsidP="007D0696">
      <w:pPr>
        <w:spacing w:after="0" w:line="360" w:lineRule="auto"/>
        <w:jc w:val="center"/>
        <w:rPr>
          <w:rFonts w:eastAsiaTheme="majorEastAsia"/>
          <w:szCs w:val="28"/>
        </w:rPr>
      </w:pPr>
      <w:r w:rsidRPr="007F0136">
        <w:rPr>
          <w:rFonts w:eastAsiaTheme="majorEastAsia"/>
          <w:szCs w:val="28"/>
        </w:rPr>
        <w:fldChar w:fldCharType="begin"/>
      </w:r>
      <w:r w:rsidRPr="007F0136">
        <w:rPr>
          <w:rFonts w:eastAsiaTheme="majorEastAsia"/>
          <w:szCs w:val="28"/>
        </w:rPr>
        <w:instrText xml:space="preserve"> HYPERLINK  \l "рис_а1_н" </w:instrText>
      </w:r>
      <w:r w:rsidRPr="007F0136">
        <w:rPr>
          <w:rFonts w:eastAsiaTheme="majorEastAsia"/>
          <w:szCs w:val="28"/>
        </w:rPr>
        <w:fldChar w:fldCharType="separate"/>
      </w:r>
      <w:r w:rsidR="00E7344D" w:rsidRPr="007F0136">
        <w:rPr>
          <w:rStyle w:val="a6"/>
          <w:rFonts w:eastAsiaTheme="majorEastAsia"/>
          <w:color w:val="auto"/>
          <w:szCs w:val="28"/>
          <w:u w:val="none"/>
        </w:rPr>
        <w:t>Рисунок А.1</w:t>
      </w:r>
      <w:r w:rsidRPr="007F0136">
        <w:rPr>
          <w:rFonts w:eastAsiaTheme="majorEastAsia"/>
          <w:szCs w:val="28"/>
        </w:rPr>
        <w:fldChar w:fldCharType="end"/>
      </w:r>
      <w:r w:rsidR="00E7344D" w:rsidRPr="007F0136">
        <w:rPr>
          <w:rFonts w:eastAsiaTheme="majorEastAsia"/>
          <w:szCs w:val="28"/>
        </w:rPr>
        <w:t xml:space="preserve"> </w:t>
      </w:r>
      <w:r w:rsidR="00E7344D">
        <w:rPr>
          <w:rFonts w:eastAsiaTheme="majorEastAsia"/>
          <w:szCs w:val="28"/>
        </w:rPr>
        <w:t>–</w:t>
      </w:r>
      <w:r w:rsidR="00BA1A74">
        <w:rPr>
          <w:rFonts w:eastAsiaTheme="majorEastAsia"/>
          <w:szCs w:val="28"/>
        </w:rPr>
        <w:t xml:space="preserve"> Текст для загрузки </w:t>
      </w:r>
      <w:r w:rsidR="00E7344D">
        <w:rPr>
          <w:rFonts w:eastAsiaTheme="majorEastAsia"/>
          <w:szCs w:val="28"/>
        </w:rPr>
        <w:t>подробной сцены муфты вторичного вала</w:t>
      </w:r>
    </w:p>
    <w:p w14:paraId="7D2AE3FF" w14:textId="7179B1CF" w:rsidR="000940F3" w:rsidRPr="009F6721" w:rsidRDefault="000940F3" w:rsidP="00E764E6">
      <w:pPr>
        <w:spacing w:after="0" w:line="360" w:lineRule="auto"/>
        <w:ind w:firstLine="709"/>
        <w:contextualSpacing/>
        <w:jc w:val="both"/>
        <w:rPr>
          <w:rFonts w:eastAsiaTheme="majorEastAsia" w:cstheme="majorBidi"/>
          <w:sz w:val="24"/>
        </w:rPr>
      </w:pPr>
    </w:p>
    <w:p w14:paraId="64A73BEC" w14:textId="3DFF4EC0" w:rsidR="000940F3" w:rsidRDefault="007D0696" w:rsidP="00E764E6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Загрузка сцен с анимациями происходит из главного меню по нажатию кнопки «Сценарии и видео». При этом на месте кнопки образуется индикатор, показывающий прогресс загрузки сцены.</w:t>
      </w:r>
    </w:p>
    <w:p w14:paraId="067CF285" w14:textId="0232EA20" w:rsidR="007D0696" w:rsidRDefault="007D0696" w:rsidP="00E764E6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Возвращение в предыдущую сцену происходит по нажатию кнопки, вид которой представлен на </w:t>
      </w:r>
      <w:bookmarkStart w:id="356" w:name="рис_а2_н"/>
      <w:bookmarkEnd w:id="356"/>
      <w:r w:rsidR="00E656DE" w:rsidRPr="00E656DE">
        <w:rPr>
          <w:rFonts w:ascii="Times New Roman" w:eastAsiaTheme="majorEastAsia" w:hAnsi="Times New Roman" w:cs="Times New Roman"/>
          <w:sz w:val="28"/>
          <w:szCs w:val="28"/>
        </w:rPr>
        <w:fldChar w:fldCharType="begin"/>
      </w:r>
      <w:r w:rsidR="00E656DE" w:rsidRPr="00E656DE">
        <w:rPr>
          <w:rFonts w:ascii="Times New Roman" w:eastAsiaTheme="majorEastAsia" w:hAnsi="Times New Roman" w:cs="Times New Roman"/>
          <w:sz w:val="28"/>
          <w:szCs w:val="28"/>
        </w:rPr>
        <w:instrText xml:space="preserve"> HYPERLINK  \l "рис_а2" </w:instrText>
      </w:r>
      <w:r w:rsidR="00E656DE" w:rsidRPr="00E656DE">
        <w:rPr>
          <w:rFonts w:ascii="Times New Roman" w:eastAsiaTheme="majorEastAsia" w:hAnsi="Times New Roman" w:cs="Times New Roman"/>
          <w:sz w:val="28"/>
          <w:szCs w:val="28"/>
        </w:rPr>
        <w:fldChar w:fldCharType="separate"/>
      </w:r>
      <w:r w:rsidRPr="00E656DE">
        <w:rPr>
          <w:rStyle w:val="a6"/>
          <w:rFonts w:ascii="Times New Roman" w:eastAsiaTheme="majorEastAsia" w:hAnsi="Times New Roman" w:cs="Times New Roman"/>
          <w:color w:val="auto"/>
          <w:sz w:val="28"/>
          <w:szCs w:val="28"/>
          <w:u w:val="none"/>
        </w:rPr>
        <w:t>рисунке А.2</w:t>
      </w:r>
      <w:r w:rsidR="00E656DE" w:rsidRPr="00E656DE">
        <w:rPr>
          <w:rFonts w:ascii="Times New Roman" w:eastAsiaTheme="majorEastAsia" w:hAnsi="Times New Roman" w:cs="Times New Roman"/>
          <w:sz w:val="28"/>
          <w:szCs w:val="28"/>
        </w:rPr>
        <w:fldChar w:fldCharType="end"/>
      </w:r>
      <w:r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07877747" w14:textId="673EBAA6" w:rsidR="007D0696" w:rsidRDefault="007D0696" w:rsidP="007D0696">
      <w:pPr>
        <w:spacing w:after="0" w:line="360" w:lineRule="auto"/>
        <w:jc w:val="center"/>
        <w:rPr>
          <w:rFonts w:eastAsiaTheme="majorEastAsia"/>
          <w:szCs w:val="28"/>
        </w:rPr>
      </w:pPr>
      <w:r w:rsidRPr="007D0696">
        <w:rPr>
          <w:rFonts w:eastAsiaTheme="majorEastAsia"/>
          <w:noProof/>
          <w:szCs w:val="28"/>
        </w:rPr>
        <w:drawing>
          <wp:inline distT="0" distB="0" distL="0" distR="0" wp14:anchorId="23E0C1B1" wp14:editId="0DA9A9D5">
            <wp:extent cx="537029" cy="563880"/>
            <wp:effectExtent l="0" t="0" r="0" b="762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48884" cy="576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57" w:name="рис_а2"/>
    <w:bookmarkEnd w:id="357"/>
    <w:p w14:paraId="6C8B58E1" w14:textId="45FC8B84" w:rsidR="007D0696" w:rsidRDefault="00E656DE" w:rsidP="007D0696">
      <w:pPr>
        <w:spacing w:after="0" w:line="360" w:lineRule="auto"/>
        <w:jc w:val="center"/>
        <w:rPr>
          <w:rFonts w:eastAsiaTheme="majorEastAsia"/>
          <w:szCs w:val="28"/>
        </w:rPr>
      </w:pPr>
      <w:r w:rsidRPr="00E656DE">
        <w:rPr>
          <w:rFonts w:eastAsiaTheme="majorEastAsia"/>
          <w:szCs w:val="28"/>
        </w:rPr>
        <w:fldChar w:fldCharType="begin"/>
      </w:r>
      <w:r w:rsidRPr="00E656DE">
        <w:rPr>
          <w:rFonts w:eastAsiaTheme="majorEastAsia"/>
          <w:szCs w:val="28"/>
        </w:rPr>
        <w:instrText xml:space="preserve"> HYPERLINK  \l "рис_а2_н" </w:instrText>
      </w:r>
      <w:r w:rsidRPr="00E656DE">
        <w:rPr>
          <w:rFonts w:eastAsiaTheme="majorEastAsia"/>
          <w:szCs w:val="28"/>
        </w:rPr>
        <w:fldChar w:fldCharType="separate"/>
      </w:r>
      <w:r w:rsidR="007D0696" w:rsidRPr="00E656DE">
        <w:rPr>
          <w:rStyle w:val="a6"/>
          <w:rFonts w:eastAsiaTheme="majorEastAsia"/>
          <w:color w:val="auto"/>
          <w:szCs w:val="28"/>
          <w:u w:val="none"/>
        </w:rPr>
        <w:t>Рисунок А.2</w:t>
      </w:r>
      <w:r w:rsidRPr="00E656DE">
        <w:rPr>
          <w:rFonts w:eastAsiaTheme="majorEastAsia"/>
          <w:szCs w:val="28"/>
        </w:rPr>
        <w:fldChar w:fldCharType="end"/>
      </w:r>
      <w:r w:rsidR="007D0696">
        <w:rPr>
          <w:rFonts w:eastAsiaTheme="majorEastAsia"/>
          <w:szCs w:val="28"/>
        </w:rPr>
        <w:t xml:space="preserve"> – Кнопка возвращения</w:t>
      </w:r>
    </w:p>
    <w:p w14:paraId="3CA51ED3" w14:textId="259C49F7" w:rsidR="00724087" w:rsidRPr="009F6721" w:rsidRDefault="00724087" w:rsidP="00E764E6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</w:p>
    <w:p w14:paraId="01FCE7AC" w14:textId="4243E10C" w:rsidR="00787CC8" w:rsidRPr="00277834" w:rsidRDefault="00724087" w:rsidP="00E764E6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При нахождении во всех сценах, кроме главного меню, доступн</w:t>
      </w:r>
      <w:r w:rsidR="00B47BEB">
        <w:rPr>
          <w:rFonts w:ascii="Times New Roman" w:eastAsiaTheme="majorEastAsia" w:hAnsi="Times New Roman" w:cs="Times New Roman"/>
          <w:sz w:val="28"/>
          <w:szCs w:val="28"/>
        </w:rPr>
        <w:t>о меню подсказки</w:t>
      </w:r>
      <w:r>
        <w:rPr>
          <w:rFonts w:ascii="Times New Roman" w:eastAsiaTheme="majorEastAsia" w:hAnsi="Times New Roman" w:cs="Times New Roman"/>
          <w:sz w:val="28"/>
          <w:szCs w:val="28"/>
        </w:rPr>
        <w:t>, в которо</w:t>
      </w:r>
      <w:r w:rsidR="00EB5865">
        <w:rPr>
          <w:rFonts w:ascii="Times New Roman" w:eastAsiaTheme="majorEastAsia" w:hAnsi="Times New Roman" w:cs="Times New Roman"/>
          <w:sz w:val="28"/>
          <w:szCs w:val="28"/>
        </w:rPr>
        <w:t>м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приводится информация о текущей открытой сцене и доступное управление. Открытие меню происходит при наведении курсора мыши на иконку, вид которой представлен на </w:t>
      </w:r>
      <w:bookmarkStart w:id="358" w:name="рис_а3_н"/>
      <w:bookmarkEnd w:id="358"/>
      <w:r w:rsidR="00277834" w:rsidRPr="00277834">
        <w:rPr>
          <w:rFonts w:ascii="Times New Roman" w:eastAsiaTheme="majorEastAsia" w:hAnsi="Times New Roman" w:cs="Times New Roman"/>
          <w:sz w:val="28"/>
          <w:szCs w:val="28"/>
        </w:rPr>
        <w:fldChar w:fldCharType="begin"/>
      </w:r>
      <w:r w:rsidR="00277834" w:rsidRPr="00277834">
        <w:rPr>
          <w:rFonts w:ascii="Times New Roman" w:eastAsiaTheme="majorEastAsia" w:hAnsi="Times New Roman" w:cs="Times New Roman"/>
          <w:sz w:val="28"/>
          <w:szCs w:val="28"/>
        </w:rPr>
        <w:instrText xml:space="preserve"> HYPERLINK  \l "рис_а3" </w:instrText>
      </w:r>
      <w:r w:rsidR="00277834" w:rsidRPr="00277834">
        <w:rPr>
          <w:rFonts w:ascii="Times New Roman" w:eastAsiaTheme="majorEastAsia" w:hAnsi="Times New Roman" w:cs="Times New Roman"/>
          <w:sz w:val="28"/>
          <w:szCs w:val="28"/>
        </w:rPr>
        <w:fldChar w:fldCharType="separate"/>
      </w:r>
      <w:r w:rsidRPr="00277834">
        <w:rPr>
          <w:rStyle w:val="a6"/>
          <w:rFonts w:ascii="Times New Roman" w:eastAsiaTheme="majorEastAsia" w:hAnsi="Times New Roman" w:cs="Times New Roman"/>
          <w:color w:val="auto"/>
          <w:sz w:val="28"/>
          <w:szCs w:val="28"/>
          <w:u w:val="none"/>
        </w:rPr>
        <w:t>рисунке А.3</w:t>
      </w:r>
      <w:r w:rsidR="00277834" w:rsidRPr="00277834">
        <w:rPr>
          <w:rFonts w:ascii="Times New Roman" w:eastAsiaTheme="majorEastAsia" w:hAnsi="Times New Roman" w:cs="Times New Roman"/>
          <w:sz w:val="28"/>
          <w:szCs w:val="28"/>
        </w:rPr>
        <w:fldChar w:fldCharType="end"/>
      </w:r>
      <w:r w:rsidR="00B47BEB" w:rsidRPr="00277834">
        <w:rPr>
          <w:rFonts w:ascii="Times New Roman" w:eastAsiaTheme="majorEastAsia" w:hAnsi="Times New Roman" w:cs="Times New Roman"/>
          <w:sz w:val="28"/>
          <w:szCs w:val="28"/>
        </w:rPr>
        <w:t xml:space="preserve">. </w:t>
      </w:r>
    </w:p>
    <w:p w14:paraId="05189383" w14:textId="36AAD57B" w:rsidR="00787CC8" w:rsidRDefault="00787CC8" w:rsidP="00787CC8">
      <w:pPr>
        <w:spacing w:after="0" w:line="360" w:lineRule="auto"/>
        <w:ind w:left="491" w:hanging="491"/>
        <w:jc w:val="center"/>
        <w:rPr>
          <w:rFonts w:eastAsiaTheme="majorEastAsia"/>
          <w:szCs w:val="28"/>
        </w:rPr>
      </w:pPr>
      <w:r w:rsidRPr="00787CC8">
        <w:rPr>
          <w:rFonts w:eastAsiaTheme="majorEastAsia"/>
          <w:noProof/>
          <w:szCs w:val="28"/>
        </w:rPr>
        <w:lastRenderedPageBreak/>
        <w:drawing>
          <wp:inline distT="0" distB="0" distL="0" distR="0" wp14:anchorId="0A30D9DF" wp14:editId="07770516">
            <wp:extent cx="490025" cy="502920"/>
            <wp:effectExtent l="0" t="0" r="5715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99622" cy="512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59" w:name="рис_а3"/>
    <w:bookmarkEnd w:id="359"/>
    <w:p w14:paraId="52CCA6E6" w14:textId="5486DEAC" w:rsidR="00787CC8" w:rsidRDefault="00277834" w:rsidP="00787CC8">
      <w:pPr>
        <w:spacing w:after="0" w:line="360" w:lineRule="auto"/>
        <w:ind w:left="491" w:hanging="491"/>
        <w:jc w:val="center"/>
        <w:rPr>
          <w:rFonts w:eastAsiaTheme="majorEastAsia"/>
          <w:szCs w:val="28"/>
        </w:rPr>
      </w:pPr>
      <w:r w:rsidRPr="00277834">
        <w:rPr>
          <w:rFonts w:eastAsiaTheme="majorEastAsia"/>
          <w:szCs w:val="28"/>
        </w:rPr>
        <w:fldChar w:fldCharType="begin"/>
      </w:r>
      <w:r w:rsidRPr="00277834">
        <w:rPr>
          <w:rFonts w:eastAsiaTheme="majorEastAsia"/>
          <w:szCs w:val="28"/>
        </w:rPr>
        <w:instrText xml:space="preserve"> HYPERLINK  \l "рис_а3_н" </w:instrText>
      </w:r>
      <w:r w:rsidRPr="00277834">
        <w:rPr>
          <w:rFonts w:eastAsiaTheme="majorEastAsia"/>
          <w:szCs w:val="28"/>
        </w:rPr>
        <w:fldChar w:fldCharType="separate"/>
      </w:r>
      <w:r w:rsidR="00787CC8" w:rsidRPr="00277834">
        <w:rPr>
          <w:rStyle w:val="a6"/>
          <w:rFonts w:eastAsiaTheme="majorEastAsia"/>
          <w:color w:val="auto"/>
          <w:szCs w:val="28"/>
          <w:u w:val="none"/>
        </w:rPr>
        <w:t>Рисунок А.3</w:t>
      </w:r>
      <w:r w:rsidRPr="00277834">
        <w:rPr>
          <w:rFonts w:eastAsiaTheme="majorEastAsia"/>
          <w:szCs w:val="28"/>
        </w:rPr>
        <w:fldChar w:fldCharType="end"/>
      </w:r>
      <w:r w:rsidR="00787CC8">
        <w:rPr>
          <w:rFonts w:eastAsiaTheme="majorEastAsia"/>
          <w:szCs w:val="28"/>
        </w:rPr>
        <w:t xml:space="preserve"> – Кнопка открытия меню подсказки</w:t>
      </w:r>
    </w:p>
    <w:p w14:paraId="2A6F0835" w14:textId="77777777" w:rsidR="00787CC8" w:rsidRPr="009F6721" w:rsidRDefault="00787CC8" w:rsidP="00E764E6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</w:p>
    <w:p w14:paraId="77CE3CE1" w14:textId="5800950F" w:rsidR="00724087" w:rsidRDefault="00B47BEB" w:rsidP="00E764E6">
      <w:pPr>
        <w:spacing w:after="0" w:line="360" w:lineRule="auto"/>
        <w:ind w:firstLine="709"/>
        <w:jc w:val="both"/>
        <w:rPr>
          <w:rFonts w:eastAsiaTheme="majorEastAsia"/>
          <w:szCs w:val="28"/>
        </w:rPr>
      </w:pPr>
      <w:r w:rsidRPr="00787CC8">
        <w:rPr>
          <w:rFonts w:eastAsiaTheme="majorEastAsia"/>
          <w:szCs w:val="28"/>
        </w:rPr>
        <w:t>Для закрытия</w:t>
      </w:r>
      <w:r w:rsidR="00FF40C5">
        <w:rPr>
          <w:rFonts w:eastAsiaTheme="majorEastAsia"/>
          <w:szCs w:val="28"/>
        </w:rPr>
        <w:t xml:space="preserve"> меню</w:t>
      </w:r>
      <w:r w:rsidRPr="00787CC8">
        <w:rPr>
          <w:rFonts w:eastAsiaTheme="majorEastAsia"/>
          <w:szCs w:val="28"/>
        </w:rPr>
        <w:t xml:space="preserve"> </w:t>
      </w:r>
      <w:r w:rsidR="00787CC8" w:rsidRPr="00787CC8">
        <w:rPr>
          <w:rFonts w:eastAsiaTheme="majorEastAsia"/>
          <w:szCs w:val="28"/>
        </w:rPr>
        <w:t xml:space="preserve">курсор мышки уводится с иконки. </w:t>
      </w:r>
      <w:r w:rsidR="00FF40C5">
        <w:rPr>
          <w:rFonts w:eastAsiaTheme="majorEastAsia"/>
          <w:szCs w:val="28"/>
        </w:rPr>
        <w:t>При нажатии</w:t>
      </w:r>
      <w:r w:rsidR="001F15E5">
        <w:rPr>
          <w:rFonts w:eastAsiaTheme="majorEastAsia"/>
          <w:szCs w:val="28"/>
        </w:rPr>
        <w:t xml:space="preserve"> левой кнопкой мыши</w:t>
      </w:r>
      <w:r w:rsidR="00FF40C5">
        <w:rPr>
          <w:rFonts w:eastAsiaTheme="majorEastAsia"/>
          <w:szCs w:val="28"/>
        </w:rPr>
        <w:t xml:space="preserve"> на иконку положение меню фиксируется</w:t>
      </w:r>
      <w:r w:rsidR="00135063">
        <w:rPr>
          <w:rFonts w:eastAsiaTheme="majorEastAsia"/>
          <w:szCs w:val="28"/>
        </w:rPr>
        <w:t>,</w:t>
      </w:r>
      <w:r w:rsidR="00FF40C5">
        <w:rPr>
          <w:rFonts w:eastAsiaTheme="majorEastAsia"/>
          <w:szCs w:val="28"/>
        </w:rPr>
        <w:t xml:space="preserve"> и оно не будет закрываться даже при отведенном курсоре, повторное нажатие снимет фиксацию и меню исчезнет после отведения курсора мыши с иконки.</w:t>
      </w:r>
    </w:p>
    <w:p w14:paraId="1F3D4BF9" w14:textId="0D985691" w:rsidR="00FF40C5" w:rsidRPr="009F6721" w:rsidRDefault="00FF40C5" w:rsidP="00E764E6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</w:p>
    <w:p w14:paraId="283DBA9D" w14:textId="1ABBEAFF" w:rsidR="00FF40C5" w:rsidRDefault="00804A6C" w:rsidP="00E764E6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Переключение анимаций происходит в</w:t>
      </w:r>
      <w:r w:rsidR="0083623C">
        <w:rPr>
          <w:rFonts w:ascii="Times New Roman" w:eastAsiaTheme="majorEastAsia" w:hAnsi="Times New Roman" w:cs="Times New Roman"/>
          <w:sz w:val="28"/>
          <w:szCs w:val="28"/>
        </w:rPr>
        <w:t xml:space="preserve"> соответствующей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сцене</w:t>
      </w:r>
      <w:r w:rsidR="0083623C">
        <w:rPr>
          <w:rFonts w:ascii="Times New Roman" w:eastAsiaTheme="majorEastAsia" w:hAnsi="Times New Roman" w:cs="Times New Roman"/>
          <w:sz w:val="28"/>
          <w:szCs w:val="28"/>
        </w:rPr>
        <w:t xml:space="preserve"> с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помощью выпадающего меню, в котором представлены все доступные анимации</w:t>
      </w:r>
      <w:r w:rsidR="0083623C">
        <w:rPr>
          <w:rFonts w:ascii="Times New Roman" w:eastAsiaTheme="majorEastAsia" w:hAnsi="Times New Roman" w:cs="Times New Roman"/>
          <w:sz w:val="28"/>
          <w:szCs w:val="28"/>
        </w:rPr>
        <w:t xml:space="preserve">, </w:t>
      </w:r>
      <w:bookmarkStart w:id="360" w:name="рис_а4_н"/>
      <w:bookmarkEnd w:id="360"/>
      <w:r w:rsidR="002F7ABD" w:rsidRPr="002F7ABD">
        <w:rPr>
          <w:rFonts w:ascii="Times New Roman" w:eastAsiaTheme="majorEastAsia" w:hAnsi="Times New Roman" w:cs="Times New Roman"/>
          <w:sz w:val="28"/>
          <w:szCs w:val="28"/>
        </w:rPr>
        <w:fldChar w:fldCharType="begin"/>
      </w:r>
      <w:r w:rsidR="002F7ABD" w:rsidRPr="002F7ABD">
        <w:rPr>
          <w:rFonts w:ascii="Times New Roman" w:eastAsiaTheme="majorEastAsia" w:hAnsi="Times New Roman" w:cs="Times New Roman"/>
          <w:sz w:val="28"/>
          <w:szCs w:val="28"/>
        </w:rPr>
        <w:instrText xml:space="preserve"> HYPERLINK  \l "рис_а4" </w:instrText>
      </w:r>
      <w:r w:rsidR="002F7ABD" w:rsidRPr="002F7ABD">
        <w:rPr>
          <w:rFonts w:ascii="Times New Roman" w:eastAsiaTheme="majorEastAsia" w:hAnsi="Times New Roman" w:cs="Times New Roman"/>
          <w:sz w:val="28"/>
          <w:szCs w:val="28"/>
        </w:rPr>
        <w:fldChar w:fldCharType="separate"/>
      </w:r>
      <w:r w:rsidR="0083623C" w:rsidRPr="002F7ABD">
        <w:rPr>
          <w:rStyle w:val="a6"/>
          <w:rFonts w:ascii="Times New Roman" w:eastAsiaTheme="majorEastAsia" w:hAnsi="Times New Roman" w:cs="Times New Roman"/>
          <w:color w:val="auto"/>
          <w:sz w:val="28"/>
          <w:szCs w:val="28"/>
          <w:u w:val="none"/>
        </w:rPr>
        <w:t>рисунок А.4</w:t>
      </w:r>
      <w:r w:rsidR="002F7ABD" w:rsidRPr="002F7ABD">
        <w:rPr>
          <w:rFonts w:ascii="Times New Roman" w:eastAsiaTheme="majorEastAsia" w:hAnsi="Times New Roman" w:cs="Times New Roman"/>
          <w:sz w:val="28"/>
          <w:szCs w:val="28"/>
        </w:rPr>
        <w:fldChar w:fldCharType="end"/>
      </w:r>
      <w:r w:rsidR="0083623C">
        <w:rPr>
          <w:rFonts w:ascii="Times New Roman" w:eastAsiaTheme="majorEastAsia" w:hAnsi="Times New Roman" w:cs="Times New Roman"/>
          <w:sz w:val="28"/>
          <w:szCs w:val="28"/>
        </w:rPr>
        <w:t>. Выбор анимации осуществляется нажатием левой кнопки мыши.</w:t>
      </w:r>
    </w:p>
    <w:p w14:paraId="2C9E926D" w14:textId="64BC4A26" w:rsidR="005E6BB3" w:rsidRDefault="005E6BB3" w:rsidP="005E6BB3">
      <w:pPr>
        <w:spacing w:after="0" w:line="360" w:lineRule="auto"/>
        <w:jc w:val="center"/>
        <w:rPr>
          <w:rFonts w:eastAsiaTheme="majorEastAsia"/>
          <w:szCs w:val="28"/>
        </w:rPr>
      </w:pPr>
      <w:r w:rsidRPr="005E6BB3">
        <w:rPr>
          <w:rFonts w:eastAsiaTheme="majorEastAsia"/>
          <w:noProof/>
          <w:szCs w:val="28"/>
        </w:rPr>
        <w:drawing>
          <wp:inline distT="0" distB="0" distL="0" distR="0" wp14:anchorId="5A7E5BF7" wp14:editId="69889B3A">
            <wp:extent cx="4034063" cy="2255520"/>
            <wp:effectExtent l="0" t="0" r="508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129998" cy="2309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61" w:name="рис_а4"/>
    <w:bookmarkEnd w:id="361"/>
    <w:p w14:paraId="267590A3" w14:textId="406081EA" w:rsidR="005E6BB3" w:rsidRDefault="002F7ABD" w:rsidP="005E6BB3">
      <w:pPr>
        <w:spacing w:after="0" w:line="360" w:lineRule="auto"/>
        <w:jc w:val="center"/>
        <w:rPr>
          <w:rFonts w:eastAsiaTheme="majorEastAsia"/>
          <w:szCs w:val="28"/>
        </w:rPr>
      </w:pPr>
      <w:r w:rsidRPr="002F7ABD">
        <w:rPr>
          <w:rFonts w:eastAsiaTheme="majorEastAsia"/>
          <w:szCs w:val="28"/>
        </w:rPr>
        <w:fldChar w:fldCharType="begin"/>
      </w:r>
      <w:r w:rsidRPr="002F7ABD">
        <w:rPr>
          <w:rFonts w:eastAsiaTheme="majorEastAsia"/>
          <w:szCs w:val="28"/>
        </w:rPr>
        <w:instrText xml:space="preserve"> HYPERLINK  \l "рис_а4_н" </w:instrText>
      </w:r>
      <w:r w:rsidRPr="002F7ABD">
        <w:rPr>
          <w:rFonts w:eastAsiaTheme="majorEastAsia"/>
          <w:szCs w:val="28"/>
        </w:rPr>
        <w:fldChar w:fldCharType="separate"/>
      </w:r>
      <w:r w:rsidR="005E6BB3" w:rsidRPr="002F7ABD">
        <w:rPr>
          <w:rStyle w:val="a6"/>
          <w:rFonts w:eastAsiaTheme="majorEastAsia"/>
          <w:color w:val="auto"/>
          <w:szCs w:val="28"/>
          <w:u w:val="none"/>
        </w:rPr>
        <w:t>Рисунок А.4</w:t>
      </w:r>
      <w:r w:rsidRPr="002F7ABD">
        <w:rPr>
          <w:rFonts w:eastAsiaTheme="majorEastAsia"/>
          <w:szCs w:val="28"/>
        </w:rPr>
        <w:fldChar w:fldCharType="end"/>
      </w:r>
      <w:r w:rsidR="005E6BB3">
        <w:rPr>
          <w:rFonts w:eastAsiaTheme="majorEastAsia"/>
          <w:szCs w:val="28"/>
        </w:rPr>
        <w:t xml:space="preserve"> – Список анимаций</w:t>
      </w:r>
    </w:p>
    <w:p w14:paraId="4700559D" w14:textId="72E13E46" w:rsidR="005E6BB3" w:rsidRPr="009F6721" w:rsidRDefault="005E6BB3" w:rsidP="00E764E6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</w:p>
    <w:p w14:paraId="461F0641" w14:textId="6E834426" w:rsidR="005E6BB3" w:rsidRDefault="005E6BB3" w:rsidP="00E764E6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Запуск анимации осуществляется по нажатию кнопки «Запуск анимации» при этом сама кнопка меняет свое название на «Перезапуск анимации» и осуществляет перемотку текущей анимации на начало и повторный запуск.</w:t>
      </w:r>
    </w:p>
    <w:p w14:paraId="3CDA4B55" w14:textId="3D6E73DA" w:rsidR="00950CF3" w:rsidRDefault="00950CF3" w:rsidP="00E764E6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Управление анимацией осуществляется во время ее воспроизведения, имеются функции для остановки, продолжения и ускорения</w:t>
      </w:r>
      <w:r w:rsidR="004C0A8A">
        <w:rPr>
          <w:rFonts w:ascii="Times New Roman" w:eastAsiaTheme="majorEastAsia" w:hAnsi="Times New Roman" w:cs="Times New Roman"/>
          <w:sz w:val="28"/>
          <w:szCs w:val="28"/>
        </w:rPr>
        <w:t xml:space="preserve"> (ускорение происходит на 50%)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. </w:t>
      </w:r>
      <w:r w:rsidR="00665A36">
        <w:rPr>
          <w:rFonts w:ascii="Times New Roman" w:eastAsiaTheme="majorEastAsia" w:hAnsi="Times New Roman" w:cs="Times New Roman"/>
          <w:sz w:val="28"/>
          <w:szCs w:val="28"/>
        </w:rPr>
        <w:t xml:space="preserve">Внешний вид кнопок представлен на </w:t>
      </w:r>
      <w:r w:rsidR="00665A36" w:rsidRPr="00B75114">
        <w:rPr>
          <w:rFonts w:ascii="Times New Roman" w:eastAsiaTheme="majorEastAsia" w:hAnsi="Times New Roman" w:cs="Times New Roman"/>
          <w:sz w:val="28"/>
          <w:szCs w:val="28"/>
        </w:rPr>
        <w:t xml:space="preserve">рисунках </w:t>
      </w:r>
      <w:bookmarkStart w:id="362" w:name="рис_а5_н"/>
      <w:bookmarkEnd w:id="362"/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fldChar w:fldCharType="begin"/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instrText xml:space="preserve"> HYPERLINK  \l "рис_а5" </w:instrText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fldChar w:fldCharType="separate"/>
      </w:r>
      <w:r w:rsidR="00665A36" w:rsidRPr="00B75114">
        <w:rPr>
          <w:rStyle w:val="a6"/>
          <w:rFonts w:ascii="Times New Roman" w:eastAsiaTheme="majorEastAsia" w:hAnsi="Times New Roman" w:cs="Times New Roman"/>
          <w:color w:val="auto"/>
          <w:sz w:val="28"/>
          <w:szCs w:val="28"/>
          <w:u w:val="none"/>
        </w:rPr>
        <w:t>А.5</w:t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fldChar w:fldCharType="end"/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t>,</w:t>
      </w:r>
      <w:r w:rsidR="00E57CD4" w:rsidRPr="00B75114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bookmarkStart w:id="363" w:name="рис_а6_н"/>
      <w:bookmarkEnd w:id="363"/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fldChar w:fldCharType="begin"/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instrText xml:space="preserve"> HYPERLINK  \l "рис_а6" </w:instrText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fldChar w:fldCharType="separate"/>
      </w:r>
      <w:r w:rsidR="00E57CD4" w:rsidRPr="00B75114">
        <w:rPr>
          <w:rStyle w:val="a6"/>
          <w:rFonts w:ascii="Times New Roman" w:eastAsiaTheme="majorEastAsia" w:hAnsi="Times New Roman" w:cs="Times New Roman"/>
          <w:color w:val="auto"/>
          <w:sz w:val="28"/>
          <w:szCs w:val="28"/>
          <w:u w:val="none"/>
        </w:rPr>
        <w:t>А.6</w:t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fldChar w:fldCharType="end"/>
      </w:r>
      <w:r w:rsidR="00E57CD4" w:rsidRPr="00B75114">
        <w:rPr>
          <w:rFonts w:ascii="Times New Roman" w:eastAsiaTheme="majorEastAsia" w:hAnsi="Times New Roman" w:cs="Times New Roman"/>
          <w:sz w:val="28"/>
          <w:szCs w:val="28"/>
        </w:rPr>
        <w:t xml:space="preserve"> и </w:t>
      </w:r>
      <w:bookmarkStart w:id="364" w:name="рис_а7_н"/>
      <w:bookmarkEnd w:id="364"/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fldChar w:fldCharType="begin"/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instrText xml:space="preserve"> HYPERLINK  \l "рис_а7" </w:instrText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fldChar w:fldCharType="separate"/>
      </w:r>
      <w:r w:rsidR="00665A36" w:rsidRPr="00B75114">
        <w:rPr>
          <w:rStyle w:val="a6"/>
          <w:rFonts w:ascii="Times New Roman" w:eastAsiaTheme="majorEastAsia" w:hAnsi="Times New Roman" w:cs="Times New Roman"/>
          <w:color w:val="auto"/>
          <w:sz w:val="28"/>
          <w:szCs w:val="28"/>
          <w:u w:val="none"/>
        </w:rPr>
        <w:t>А.7</w:t>
      </w:r>
      <w:r w:rsidR="00B75114" w:rsidRPr="00B75114">
        <w:rPr>
          <w:rFonts w:ascii="Times New Roman" w:eastAsiaTheme="majorEastAsia" w:hAnsi="Times New Roman" w:cs="Times New Roman"/>
          <w:sz w:val="28"/>
          <w:szCs w:val="28"/>
        </w:rPr>
        <w:fldChar w:fldCharType="end"/>
      </w:r>
      <w:r w:rsidR="00665A36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3C98F9FA" w14:textId="05C6DB45" w:rsidR="00665A36" w:rsidRDefault="00665A36" w:rsidP="00665A36">
      <w:pPr>
        <w:spacing w:after="0" w:line="360" w:lineRule="auto"/>
        <w:jc w:val="center"/>
        <w:rPr>
          <w:rFonts w:eastAsiaTheme="majorEastAsia"/>
          <w:szCs w:val="28"/>
        </w:rPr>
      </w:pPr>
      <w:r>
        <w:rPr>
          <w:noProof/>
        </w:rPr>
        <w:lastRenderedPageBreak/>
        <w:drawing>
          <wp:inline distT="0" distB="0" distL="0" distR="0" wp14:anchorId="411597DD" wp14:editId="050B9F58">
            <wp:extent cx="479345" cy="464820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86834" cy="47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65" w:name="рис_а5"/>
    <w:bookmarkEnd w:id="365"/>
    <w:p w14:paraId="38D68F1E" w14:textId="5E5D7D8E" w:rsidR="00665A36" w:rsidRDefault="00B75114" w:rsidP="00665A36">
      <w:pPr>
        <w:spacing w:after="0" w:line="360" w:lineRule="auto"/>
        <w:jc w:val="center"/>
        <w:rPr>
          <w:rFonts w:eastAsiaTheme="majorEastAsia"/>
          <w:szCs w:val="28"/>
        </w:rPr>
      </w:pPr>
      <w:r w:rsidRPr="00B75114">
        <w:rPr>
          <w:rFonts w:eastAsiaTheme="majorEastAsia"/>
          <w:szCs w:val="28"/>
        </w:rPr>
        <w:fldChar w:fldCharType="begin"/>
      </w:r>
      <w:r w:rsidRPr="00B75114">
        <w:rPr>
          <w:rFonts w:eastAsiaTheme="majorEastAsia"/>
          <w:szCs w:val="28"/>
        </w:rPr>
        <w:instrText xml:space="preserve"> HYPERLINK  \l "рис_а5_н" </w:instrText>
      </w:r>
      <w:r w:rsidRPr="00B75114">
        <w:rPr>
          <w:rFonts w:eastAsiaTheme="majorEastAsia"/>
          <w:szCs w:val="28"/>
        </w:rPr>
        <w:fldChar w:fldCharType="separate"/>
      </w:r>
      <w:r w:rsidR="00665A36" w:rsidRPr="00B75114">
        <w:rPr>
          <w:rStyle w:val="a6"/>
          <w:rFonts w:eastAsiaTheme="majorEastAsia"/>
          <w:color w:val="auto"/>
          <w:szCs w:val="28"/>
          <w:u w:val="none"/>
        </w:rPr>
        <w:t>Рисунок А.5</w:t>
      </w:r>
      <w:r w:rsidRPr="00B75114">
        <w:rPr>
          <w:rFonts w:eastAsiaTheme="majorEastAsia"/>
          <w:szCs w:val="28"/>
        </w:rPr>
        <w:fldChar w:fldCharType="end"/>
      </w:r>
      <w:r w:rsidR="00665A36">
        <w:rPr>
          <w:rFonts w:eastAsiaTheme="majorEastAsia"/>
          <w:szCs w:val="28"/>
        </w:rPr>
        <w:t xml:space="preserve"> – Кнопка остановки анимации</w:t>
      </w:r>
    </w:p>
    <w:p w14:paraId="32ADD816" w14:textId="52479B0F" w:rsidR="00BD0F69" w:rsidRPr="009F6721" w:rsidRDefault="00BD0F69" w:rsidP="00E764E6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</w:p>
    <w:p w14:paraId="20146AD7" w14:textId="13B74B54" w:rsidR="00BD0F69" w:rsidRDefault="00BD0F69" w:rsidP="00665A36">
      <w:pPr>
        <w:spacing w:after="0" w:line="360" w:lineRule="auto"/>
        <w:jc w:val="center"/>
        <w:rPr>
          <w:rFonts w:eastAsiaTheme="majorEastAsia"/>
          <w:szCs w:val="28"/>
        </w:rPr>
      </w:pPr>
      <w:r>
        <w:rPr>
          <w:noProof/>
        </w:rPr>
        <w:drawing>
          <wp:inline distT="0" distB="0" distL="0" distR="0" wp14:anchorId="5430FED4" wp14:editId="3DC996D5">
            <wp:extent cx="515270" cy="403860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3941" cy="410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66" w:name="рис_а6"/>
    <w:bookmarkEnd w:id="366"/>
    <w:p w14:paraId="79D1877D" w14:textId="02B5640F" w:rsidR="00BD0F69" w:rsidRDefault="00B75114" w:rsidP="00665A36">
      <w:pPr>
        <w:spacing w:after="0" w:line="360" w:lineRule="auto"/>
        <w:jc w:val="center"/>
        <w:rPr>
          <w:rFonts w:eastAsiaTheme="majorEastAsia"/>
          <w:szCs w:val="28"/>
        </w:rPr>
      </w:pPr>
      <w:r w:rsidRPr="00B75114">
        <w:rPr>
          <w:rFonts w:eastAsiaTheme="majorEastAsia"/>
          <w:szCs w:val="28"/>
        </w:rPr>
        <w:fldChar w:fldCharType="begin"/>
      </w:r>
      <w:r w:rsidRPr="00B75114">
        <w:rPr>
          <w:rFonts w:eastAsiaTheme="majorEastAsia"/>
          <w:szCs w:val="28"/>
        </w:rPr>
        <w:instrText xml:space="preserve"> HYPERLINK  \l "рис_а6_н" </w:instrText>
      </w:r>
      <w:r w:rsidRPr="00B75114">
        <w:rPr>
          <w:rFonts w:eastAsiaTheme="majorEastAsia"/>
          <w:szCs w:val="28"/>
        </w:rPr>
        <w:fldChar w:fldCharType="separate"/>
      </w:r>
      <w:r w:rsidR="00BD0F69" w:rsidRPr="00B75114">
        <w:rPr>
          <w:rStyle w:val="a6"/>
          <w:rFonts w:eastAsiaTheme="majorEastAsia"/>
          <w:color w:val="auto"/>
          <w:szCs w:val="28"/>
          <w:u w:val="none"/>
        </w:rPr>
        <w:t>Рисунок А.6</w:t>
      </w:r>
      <w:r w:rsidRPr="00B75114">
        <w:rPr>
          <w:rFonts w:eastAsiaTheme="majorEastAsia"/>
          <w:szCs w:val="28"/>
        </w:rPr>
        <w:fldChar w:fldCharType="end"/>
      </w:r>
      <w:r w:rsidR="00BD0F69">
        <w:rPr>
          <w:rFonts w:eastAsiaTheme="majorEastAsia"/>
          <w:szCs w:val="28"/>
        </w:rPr>
        <w:t xml:space="preserve"> – Кнопка продолжения анимации</w:t>
      </w:r>
    </w:p>
    <w:p w14:paraId="00EC1C15" w14:textId="7CFE0194" w:rsidR="00BD0F69" w:rsidRPr="009F6721" w:rsidRDefault="00BD0F69" w:rsidP="00E764E6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</w:p>
    <w:p w14:paraId="378F9490" w14:textId="6CDAE9F4" w:rsidR="00BD0F69" w:rsidRDefault="00BD0F69" w:rsidP="00665A36">
      <w:pPr>
        <w:spacing w:after="0" w:line="360" w:lineRule="auto"/>
        <w:jc w:val="center"/>
        <w:rPr>
          <w:rFonts w:eastAsiaTheme="majorEastAsia"/>
          <w:szCs w:val="28"/>
        </w:rPr>
      </w:pPr>
      <w:r>
        <w:rPr>
          <w:noProof/>
        </w:rPr>
        <w:drawing>
          <wp:inline distT="0" distB="0" distL="0" distR="0" wp14:anchorId="70AC1BDA" wp14:editId="1A2324D2">
            <wp:extent cx="504825" cy="403860"/>
            <wp:effectExtent l="0" t="0" r="9525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05971" cy="404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67" w:name="рис_а7"/>
    <w:bookmarkEnd w:id="367"/>
    <w:p w14:paraId="254E2F7A" w14:textId="7933B1AB" w:rsidR="00BD0F69" w:rsidRPr="00665A36" w:rsidRDefault="00B75114" w:rsidP="00665A36">
      <w:pPr>
        <w:spacing w:after="0" w:line="360" w:lineRule="auto"/>
        <w:jc w:val="center"/>
        <w:rPr>
          <w:rFonts w:eastAsiaTheme="majorEastAsia"/>
          <w:szCs w:val="28"/>
        </w:rPr>
      </w:pPr>
      <w:r w:rsidRPr="00B75114">
        <w:rPr>
          <w:rFonts w:eastAsiaTheme="majorEastAsia"/>
          <w:szCs w:val="28"/>
        </w:rPr>
        <w:fldChar w:fldCharType="begin"/>
      </w:r>
      <w:r w:rsidRPr="00B75114">
        <w:rPr>
          <w:rFonts w:eastAsiaTheme="majorEastAsia"/>
          <w:szCs w:val="28"/>
        </w:rPr>
        <w:instrText xml:space="preserve"> HYPERLINK  \l "рис_а7_н" </w:instrText>
      </w:r>
      <w:r w:rsidRPr="00B75114">
        <w:rPr>
          <w:rFonts w:eastAsiaTheme="majorEastAsia"/>
          <w:szCs w:val="28"/>
        </w:rPr>
        <w:fldChar w:fldCharType="separate"/>
      </w:r>
      <w:r w:rsidR="00BD0F69" w:rsidRPr="00B75114">
        <w:rPr>
          <w:rStyle w:val="a6"/>
          <w:rFonts w:eastAsiaTheme="majorEastAsia"/>
          <w:color w:val="auto"/>
          <w:szCs w:val="28"/>
          <w:u w:val="none"/>
        </w:rPr>
        <w:t>Рисунок А.7</w:t>
      </w:r>
      <w:r w:rsidRPr="00B75114">
        <w:rPr>
          <w:rFonts w:eastAsiaTheme="majorEastAsia"/>
          <w:szCs w:val="28"/>
        </w:rPr>
        <w:fldChar w:fldCharType="end"/>
      </w:r>
      <w:r w:rsidR="00BD0F69">
        <w:rPr>
          <w:rFonts w:eastAsiaTheme="majorEastAsia"/>
          <w:szCs w:val="28"/>
        </w:rPr>
        <w:t xml:space="preserve"> – Кнопка ускорения анимации</w:t>
      </w:r>
    </w:p>
    <w:p w14:paraId="4D885764" w14:textId="028D8780" w:rsidR="00FF40C5" w:rsidRPr="009F6721" w:rsidRDefault="00FF40C5" w:rsidP="00E764E6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</w:p>
    <w:p w14:paraId="7B42787C" w14:textId="141FF364" w:rsidR="000C79EE" w:rsidRDefault="000C79EE" w:rsidP="00E764E6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В сцене главной модели также имеется возможность включения и выключения видимости детали с помощью кнопок, внешний вид которых представлен на рисунках </w:t>
      </w:r>
      <w:bookmarkStart w:id="368" w:name="рис_а8_н"/>
      <w:bookmarkEnd w:id="368"/>
      <w:r w:rsidR="008504F6" w:rsidRPr="008504F6">
        <w:rPr>
          <w:rFonts w:ascii="Times New Roman" w:eastAsiaTheme="majorEastAsia" w:hAnsi="Times New Roman" w:cs="Times New Roman"/>
          <w:sz w:val="28"/>
          <w:szCs w:val="28"/>
        </w:rPr>
        <w:fldChar w:fldCharType="begin"/>
      </w:r>
      <w:r w:rsidR="008504F6" w:rsidRPr="008504F6">
        <w:rPr>
          <w:rFonts w:ascii="Times New Roman" w:eastAsiaTheme="majorEastAsia" w:hAnsi="Times New Roman" w:cs="Times New Roman"/>
          <w:sz w:val="28"/>
          <w:szCs w:val="28"/>
        </w:rPr>
        <w:instrText xml:space="preserve"> HYPERLINK  \l "рис_а8" </w:instrText>
      </w:r>
      <w:r w:rsidR="008504F6" w:rsidRPr="008504F6">
        <w:rPr>
          <w:rFonts w:ascii="Times New Roman" w:eastAsiaTheme="majorEastAsia" w:hAnsi="Times New Roman" w:cs="Times New Roman"/>
          <w:sz w:val="28"/>
          <w:szCs w:val="28"/>
        </w:rPr>
        <w:fldChar w:fldCharType="separate"/>
      </w:r>
      <w:r w:rsidRPr="008504F6">
        <w:rPr>
          <w:rStyle w:val="a6"/>
          <w:rFonts w:ascii="Times New Roman" w:eastAsiaTheme="majorEastAsia" w:hAnsi="Times New Roman" w:cs="Times New Roman"/>
          <w:color w:val="auto"/>
          <w:sz w:val="28"/>
          <w:szCs w:val="28"/>
          <w:u w:val="none"/>
        </w:rPr>
        <w:t>А.8</w:t>
      </w:r>
      <w:r w:rsidR="008504F6" w:rsidRPr="008504F6">
        <w:rPr>
          <w:rFonts w:ascii="Times New Roman" w:eastAsiaTheme="majorEastAsia" w:hAnsi="Times New Roman" w:cs="Times New Roman"/>
          <w:sz w:val="28"/>
          <w:szCs w:val="28"/>
        </w:rPr>
        <w:fldChar w:fldCharType="end"/>
      </w:r>
      <w:r w:rsidRPr="008504F6">
        <w:rPr>
          <w:rFonts w:ascii="Times New Roman" w:eastAsiaTheme="majorEastAsia" w:hAnsi="Times New Roman" w:cs="Times New Roman"/>
          <w:sz w:val="28"/>
          <w:szCs w:val="28"/>
        </w:rPr>
        <w:t xml:space="preserve"> и </w:t>
      </w:r>
      <w:bookmarkStart w:id="369" w:name="рис_а9_н"/>
      <w:bookmarkEnd w:id="369"/>
      <w:r w:rsidR="008504F6" w:rsidRPr="008504F6">
        <w:rPr>
          <w:rFonts w:ascii="Times New Roman" w:eastAsiaTheme="majorEastAsia" w:hAnsi="Times New Roman" w:cs="Times New Roman"/>
          <w:sz w:val="28"/>
          <w:szCs w:val="28"/>
        </w:rPr>
        <w:fldChar w:fldCharType="begin"/>
      </w:r>
      <w:r w:rsidR="008504F6" w:rsidRPr="008504F6">
        <w:rPr>
          <w:rFonts w:ascii="Times New Roman" w:eastAsiaTheme="majorEastAsia" w:hAnsi="Times New Roman" w:cs="Times New Roman"/>
          <w:sz w:val="28"/>
          <w:szCs w:val="28"/>
        </w:rPr>
        <w:instrText xml:space="preserve"> HYPERLINK  \l "рис_а9" </w:instrText>
      </w:r>
      <w:r w:rsidR="008504F6" w:rsidRPr="008504F6">
        <w:rPr>
          <w:rFonts w:ascii="Times New Roman" w:eastAsiaTheme="majorEastAsia" w:hAnsi="Times New Roman" w:cs="Times New Roman"/>
          <w:sz w:val="28"/>
          <w:szCs w:val="28"/>
        </w:rPr>
        <w:fldChar w:fldCharType="separate"/>
      </w:r>
      <w:r w:rsidRPr="008504F6">
        <w:rPr>
          <w:rStyle w:val="a6"/>
          <w:rFonts w:ascii="Times New Roman" w:eastAsiaTheme="majorEastAsia" w:hAnsi="Times New Roman" w:cs="Times New Roman"/>
          <w:color w:val="auto"/>
          <w:sz w:val="28"/>
          <w:szCs w:val="28"/>
          <w:u w:val="none"/>
        </w:rPr>
        <w:t>А.9</w:t>
      </w:r>
      <w:r w:rsidR="008504F6" w:rsidRPr="008504F6">
        <w:rPr>
          <w:rFonts w:ascii="Times New Roman" w:eastAsiaTheme="majorEastAsia" w:hAnsi="Times New Roman" w:cs="Times New Roman"/>
          <w:sz w:val="28"/>
          <w:szCs w:val="28"/>
        </w:rPr>
        <w:fldChar w:fldCharType="end"/>
      </w:r>
      <w:r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0A93E9C2" w14:textId="0BE838E5" w:rsidR="00FF40C5" w:rsidRDefault="000C79EE" w:rsidP="000C79EE">
      <w:pPr>
        <w:spacing w:after="0" w:line="360" w:lineRule="auto"/>
        <w:jc w:val="center"/>
        <w:rPr>
          <w:rFonts w:eastAsiaTheme="majorEastAsia"/>
          <w:szCs w:val="28"/>
        </w:rPr>
      </w:pPr>
      <w:r>
        <w:rPr>
          <w:noProof/>
        </w:rPr>
        <w:drawing>
          <wp:inline distT="0" distB="0" distL="0" distR="0" wp14:anchorId="6A9D2F57" wp14:editId="4A260EBA">
            <wp:extent cx="577850" cy="533400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78583" cy="534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70" w:name="рис_а8"/>
    <w:bookmarkEnd w:id="370"/>
    <w:p w14:paraId="66DB69B4" w14:textId="0229CF85" w:rsidR="000C79EE" w:rsidRDefault="008504F6" w:rsidP="000C79EE">
      <w:pPr>
        <w:spacing w:after="0" w:line="360" w:lineRule="auto"/>
        <w:jc w:val="center"/>
        <w:rPr>
          <w:rFonts w:eastAsiaTheme="majorEastAsia"/>
          <w:szCs w:val="28"/>
        </w:rPr>
      </w:pPr>
      <w:r w:rsidRPr="008504F6">
        <w:rPr>
          <w:rFonts w:eastAsiaTheme="majorEastAsia"/>
          <w:szCs w:val="28"/>
        </w:rPr>
        <w:fldChar w:fldCharType="begin"/>
      </w:r>
      <w:r w:rsidRPr="008504F6">
        <w:rPr>
          <w:rFonts w:eastAsiaTheme="majorEastAsia"/>
          <w:szCs w:val="28"/>
        </w:rPr>
        <w:instrText xml:space="preserve"> HYPERLINK  \l "рис_а8_н" </w:instrText>
      </w:r>
      <w:r w:rsidRPr="008504F6">
        <w:rPr>
          <w:rFonts w:eastAsiaTheme="majorEastAsia"/>
          <w:szCs w:val="28"/>
        </w:rPr>
        <w:fldChar w:fldCharType="separate"/>
      </w:r>
      <w:r w:rsidR="000C79EE" w:rsidRPr="008504F6">
        <w:rPr>
          <w:rStyle w:val="a6"/>
          <w:rFonts w:eastAsiaTheme="majorEastAsia"/>
          <w:color w:val="auto"/>
          <w:szCs w:val="28"/>
          <w:u w:val="none"/>
        </w:rPr>
        <w:t>Рисунок А.8</w:t>
      </w:r>
      <w:r w:rsidRPr="008504F6">
        <w:rPr>
          <w:rFonts w:eastAsiaTheme="majorEastAsia"/>
          <w:szCs w:val="28"/>
        </w:rPr>
        <w:fldChar w:fldCharType="end"/>
      </w:r>
      <w:r w:rsidR="000C79EE">
        <w:rPr>
          <w:rFonts w:eastAsiaTheme="majorEastAsia"/>
          <w:szCs w:val="28"/>
        </w:rPr>
        <w:t xml:space="preserve"> – Кнопка отключения видимости</w:t>
      </w:r>
    </w:p>
    <w:p w14:paraId="7AE02442" w14:textId="03DC036C" w:rsidR="000C79EE" w:rsidRPr="009F6721" w:rsidRDefault="000C79EE" w:rsidP="00E764E6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</w:p>
    <w:p w14:paraId="2A7BFB0F" w14:textId="2C4DDF4F" w:rsidR="000C79EE" w:rsidRDefault="000C79EE" w:rsidP="000C79EE">
      <w:pPr>
        <w:spacing w:after="0" w:line="360" w:lineRule="auto"/>
        <w:jc w:val="center"/>
        <w:rPr>
          <w:rFonts w:eastAsiaTheme="majorEastAsia"/>
          <w:szCs w:val="28"/>
        </w:rPr>
      </w:pPr>
      <w:r>
        <w:rPr>
          <w:noProof/>
        </w:rPr>
        <w:drawing>
          <wp:inline distT="0" distB="0" distL="0" distR="0" wp14:anchorId="12C95321" wp14:editId="05C9ACDE">
            <wp:extent cx="657225" cy="525780"/>
            <wp:effectExtent l="0" t="0" r="9525" b="762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58058" cy="526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71" w:name="рис_а9"/>
    <w:bookmarkEnd w:id="371"/>
    <w:p w14:paraId="4E152EF8" w14:textId="2411EC20" w:rsidR="009F6721" w:rsidRDefault="008504F6" w:rsidP="00A2108F">
      <w:pPr>
        <w:spacing w:after="0" w:line="360" w:lineRule="auto"/>
        <w:jc w:val="center"/>
        <w:rPr>
          <w:rFonts w:eastAsiaTheme="majorEastAsia"/>
          <w:szCs w:val="28"/>
        </w:rPr>
      </w:pPr>
      <w:r w:rsidRPr="008504F6">
        <w:rPr>
          <w:rFonts w:eastAsiaTheme="majorEastAsia"/>
          <w:szCs w:val="28"/>
        </w:rPr>
        <w:fldChar w:fldCharType="begin"/>
      </w:r>
      <w:r w:rsidRPr="008504F6">
        <w:rPr>
          <w:rFonts w:eastAsiaTheme="majorEastAsia"/>
          <w:szCs w:val="28"/>
        </w:rPr>
        <w:instrText xml:space="preserve"> HYPERLINK  \l "рис_а9_н" </w:instrText>
      </w:r>
      <w:r w:rsidRPr="008504F6">
        <w:rPr>
          <w:rFonts w:eastAsiaTheme="majorEastAsia"/>
          <w:szCs w:val="28"/>
        </w:rPr>
        <w:fldChar w:fldCharType="separate"/>
      </w:r>
      <w:r w:rsidR="000C79EE" w:rsidRPr="008504F6">
        <w:rPr>
          <w:rStyle w:val="a6"/>
          <w:rFonts w:eastAsiaTheme="majorEastAsia"/>
          <w:color w:val="auto"/>
          <w:szCs w:val="28"/>
          <w:u w:val="none"/>
        </w:rPr>
        <w:t>Рисунок А.9</w:t>
      </w:r>
      <w:r w:rsidRPr="008504F6">
        <w:rPr>
          <w:rFonts w:eastAsiaTheme="majorEastAsia"/>
          <w:szCs w:val="28"/>
        </w:rPr>
        <w:fldChar w:fldCharType="end"/>
      </w:r>
      <w:r w:rsidR="000C79EE">
        <w:rPr>
          <w:rFonts w:eastAsiaTheme="majorEastAsia"/>
          <w:szCs w:val="28"/>
        </w:rPr>
        <w:t xml:space="preserve"> – Кнопка включения видимости</w:t>
      </w:r>
    </w:p>
    <w:p w14:paraId="2E00DEAD" w14:textId="77777777" w:rsidR="00A2108F" w:rsidRPr="00D453DE" w:rsidRDefault="00A2108F" w:rsidP="00A2108F">
      <w:pPr>
        <w:spacing w:after="0" w:line="360" w:lineRule="auto"/>
        <w:ind w:firstLine="709"/>
        <w:contextualSpacing/>
        <w:jc w:val="both"/>
        <w:rPr>
          <w:rFonts w:eastAsiaTheme="majorEastAsia"/>
          <w:sz w:val="24"/>
        </w:rPr>
      </w:pPr>
      <w:r w:rsidRPr="00D453DE">
        <w:rPr>
          <w:rFonts w:eastAsiaTheme="majorEastAsia"/>
          <w:sz w:val="24"/>
        </w:rPr>
        <w:br w:type="page"/>
      </w:r>
    </w:p>
    <w:p w14:paraId="28D7F46D" w14:textId="5E9C51F4" w:rsidR="000C79EE" w:rsidRPr="000C79EE" w:rsidRDefault="000C79EE" w:rsidP="00E764E6">
      <w:pPr>
        <w:pStyle w:val="ab"/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0C79EE">
        <w:rPr>
          <w:rFonts w:ascii="Times New Roman" w:eastAsiaTheme="majorEastAsia" w:hAnsi="Times New Roman" w:cs="Times New Roman"/>
          <w:sz w:val="28"/>
          <w:szCs w:val="28"/>
        </w:rPr>
        <w:lastRenderedPageBreak/>
        <w:t>Клавиатура</w:t>
      </w:r>
      <w:r w:rsidR="00A223CF">
        <w:rPr>
          <w:rFonts w:ascii="Times New Roman" w:eastAsiaTheme="majorEastAsia" w:hAnsi="Times New Roman" w:cs="Times New Roman"/>
          <w:sz w:val="28"/>
          <w:szCs w:val="28"/>
        </w:rPr>
        <w:t xml:space="preserve"> и мышь</w:t>
      </w:r>
      <w:r w:rsidR="00A07A47">
        <w:rPr>
          <w:rFonts w:ascii="Times New Roman" w:eastAsiaTheme="majorEastAsia" w:hAnsi="Times New Roman" w:cs="Times New Roman"/>
          <w:sz w:val="28"/>
          <w:szCs w:val="28"/>
        </w:rPr>
        <w:t>:</w:t>
      </w:r>
    </w:p>
    <w:p w14:paraId="0D45DFF1" w14:textId="744030C1" w:rsidR="00FF40C5" w:rsidRDefault="000C79EE" w:rsidP="00E764E6">
      <w:pPr>
        <w:spacing w:after="0" w:line="360" w:lineRule="auto"/>
        <w:ind w:firstLine="709"/>
        <w:jc w:val="both"/>
        <w:rPr>
          <w:rFonts w:eastAsiaTheme="majorEastAsia"/>
          <w:szCs w:val="28"/>
        </w:rPr>
      </w:pPr>
      <w:r>
        <w:rPr>
          <w:rFonts w:eastAsiaTheme="majorEastAsia"/>
          <w:szCs w:val="28"/>
        </w:rPr>
        <w:t>Взаимодействие пользователя с программой также происходит с помощью клавиатуры</w:t>
      </w:r>
      <w:r w:rsidR="00A223CF">
        <w:rPr>
          <w:rFonts w:eastAsiaTheme="majorEastAsia"/>
          <w:szCs w:val="28"/>
        </w:rPr>
        <w:t xml:space="preserve"> и мыши.</w:t>
      </w:r>
    </w:p>
    <w:p w14:paraId="7AD34D1D" w14:textId="70496447" w:rsidR="00A223CF" w:rsidRDefault="00A223CF" w:rsidP="00E764E6">
      <w:pPr>
        <w:pStyle w:val="ab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A223CF">
        <w:rPr>
          <w:rFonts w:ascii="Times New Roman" w:eastAsiaTheme="majorEastAsia" w:hAnsi="Times New Roman" w:cs="Times New Roman"/>
          <w:sz w:val="28"/>
          <w:szCs w:val="28"/>
        </w:rPr>
        <w:t>У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правление камерой осуществляется </w:t>
      </w:r>
      <w:r w:rsidR="00EF3CCF">
        <w:rPr>
          <w:rFonts w:ascii="Times New Roman" w:eastAsiaTheme="majorEastAsia" w:hAnsi="Times New Roman" w:cs="Times New Roman"/>
          <w:sz w:val="28"/>
          <w:szCs w:val="28"/>
        </w:rPr>
        <w:t xml:space="preserve">в сцене главной модели. Вращение камерой осуществляется передвижением мыши при зажатой правой кнопкой мыши, передвижение камерой осуществляется кнопками </w:t>
      </w:r>
      <w:r w:rsidR="00EF3CCF">
        <w:rPr>
          <w:rFonts w:ascii="Times New Roman" w:eastAsiaTheme="majorEastAsia" w:hAnsi="Times New Roman" w:cs="Times New Roman"/>
          <w:sz w:val="28"/>
          <w:szCs w:val="28"/>
          <w:lang w:val="en-US"/>
        </w:rPr>
        <w:t>W</w:t>
      </w:r>
      <w:r w:rsidR="00EF3CCF" w:rsidRPr="00EF3CCF">
        <w:rPr>
          <w:rFonts w:ascii="Times New Roman" w:eastAsiaTheme="majorEastAsia" w:hAnsi="Times New Roman" w:cs="Times New Roman"/>
          <w:sz w:val="28"/>
          <w:szCs w:val="28"/>
        </w:rPr>
        <w:t xml:space="preserve">, </w:t>
      </w:r>
      <w:r w:rsidR="00EF3CCF">
        <w:rPr>
          <w:rFonts w:ascii="Times New Roman" w:eastAsiaTheme="majorEastAsia" w:hAnsi="Times New Roman" w:cs="Times New Roman"/>
          <w:sz w:val="28"/>
          <w:szCs w:val="28"/>
          <w:lang w:val="en-US"/>
        </w:rPr>
        <w:t>A</w:t>
      </w:r>
      <w:r w:rsidR="00EF3CCF" w:rsidRPr="00EF3CCF">
        <w:rPr>
          <w:rFonts w:ascii="Times New Roman" w:eastAsiaTheme="majorEastAsia" w:hAnsi="Times New Roman" w:cs="Times New Roman"/>
          <w:sz w:val="28"/>
          <w:szCs w:val="28"/>
        </w:rPr>
        <w:t xml:space="preserve">, </w:t>
      </w:r>
      <w:r w:rsidR="00EF3CCF">
        <w:rPr>
          <w:rFonts w:ascii="Times New Roman" w:eastAsiaTheme="majorEastAsia" w:hAnsi="Times New Roman" w:cs="Times New Roman"/>
          <w:sz w:val="28"/>
          <w:szCs w:val="28"/>
          <w:lang w:val="en-US"/>
        </w:rPr>
        <w:t>S</w:t>
      </w:r>
      <w:r w:rsidR="00EF3CCF" w:rsidRPr="00EF3CCF">
        <w:rPr>
          <w:rFonts w:ascii="Times New Roman" w:eastAsiaTheme="majorEastAsia" w:hAnsi="Times New Roman" w:cs="Times New Roman"/>
          <w:sz w:val="28"/>
          <w:szCs w:val="28"/>
        </w:rPr>
        <w:t xml:space="preserve">, </w:t>
      </w:r>
      <w:r w:rsidR="00EF3CCF">
        <w:rPr>
          <w:rFonts w:ascii="Times New Roman" w:eastAsiaTheme="majorEastAsia" w:hAnsi="Times New Roman" w:cs="Times New Roman"/>
          <w:sz w:val="28"/>
          <w:szCs w:val="28"/>
          <w:lang w:val="en-US"/>
        </w:rPr>
        <w:t>D</w:t>
      </w:r>
      <w:r w:rsidR="00EF3CCF">
        <w:rPr>
          <w:rFonts w:ascii="Times New Roman" w:eastAsiaTheme="majorEastAsia" w:hAnsi="Times New Roman" w:cs="Times New Roman"/>
          <w:sz w:val="28"/>
          <w:szCs w:val="28"/>
        </w:rPr>
        <w:t xml:space="preserve"> или стрелками.</w:t>
      </w:r>
      <w:r w:rsidR="00567B75">
        <w:rPr>
          <w:rFonts w:ascii="Times New Roman" w:eastAsiaTheme="majorEastAsia" w:hAnsi="Times New Roman" w:cs="Times New Roman"/>
          <w:sz w:val="28"/>
          <w:szCs w:val="28"/>
        </w:rPr>
        <w:t xml:space="preserve"> Колесико мышки позволяет регулировать скорость передвижения камеры</w:t>
      </w:r>
      <w:r w:rsidR="00867338">
        <w:rPr>
          <w:rFonts w:ascii="Times New Roman" w:eastAsiaTheme="majorEastAsia" w:hAnsi="Times New Roman" w:cs="Times New Roman"/>
          <w:sz w:val="28"/>
          <w:szCs w:val="28"/>
        </w:rPr>
        <w:t>, при вращении колесика мыши вперед скорость увеличивается, при вращении назад – уменьшается.</w:t>
      </w:r>
    </w:p>
    <w:p w14:paraId="2E9E2299" w14:textId="5249CC40" w:rsidR="00EF3CCF" w:rsidRDefault="00EF3CCF" w:rsidP="00E764E6">
      <w:pPr>
        <w:pStyle w:val="ab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Отключение видимости деталей в главной модели также можно осуществлять по нажатию клавиши </w:t>
      </w:r>
      <w:r>
        <w:rPr>
          <w:rFonts w:ascii="Times New Roman" w:eastAsiaTheme="majorEastAsia" w:hAnsi="Times New Roman" w:cs="Times New Roman"/>
          <w:sz w:val="28"/>
          <w:szCs w:val="28"/>
          <w:lang w:val="en-US"/>
        </w:rPr>
        <w:t>H</w:t>
      </w:r>
      <w:r w:rsidRPr="00EF3CCF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при наведении и выделении соответствующей детали.</w:t>
      </w:r>
    </w:p>
    <w:p w14:paraId="45958198" w14:textId="303ECEF5" w:rsidR="00EB6737" w:rsidRPr="005D0F2D" w:rsidRDefault="00EF3CCF" w:rsidP="005D0F2D">
      <w:pPr>
        <w:pStyle w:val="ab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В подробных сценах каждой детали имеется функция вращения составной детали КПП</w:t>
      </w:r>
      <w:r w:rsidRPr="00EF3CCF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для подробного осмотра. Для этого курсор мыши наводится на деталь и при зажатой левой кнопке </w:t>
      </w:r>
      <w:r w:rsidR="00E922D2">
        <w:rPr>
          <w:rFonts w:ascii="Times New Roman" w:eastAsiaTheme="majorEastAsia" w:hAnsi="Times New Roman" w:cs="Times New Roman"/>
          <w:sz w:val="28"/>
          <w:szCs w:val="28"/>
        </w:rPr>
        <w:t xml:space="preserve">мышь передвигается, вместе </w:t>
      </w:r>
      <w:r w:rsidR="00C80A5A">
        <w:rPr>
          <w:rFonts w:ascii="Times New Roman" w:eastAsiaTheme="majorEastAsia" w:hAnsi="Times New Roman" w:cs="Times New Roman"/>
          <w:sz w:val="28"/>
          <w:szCs w:val="28"/>
        </w:rPr>
        <w:t>с этим</w:t>
      </w:r>
      <w:r w:rsidR="00E922D2">
        <w:rPr>
          <w:rFonts w:ascii="Times New Roman" w:eastAsiaTheme="majorEastAsia" w:hAnsi="Times New Roman" w:cs="Times New Roman"/>
          <w:sz w:val="28"/>
          <w:szCs w:val="28"/>
        </w:rPr>
        <w:t xml:space="preserve"> сама деталь вращается.</w:t>
      </w:r>
    </w:p>
    <w:p w14:paraId="46F77508" w14:textId="77777777" w:rsidR="005D0F2D" w:rsidRPr="00D453DE" w:rsidRDefault="005D0F2D" w:rsidP="00B56533">
      <w:pPr>
        <w:spacing w:after="0" w:line="360" w:lineRule="auto"/>
        <w:ind w:firstLine="709"/>
        <w:contextualSpacing/>
        <w:jc w:val="both"/>
        <w:rPr>
          <w:rFonts w:eastAsiaTheme="majorEastAsia" w:cstheme="majorBidi"/>
          <w:b/>
          <w:sz w:val="24"/>
        </w:rPr>
      </w:pPr>
      <w:bookmarkStart w:id="372" w:name="_Toc75806391"/>
      <w:r w:rsidRPr="00D453DE">
        <w:rPr>
          <w:sz w:val="24"/>
        </w:rPr>
        <w:br w:type="page"/>
      </w:r>
    </w:p>
    <w:p w14:paraId="681B43AD" w14:textId="74965994" w:rsidR="001D1BCE" w:rsidRDefault="001D1BCE" w:rsidP="00D453DE">
      <w:pPr>
        <w:pStyle w:val="2"/>
        <w:numPr>
          <w:ilvl w:val="0"/>
          <w:numId w:val="0"/>
        </w:numPr>
        <w:spacing w:before="0" w:line="360" w:lineRule="auto"/>
        <w:contextualSpacing/>
        <w:jc w:val="center"/>
      </w:pPr>
      <w:r>
        <w:lastRenderedPageBreak/>
        <w:t>ПРИЛОЖЕНИЕ Б. ЛИСТИНГ КОДА</w:t>
      </w:r>
      <w:bookmarkEnd w:id="372"/>
    </w:p>
    <w:p w14:paraId="69E61893" w14:textId="60B3210A" w:rsidR="001D1BCE" w:rsidRPr="007B5382" w:rsidRDefault="001D1BCE" w:rsidP="00E764E6">
      <w:pPr>
        <w:pStyle w:val="a3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стинг </w:t>
      </w:r>
      <w:r>
        <w:rPr>
          <w:sz w:val="28"/>
          <w:szCs w:val="28"/>
          <w:lang w:val="en-US"/>
        </w:rPr>
        <w:t>ButtonControl</w:t>
      </w:r>
      <w:r w:rsidRPr="007B538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cs</w:t>
      </w:r>
    </w:p>
    <w:p w14:paraId="7DEB44D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45BBD4AD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UnityEngine.UI;</w:t>
      </w:r>
    </w:p>
    <w:p w14:paraId="51DAC71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UnityEngine.EventSystems;</w:t>
      </w:r>
    </w:p>
    <w:p w14:paraId="511499D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E5DC65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2B91AF"/>
          <w:sz w:val="24"/>
          <w:lang w:val="en-US"/>
        </w:rPr>
        <w:t>ButtonControl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0E8DA74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6B5836AC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Sprite _visibleIcon, _hideIcon, _icon;</w:t>
      </w:r>
    </w:p>
    <w:p w14:paraId="32364E6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86BCC2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GameObject buttonClicked, model;</w:t>
      </w:r>
    </w:p>
    <w:p w14:paraId="0A84714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5FA7A9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parentName;</w:t>
      </w:r>
    </w:p>
    <w:p w14:paraId="453E163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9E67B7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const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buPath = 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Canvas/TextLog/Viewport/Content/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A1B756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const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modelPath = 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Assembly/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A72A22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AC316B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ShowHideModel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794C64C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02C39D8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parentName = (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txt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+ (EventSystem.current.currentSelectedGameObject.name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).Substring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(2)).Replace(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Visibility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, 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25803A5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buttonClicked = GameObject.Find(buPath + parentName + 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/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+ EventSystem.current.currentSelectedGameObject.name);</w:t>
      </w:r>
    </w:p>
    <w:p w14:paraId="4349CDD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_icon = buttonClicked.GetComponent&lt;Image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.sprite;</w:t>
      </w:r>
    </w:p>
    <w:p w14:paraId="016B1D4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model = GameObject.Find(modelPath + ((EventSystem.current.currentSelectedGameObject.name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).Substring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(2)).Replace(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Visibility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, 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));</w:t>
      </w:r>
    </w:p>
    <w:p w14:paraId="054F1B0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6CC235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_icon.name == 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visibleIcon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074E9D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403B321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transform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.childCount &gt; 0)</w:t>
      </w:r>
    </w:p>
    <w:p w14:paraId="39FDB8E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55AA7ABC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Renderer&gt;() !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83366D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36FC6F0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    MeshOff(model);</w:t>
      </w:r>
    </w:p>
    <w:p w14:paraId="0D3CA9ED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6B4FB40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BBA3C9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oreach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Transform child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n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transform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2B37B2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1A8811E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    MeshOff(child);</w:t>
      </w:r>
    </w:p>
    <w:p w14:paraId="7122E3F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629064E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587BDA9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227DC98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4EA9A88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MeshOff(model);</w:t>
      </w:r>
    </w:p>
    <w:p w14:paraId="5DB3CE8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5607492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08DCF1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buttonClicked.GetComponent&lt;Image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.sprite = _hideIcon;</w:t>
      </w:r>
    </w:p>
    <w:p w14:paraId="0B4E2CC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}</w:t>
      </w:r>
    </w:p>
    <w:p w14:paraId="5118812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3420354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52A8926C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transform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.childCount &gt; 0)</w:t>
      </w:r>
    </w:p>
    <w:p w14:paraId="28062AD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0FA5C895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Renderer&gt;() !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60CAD2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0F5AC34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    MeshOn(model);</w:t>
      </w:r>
    </w:p>
    <w:p w14:paraId="2801362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51886AE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97B461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oreach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Transform child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n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transform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93BBB9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5398595C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    MeshOn(child);</w:t>
      </w:r>
    </w:p>
    <w:p w14:paraId="16A8FF8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6C5FC77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31740FE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4C91D0B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11014CE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MeshOn(model);</w:t>
      </w:r>
    </w:p>
    <w:p w14:paraId="79F12CBC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344E262D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51B6C2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buttonClicked.GetComponent&lt;Image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.sprite = _visibleIcon;</w:t>
      </w:r>
    </w:p>
    <w:p w14:paraId="781206C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669A4FD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48F4CAD5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216394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eshOn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GameObject model)</w:t>
      </w:r>
    </w:p>
    <w:p w14:paraId="59A021D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6F3F5F9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Renderer&gt;().enable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D42206E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Collider&gt;().enable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CE3056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4C52705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1ABCCF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eshOn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Transform child)</w:t>
      </w:r>
    </w:p>
    <w:p w14:paraId="06E2C4AD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49FC30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child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Renderer&gt;().enable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00943B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child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Collider&gt;().enable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E76FC4D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5B9DA6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5FBB53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eshOff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GameObject model)</w:t>
      </w:r>
    </w:p>
    <w:p w14:paraId="54641A75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1F57D0C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Renderer&gt;().enable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6F00BD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Collider&gt;().enable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203633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1702179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64FB0D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MeshOff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Transform child)</w:t>
      </w:r>
    </w:p>
    <w:p w14:paraId="7A3F9EF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75C23D6C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child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Renderer&gt;().enable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7BB546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child.GetComponent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&lt;MeshCollider&gt;().enable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8A1596B" w14:textId="77777777" w:rsidR="00590FF2" w:rsidRPr="002D0C59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21E06352" w14:textId="6DEE9D69" w:rsidR="001D1BCE" w:rsidRPr="002D0C59" w:rsidRDefault="00590FF2" w:rsidP="000619A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431EDEB2" w14:textId="77777777" w:rsidR="000619AC" w:rsidRPr="002D0C59" w:rsidRDefault="000619AC" w:rsidP="000619AC">
      <w:pPr>
        <w:autoSpaceDE w:val="0"/>
        <w:autoSpaceDN w:val="0"/>
        <w:adjustRightInd w:val="0"/>
        <w:spacing w:after="0" w:line="240" w:lineRule="auto"/>
        <w:contextualSpacing/>
        <w:rPr>
          <w:color w:val="000000"/>
          <w:szCs w:val="28"/>
          <w:lang w:val="en-US"/>
        </w:rPr>
      </w:pPr>
    </w:p>
    <w:p w14:paraId="22E44B76" w14:textId="77777777" w:rsidR="00D34CD0" w:rsidRPr="002D0C59" w:rsidRDefault="00D34CD0">
      <w:pPr>
        <w:spacing w:line="259" w:lineRule="auto"/>
        <w:rPr>
          <w:rFonts w:eastAsia="Times New Roman"/>
          <w:szCs w:val="28"/>
          <w:lang w:val="en-US" w:eastAsia="ru-RU" w:bidi="ru-RU"/>
        </w:rPr>
      </w:pPr>
      <w:r w:rsidRPr="002D0C59">
        <w:rPr>
          <w:szCs w:val="28"/>
          <w:lang w:val="en-US"/>
        </w:rPr>
        <w:br w:type="page"/>
      </w:r>
    </w:p>
    <w:p w14:paraId="530775CB" w14:textId="10E100B1" w:rsidR="001D1BCE" w:rsidRDefault="000619AC" w:rsidP="00E764E6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Листинг</w:t>
      </w:r>
      <w:r w:rsidRPr="00590FF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FreeCamera.cs</w:t>
      </w:r>
    </w:p>
    <w:p w14:paraId="4EDCB99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04C82BD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UnityEngine.EventSystems;</w:t>
      </w:r>
    </w:p>
    <w:p w14:paraId="0E45F4F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CD2EA1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2B91AF"/>
          <w:sz w:val="24"/>
          <w:lang w:val="en-US"/>
        </w:rPr>
        <w:t>FreeCamera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326A5535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3453B39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Texture2D _cursorDefault, _cursorMove;</w:t>
      </w:r>
    </w:p>
    <w:p w14:paraId="0A1D597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2FDC0C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_movementSpeed = 10f;</w:t>
      </w:r>
    </w:p>
    <w:p w14:paraId="7BD9AC5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_fasterMovementSpeed = 5f;</w:t>
      </w:r>
    </w:p>
    <w:p w14:paraId="68B5973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_lookingAroundSensitivity = 3f;</w:t>
      </w:r>
    </w:p>
    <w:p w14:paraId="197609F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06845E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rotX, rotY;</w:t>
      </w:r>
    </w:p>
    <w:p w14:paraId="1B4EA99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3CC538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bool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lookingAroun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0AC534E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E04B03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Vector3 defaultPosition;</w:t>
      </w:r>
    </w:p>
    <w:p w14:paraId="04E87EB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65181A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Start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5FE6C6D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33671FA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defaultPosition =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gameObject.transform.position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635A1E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Cursor.SetCursor(_cursorDefault,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Vector2(10, 5), CursorMode.ForceSoftware);</w:t>
      </w:r>
    </w:p>
    <w:p w14:paraId="229023A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0EB3D11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3697E5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Update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1212D7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10DA283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Key(KeyCode.W) || Input.GetKey(KeyCode.UpArrow))</w:t>
      </w:r>
    </w:p>
    <w:p w14:paraId="1C4594BC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3467A01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position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+= transform.forward * _movementSpeed * Time.deltaTime;</w:t>
      </w:r>
    </w:p>
    <w:p w14:paraId="0675DAF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725D0CB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6BCC48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Key(KeyCode.A) || Input.GetKey(KeyCode.LeftArrow))</w:t>
      </w:r>
    </w:p>
    <w:p w14:paraId="42CC745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38980CD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position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+= -transform.right * _movementSpeed * Time.deltaTime;</w:t>
      </w:r>
    </w:p>
    <w:p w14:paraId="3C3168C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4E8D578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F62FF6E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Key(KeyCode.S) || Input.GetKey(KeyCode.DownArrow))</w:t>
      </w:r>
    </w:p>
    <w:p w14:paraId="33EDD35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45D162C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position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+= -transform.forward * _movementSpeed * Time.deltaTime;</w:t>
      </w:r>
    </w:p>
    <w:p w14:paraId="0CC86D8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001D9A3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AB2449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Key(KeyCode.D) || Input.GetKey(KeyCode.RightArrow))</w:t>
      </w:r>
    </w:p>
    <w:p w14:paraId="73FD299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5230A56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position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+= transform.right * _movementSpeed * Time.deltaTime;</w:t>
      </w:r>
    </w:p>
    <w:p w14:paraId="2F46A6E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447DCC2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90CCA2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Key(KeyCode.Q))</w:t>
      </w:r>
    </w:p>
    <w:p w14:paraId="6AB434E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1E5E49A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position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+= transform.up * _movementSpeed * Time.deltaTime;</w:t>
      </w:r>
    </w:p>
    <w:p w14:paraId="223B527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58D6B8A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076C55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Key(KeyCode.E))</w:t>
      </w:r>
    </w:p>
    <w:p w14:paraId="277CAEC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754A203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position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+= -transform.up * _movementSpeed * Time.deltaTime;</w:t>
      </w:r>
    </w:p>
    <w:p w14:paraId="37C3F8D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742D1B0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171CE3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Key(KeyCode.R))</w:t>
      </w:r>
    </w:p>
    <w:p w14:paraId="0601716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0067FFD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position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= defaultPosition;</w:t>
      </w:r>
    </w:p>
    <w:p w14:paraId="30CFB44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localEulerAngles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= Vector3.zero;</w:t>
      </w:r>
    </w:p>
    <w:p w14:paraId="2B4322E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499F6717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342AF6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lookingAround)</w:t>
      </w:r>
    </w:p>
    <w:p w14:paraId="304FD84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0229488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rotX =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localEulerAngles.y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+ Input.GetAxis(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Mouse X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) * _lookingAroundSensitivity;</w:t>
      </w:r>
    </w:p>
    <w:p w14:paraId="04CF617F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rotY =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localEulerAngles.x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- Input.GetAxis(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Mouse Y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) * _lookingAroundSensitivity;</w:t>
      </w:r>
    </w:p>
    <w:p w14:paraId="22DBF67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transform.localEulerAngles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Vector3(rotY, rotX, 0f);</w:t>
      </w:r>
    </w:p>
    <w:p w14:paraId="6B8A2B7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2EB1C6A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51E340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Axis(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Mouse ScrollWheel"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) !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= 0 &amp;&amp; !EventSystem.current.IsPointerOverGameObject())</w:t>
      </w:r>
    </w:p>
    <w:p w14:paraId="22BDED9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6B4FC065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Axis(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Mouse ScrollWheel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) &lt; 0)</w:t>
      </w:r>
    </w:p>
    <w:p w14:paraId="6D94D20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014A7A1E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_movementSpeed -= _fasterMovementSpeed;</w:t>
      </w:r>
    </w:p>
    <w:p w14:paraId="213B721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0094C81C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els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Axis(</w:t>
      </w:r>
      <w:r w:rsidRPr="00590FF2">
        <w:rPr>
          <w:rFonts w:ascii="Courier New" w:hAnsi="Courier New" w:cs="Courier New"/>
          <w:color w:val="A31515"/>
          <w:sz w:val="24"/>
          <w:lang w:val="en-US"/>
        </w:rPr>
        <w:t>"Mouse ScrollWheel"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) &gt; 0)</w:t>
      </w:r>
    </w:p>
    <w:p w14:paraId="66CD7A6D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73DE9C2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    _movementSpeed += _fasterMovementSpeed;</w:t>
      </w:r>
    </w:p>
    <w:p w14:paraId="3E1944C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6A6F902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54F9310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6DAE116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KeyDown(KeyCode.Mouse1))</w:t>
      </w:r>
    </w:p>
    <w:p w14:paraId="45F9F96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21E1102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StartLooking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5234683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3F8E5EC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els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(Input.GetKeyUp(KeyCode.Mouse1))</w:t>
      </w:r>
    </w:p>
    <w:p w14:paraId="53D76BA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0A4A0B0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StopLooking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55962D8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7D5DD5BB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}</w:t>
      </w:r>
    </w:p>
    <w:p w14:paraId="13DD558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D26F9C8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OnDisable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B492A0C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50DEF7A2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StopLooking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14CEE39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5FFCB964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D61265D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StartLooking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1309B35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76323705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lookingAroun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F75A4E9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Cursor.SetCursor(_cursorMove,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Vector2(10, 5), CursorMode.ForceSoftware);</w:t>
      </w:r>
    </w:p>
    <w:p w14:paraId="5F4486A3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62EE0F2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1C73EC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90FF2">
        <w:rPr>
          <w:rFonts w:ascii="Courier New" w:hAnsi="Courier New" w:cs="Courier New"/>
          <w:color w:val="000000"/>
          <w:sz w:val="24"/>
          <w:lang w:val="en-US"/>
        </w:rPr>
        <w:t>StopLooking(</w:t>
      </w:r>
      <w:proofErr w:type="gramEnd"/>
      <w:r w:rsidRPr="00590FF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33BF3CD1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A8CFB70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lookingAround =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D96C58A" w14:textId="77777777" w:rsidR="00590FF2" w:rsidRPr="00590FF2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    Cursor.SetCursor(_cursorDefault, </w:t>
      </w:r>
      <w:r w:rsidRPr="00590FF2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Vector2(10, 5), CursorMode.ForceSoftware);</w:t>
      </w:r>
    </w:p>
    <w:p w14:paraId="3C250E68" w14:textId="77777777" w:rsidR="00590FF2" w:rsidRPr="002D0C59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90FF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7EBAB914" w14:textId="6DB709D2" w:rsidR="000619AC" w:rsidRPr="002D0C59" w:rsidRDefault="00590FF2" w:rsidP="00590FF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2D01BF0A" w14:textId="370AAACA" w:rsidR="000619AC" w:rsidRDefault="000619AC" w:rsidP="000619AC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2F46DE27" w14:textId="57EAD2E7" w:rsidR="000619AC" w:rsidRDefault="000619AC" w:rsidP="000619AC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66A9CBF2" w14:textId="469C2892" w:rsidR="00F41EA5" w:rsidRPr="002D0C59" w:rsidRDefault="00F41EA5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F41E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MenuPrefabDestroy</w:t>
      </w:r>
      <w:r w:rsidR="00C12218">
        <w:rPr>
          <w:sz w:val="28"/>
          <w:szCs w:val="28"/>
          <w:lang w:val="en-US"/>
        </w:rPr>
        <w:t>.cs</w:t>
      </w:r>
    </w:p>
    <w:p w14:paraId="0E8F2E58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25F19434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FCF4524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F41EA5">
        <w:rPr>
          <w:rFonts w:ascii="Courier New" w:hAnsi="Courier New" w:cs="Courier New"/>
          <w:color w:val="2B91AF"/>
          <w:sz w:val="24"/>
          <w:lang w:val="en-US"/>
        </w:rPr>
        <w:t>MenuPrefabDestroy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0D9C3D0A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3DDE5CA2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F41EA5">
        <w:rPr>
          <w:rFonts w:ascii="Courier New" w:hAnsi="Courier New" w:cs="Courier New"/>
          <w:color w:val="0000FF"/>
          <w:sz w:val="24"/>
          <w:lang w:val="en-US"/>
        </w:rPr>
        <w:t>OnTriggerEnter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F41EA5">
        <w:rPr>
          <w:rFonts w:ascii="Courier New" w:hAnsi="Courier New" w:cs="Courier New"/>
          <w:color w:val="000000"/>
          <w:sz w:val="24"/>
          <w:lang w:val="en-US"/>
        </w:rPr>
        <w:t>Collider collision)</w:t>
      </w:r>
    </w:p>
    <w:p w14:paraId="16948EF1" w14:textId="77777777" w:rsidR="00F41EA5" w:rsidRPr="002D0C59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5C3C7017" w14:textId="77777777" w:rsidR="00F41EA5" w:rsidRPr="002D0C59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Destroy(</w:t>
      </w:r>
      <w:proofErr w:type="gramStart"/>
      <w:r w:rsidRPr="002D0C59">
        <w:rPr>
          <w:rFonts w:ascii="Courier New" w:hAnsi="Courier New" w:cs="Courier New"/>
          <w:color w:val="000000"/>
          <w:sz w:val="24"/>
          <w:lang w:val="en-US"/>
        </w:rPr>
        <w:t>collision.gameObject</w:t>
      </w:r>
      <w:proofErr w:type="gramEnd"/>
      <w:r w:rsidRPr="002D0C59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15A51992" w14:textId="77777777" w:rsidR="00F41EA5" w:rsidRPr="002D0C59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9D2A923" w14:textId="77777777" w:rsidR="00F41EA5" w:rsidRPr="002D0C59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64AFEB07" w14:textId="11A57345" w:rsidR="00F41EA5" w:rsidRPr="002D0C59" w:rsidRDefault="00F41EA5" w:rsidP="00F41EA5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1343D764" w14:textId="2CAAC915" w:rsidR="00F41EA5" w:rsidRPr="002D0C59" w:rsidRDefault="00F41EA5" w:rsidP="00F41EA5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2EF0F57C" w14:textId="5A1017FB" w:rsidR="00F41EA5" w:rsidRDefault="00F41EA5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MenuPrefabMover</w:t>
      </w:r>
      <w:r w:rsidR="00C12218">
        <w:rPr>
          <w:sz w:val="28"/>
          <w:szCs w:val="28"/>
          <w:lang w:val="en-US"/>
        </w:rPr>
        <w:t>.cs</w:t>
      </w:r>
    </w:p>
    <w:p w14:paraId="472BF6ED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7CACAAB3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71D959C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F41EA5">
        <w:rPr>
          <w:rFonts w:ascii="Courier New" w:hAnsi="Courier New" w:cs="Courier New"/>
          <w:color w:val="2B91AF"/>
          <w:sz w:val="24"/>
          <w:lang w:val="en-US"/>
        </w:rPr>
        <w:t>MenuPrefabMover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15012976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68A058A6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_speed = 15f;</w:t>
      </w:r>
    </w:p>
    <w:p w14:paraId="6A75CEC4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48A15B6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Rigidbody rigidbody;</w:t>
      </w:r>
    </w:p>
    <w:p w14:paraId="006FBF2A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A054BC7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F41EA5">
        <w:rPr>
          <w:rFonts w:ascii="Courier New" w:hAnsi="Courier New" w:cs="Courier New"/>
          <w:color w:val="0000FF"/>
          <w:sz w:val="24"/>
          <w:lang w:val="en-US"/>
        </w:rPr>
        <w:t>Start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F41EA5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183900DD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5DE2EEFB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    rigidbody = GetComponent&lt;Rigidbody</w:t>
      </w:r>
      <w:proofErr w:type="gramStart"/>
      <w:r w:rsidRPr="00F41EA5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F41EA5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65F70513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F41EA5">
        <w:rPr>
          <w:rFonts w:ascii="Courier New" w:hAnsi="Courier New" w:cs="Courier New"/>
          <w:color w:val="000000"/>
          <w:sz w:val="24"/>
          <w:lang w:val="en-US"/>
        </w:rPr>
        <w:t>rigidbody.velocity</w:t>
      </w:r>
      <w:proofErr w:type="gramEnd"/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=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Vector3(0, _speed, 0);</w:t>
      </w:r>
    </w:p>
    <w:p w14:paraId="508A8756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}</w:t>
      </w:r>
    </w:p>
    <w:p w14:paraId="6D76DB7C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3CF1DCF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F41EA5">
        <w:rPr>
          <w:rFonts w:ascii="Courier New" w:hAnsi="Courier New" w:cs="Courier New"/>
          <w:color w:val="0000FF"/>
          <w:sz w:val="24"/>
          <w:lang w:val="en-US"/>
        </w:rPr>
        <w:t>Update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)   </w:t>
      </w:r>
    </w:p>
    <w:p w14:paraId="3BB7481F" w14:textId="77777777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01569067" w14:textId="6E7654D8" w:rsidR="00F41EA5" w:rsidRPr="00F41EA5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F41EA5">
        <w:rPr>
          <w:rFonts w:ascii="Courier New" w:hAnsi="Courier New" w:cs="Courier New"/>
          <w:color w:val="000000"/>
          <w:sz w:val="24"/>
          <w:lang w:val="en-US"/>
        </w:rPr>
        <w:t>transform.Rotate</w:t>
      </w:r>
      <w:proofErr w:type="gramEnd"/>
      <w:r w:rsidRPr="00F41EA5">
        <w:rPr>
          <w:rFonts w:ascii="Courier New" w:hAnsi="Courier New" w:cs="Courier New"/>
          <w:color w:val="000000"/>
          <w:sz w:val="24"/>
          <w:lang w:val="en-US"/>
        </w:rPr>
        <w:t>(</w:t>
      </w:r>
      <w:r w:rsidRPr="00F41EA5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Vector3(</w:t>
      </w:r>
      <w:r w:rsidR="00590FF2">
        <w:rPr>
          <w:rFonts w:ascii="Courier New" w:hAnsi="Courier New" w:cs="Courier New"/>
          <w:color w:val="000000"/>
          <w:sz w:val="24"/>
          <w:lang w:val="en-US"/>
        </w:rPr>
        <w:t>15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f, </w:t>
      </w:r>
      <w:r w:rsidR="00590FF2">
        <w:rPr>
          <w:rFonts w:ascii="Courier New" w:hAnsi="Courier New" w:cs="Courier New"/>
          <w:color w:val="000000"/>
          <w:sz w:val="24"/>
          <w:lang w:val="en-US"/>
        </w:rPr>
        <w:t>15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f, </w:t>
      </w:r>
      <w:r w:rsidR="00590FF2">
        <w:rPr>
          <w:rFonts w:ascii="Courier New" w:hAnsi="Courier New" w:cs="Courier New"/>
          <w:color w:val="000000"/>
          <w:sz w:val="24"/>
          <w:lang w:val="en-US"/>
        </w:rPr>
        <w:t>15</w:t>
      </w:r>
      <w:r w:rsidRPr="00F41EA5">
        <w:rPr>
          <w:rFonts w:ascii="Courier New" w:hAnsi="Courier New" w:cs="Courier New"/>
          <w:color w:val="000000"/>
          <w:sz w:val="24"/>
          <w:lang w:val="en-US"/>
        </w:rPr>
        <w:t>f) * Time.deltaTime);</w:t>
      </w:r>
    </w:p>
    <w:p w14:paraId="70EE694D" w14:textId="77777777" w:rsidR="00F41EA5" w:rsidRPr="002D0C59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F41EA5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054A9D6C" w14:textId="77777777" w:rsidR="00F41EA5" w:rsidRPr="002D0C59" w:rsidRDefault="00F41EA5" w:rsidP="00F41EA5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7150E739" w14:textId="2D97F01C" w:rsidR="00F41EA5" w:rsidRDefault="00F41EA5" w:rsidP="00F41EA5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38E32FCC" w14:textId="7EAD85D7" w:rsidR="00F41EA5" w:rsidRDefault="00F41EA5" w:rsidP="00F41EA5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61F4760D" w14:textId="2B86BBFB" w:rsidR="00F41EA5" w:rsidRDefault="00F41EA5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C12218">
        <w:rPr>
          <w:sz w:val="28"/>
          <w:szCs w:val="28"/>
          <w:lang w:val="en-US"/>
        </w:rPr>
        <w:t xml:space="preserve"> </w:t>
      </w:r>
      <w:r w:rsidR="005D46CC">
        <w:rPr>
          <w:sz w:val="28"/>
          <w:szCs w:val="28"/>
          <w:lang w:val="en-US"/>
        </w:rPr>
        <w:t>MenuPrefabSpawner</w:t>
      </w:r>
      <w:r w:rsidR="00C12218">
        <w:rPr>
          <w:sz w:val="28"/>
          <w:szCs w:val="28"/>
          <w:lang w:val="en-US"/>
        </w:rPr>
        <w:t>.cs</w:t>
      </w:r>
    </w:p>
    <w:p w14:paraId="41EEACF8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7C6E70F2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15586">
        <w:rPr>
          <w:rFonts w:ascii="Courier New" w:hAnsi="Courier New" w:cs="Courier New"/>
          <w:color w:val="000000"/>
          <w:sz w:val="24"/>
          <w:lang w:val="en-US"/>
        </w:rPr>
        <w:t>System.Collections.Generic</w:t>
      </w:r>
      <w:proofErr w:type="gramEnd"/>
      <w:r w:rsidRPr="00C15586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3EFDF5D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458B88C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15586">
        <w:rPr>
          <w:rFonts w:ascii="Courier New" w:hAnsi="Courier New" w:cs="Courier New"/>
          <w:color w:val="2B91AF"/>
          <w:sz w:val="24"/>
          <w:lang w:val="en-US"/>
        </w:rPr>
        <w:t>MenuPrefabSpawner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2AAC8A75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38487BCD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List&lt;GameObject&gt; _menuPrefabs;</w:t>
      </w:r>
    </w:p>
    <w:p w14:paraId="4FC24462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AC6466E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_minSpawnDelay = 5f;</w:t>
      </w:r>
    </w:p>
    <w:p w14:paraId="5388DA34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_maxSpawnDelay = 8f;</w:t>
      </w:r>
    </w:p>
    <w:p w14:paraId="4427DAA0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_spawnXLimit = 150f;</w:t>
      </w:r>
    </w:p>
    <w:p w14:paraId="47FB0EE1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576B704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random;</w:t>
      </w:r>
    </w:p>
    <w:p w14:paraId="3657CFCC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1CB998D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GameObject prefab;</w:t>
      </w:r>
    </w:p>
    <w:p w14:paraId="5ACEAB42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58CF88A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Vector3 spawnPos;</w:t>
      </w:r>
    </w:p>
    <w:p w14:paraId="4C279FBF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7284585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15586">
        <w:rPr>
          <w:rFonts w:ascii="Courier New" w:hAnsi="Courier New" w:cs="Courier New"/>
          <w:color w:val="0000FF"/>
          <w:sz w:val="24"/>
          <w:lang w:val="en-US"/>
        </w:rPr>
        <w:t>Start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C15586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EFFBEB5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443F2DB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C15586">
        <w:rPr>
          <w:rFonts w:ascii="Courier New" w:hAnsi="Courier New" w:cs="Courier New"/>
          <w:color w:val="000000"/>
          <w:sz w:val="24"/>
          <w:lang w:val="en-US"/>
        </w:rPr>
        <w:t>Spawn(</w:t>
      </w:r>
      <w:proofErr w:type="gramEnd"/>
      <w:r w:rsidRPr="00C15586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7DC891DF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129121CF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4CAB72C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15586">
        <w:rPr>
          <w:rFonts w:ascii="Courier New" w:hAnsi="Courier New" w:cs="Courier New"/>
          <w:color w:val="000000"/>
          <w:sz w:val="24"/>
          <w:lang w:val="en-US"/>
        </w:rPr>
        <w:t>Spawn(</w:t>
      </w:r>
      <w:proofErr w:type="gramEnd"/>
      <w:r w:rsidRPr="00C15586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FE1FCEF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BB13085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    random = Random.Range(-_spawnXLimit, _spawnXLimit);</w:t>
      </w:r>
    </w:p>
    <w:p w14:paraId="479F3409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    spawnPos =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Vector3(random, -120f, 150f);</w:t>
      </w:r>
    </w:p>
    <w:p w14:paraId="419C0F51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    prefab = _</w:t>
      </w:r>
      <w:proofErr w:type="gramStart"/>
      <w:r w:rsidRPr="00C15586">
        <w:rPr>
          <w:rFonts w:ascii="Courier New" w:hAnsi="Courier New" w:cs="Courier New"/>
          <w:color w:val="000000"/>
          <w:sz w:val="24"/>
          <w:lang w:val="en-US"/>
        </w:rPr>
        <w:t>menuPrefabs[</w:t>
      </w:r>
      <w:proofErr w:type="gramEnd"/>
      <w:r w:rsidRPr="00C15586">
        <w:rPr>
          <w:rFonts w:ascii="Courier New" w:hAnsi="Courier New" w:cs="Courier New"/>
          <w:color w:val="000000"/>
          <w:sz w:val="24"/>
          <w:lang w:val="en-US"/>
        </w:rPr>
        <w:t>Random.Range(0, 47)];</w:t>
      </w:r>
    </w:p>
    <w:p w14:paraId="1B046C4C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C15586">
        <w:rPr>
          <w:rFonts w:ascii="Courier New" w:hAnsi="Courier New" w:cs="Courier New"/>
          <w:color w:val="000000"/>
          <w:sz w:val="24"/>
          <w:lang w:val="en-US"/>
        </w:rPr>
        <w:t>prefab.transform</w:t>
      </w:r>
      <w:proofErr w:type="gramEnd"/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.localScale = </w:t>
      </w:r>
      <w:r w:rsidRPr="00C15586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Vector3(0.3f, 0.3f, 0.3f);</w:t>
      </w:r>
    </w:p>
    <w:p w14:paraId="13BB593B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55AFA10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C15586">
        <w:rPr>
          <w:rFonts w:ascii="Courier New" w:hAnsi="Courier New" w:cs="Courier New"/>
          <w:color w:val="000000"/>
          <w:sz w:val="24"/>
          <w:lang w:val="en-US"/>
        </w:rPr>
        <w:t>Instantiate(</w:t>
      </w:r>
      <w:proofErr w:type="gramEnd"/>
      <w:r w:rsidRPr="00C15586">
        <w:rPr>
          <w:rFonts w:ascii="Courier New" w:hAnsi="Courier New" w:cs="Courier New"/>
          <w:color w:val="000000"/>
          <w:sz w:val="24"/>
          <w:lang w:val="en-US"/>
        </w:rPr>
        <w:t>prefab, spawnPos, Quaternion.identity);</w:t>
      </w:r>
    </w:p>
    <w:p w14:paraId="5E37F22E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352BBA9" w14:textId="77777777" w:rsidR="00C15586" w:rsidRPr="00C15586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C15586">
        <w:rPr>
          <w:rFonts w:ascii="Courier New" w:hAnsi="Courier New" w:cs="Courier New"/>
          <w:color w:val="000000"/>
          <w:sz w:val="24"/>
          <w:lang w:val="en-US"/>
        </w:rPr>
        <w:t>Invoke(</w:t>
      </w:r>
      <w:proofErr w:type="gramEnd"/>
      <w:r w:rsidRPr="00C15586">
        <w:rPr>
          <w:rFonts w:ascii="Courier New" w:hAnsi="Courier New" w:cs="Courier New"/>
          <w:color w:val="A31515"/>
          <w:sz w:val="24"/>
          <w:lang w:val="en-US"/>
        </w:rPr>
        <w:t>"Spawn"</w:t>
      </w:r>
      <w:r w:rsidRPr="00C15586">
        <w:rPr>
          <w:rFonts w:ascii="Courier New" w:hAnsi="Courier New" w:cs="Courier New"/>
          <w:color w:val="000000"/>
          <w:sz w:val="24"/>
          <w:lang w:val="en-US"/>
        </w:rPr>
        <w:t>, Random.Range(_minSpawnDelay, _maxSpawnDelay));</w:t>
      </w:r>
    </w:p>
    <w:p w14:paraId="37F5F9EB" w14:textId="77777777" w:rsidR="00C15586" w:rsidRPr="002D0C59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15586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728176B2" w14:textId="77777777" w:rsidR="00C15586" w:rsidRPr="002D0C59" w:rsidRDefault="00C15586" w:rsidP="00C15586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50500FAA" w14:textId="02115EBE" w:rsidR="005D46CC" w:rsidRPr="002D0C59" w:rsidRDefault="005D46CC" w:rsidP="005D46C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F6C4DA0" w14:textId="28EAF295" w:rsidR="00A86968" w:rsidRPr="002D0C59" w:rsidRDefault="00A86968" w:rsidP="005D46C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B9E01D4" w14:textId="77777777" w:rsidR="00340665" w:rsidRPr="002D0C59" w:rsidRDefault="00340665">
      <w:pPr>
        <w:spacing w:line="259" w:lineRule="auto"/>
        <w:rPr>
          <w:color w:val="000000"/>
          <w:szCs w:val="28"/>
          <w:lang w:val="en-US"/>
        </w:rPr>
      </w:pPr>
      <w:r w:rsidRPr="002D0C59">
        <w:rPr>
          <w:color w:val="000000"/>
          <w:szCs w:val="28"/>
          <w:lang w:val="en-US"/>
        </w:rPr>
        <w:br w:type="page"/>
      </w:r>
    </w:p>
    <w:p w14:paraId="5869077C" w14:textId="528CB8E5" w:rsidR="00A86968" w:rsidRDefault="00A86968" w:rsidP="00203A90">
      <w:pPr>
        <w:autoSpaceDE w:val="0"/>
        <w:autoSpaceDN w:val="0"/>
        <w:adjustRightInd w:val="0"/>
        <w:spacing w:after="0" w:line="360" w:lineRule="auto"/>
        <w:ind w:firstLine="709"/>
        <w:contextualSpacing/>
        <w:rPr>
          <w:color w:val="000000"/>
          <w:szCs w:val="28"/>
          <w:lang w:val="en-US"/>
        </w:rPr>
      </w:pPr>
      <w:r>
        <w:rPr>
          <w:color w:val="000000"/>
          <w:szCs w:val="28"/>
        </w:rPr>
        <w:lastRenderedPageBreak/>
        <w:t>Листинг</w:t>
      </w:r>
      <w:r w:rsidRPr="008F707A">
        <w:rPr>
          <w:color w:val="000000"/>
          <w:szCs w:val="28"/>
          <w:lang w:val="en-US"/>
        </w:rPr>
        <w:t xml:space="preserve"> </w:t>
      </w:r>
      <w:r w:rsidR="00340665">
        <w:rPr>
          <w:color w:val="000000"/>
          <w:szCs w:val="28"/>
          <w:lang w:val="en-US"/>
        </w:rPr>
        <w:t>ModelClick.cs</w:t>
      </w:r>
    </w:p>
    <w:p w14:paraId="6FE51969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430CB985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UnityEngine.UI;</w:t>
      </w:r>
    </w:p>
    <w:p w14:paraId="5A35FE34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465F764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8F707A">
        <w:rPr>
          <w:rFonts w:ascii="Courier New" w:hAnsi="Courier New" w:cs="Courier New"/>
          <w:color w:val="2B91AF"/>
          <w:sz w:val="24"/>
          <w:lang w:val="en-US"/>
        </w:rPr>
        <w:t>ModelClick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36D0A3C0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7D26D037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const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txtPath = </w:t>
      </w:r>
      <w:r w:rsidRPr="008F707A">
        <w:rPr>
          <w:rFonts w:ascii="Courier New" w:hAnsi="Courier New" w:cs="Courier New"/>
          <w:color w:val="A31515"/>
          <w:sz w:val="24"/>
          <w:lang w:val="en-US"/>
        </w:rPr>
        <w:t>"Canvas/TextLog/Viewport/Content/"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50EDB85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6085BCD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Outline outline;</w:t>
      </w:r>
    </w:p>
    <w:p w14:paraId="79B6A32F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E9F2880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GameObject txtContainer, modelToText;</w:t>
      </w:r>
    </w:p>
    <w:p w14:paraId="6AE19C07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C2B972D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8F707A">
        <w:rPr>
          <w:rFonts w:ascii="Courier New" w:hAnsi="Courier New" w:cs="Courier New"/>
          <w:color w:val="0000FF"/>
          <w:sz w:val="24"/>
          <w:lang w:val="en-US"/>
        </w:rPr>
        <w:t>OnMouseEnter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5F538312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1D82EC5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outline = gameObject.GetComponent&lt;Outline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7D86FE40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ED4D06A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if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outline !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54C5365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5C27F7D9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outline.enabled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45C157B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5BB0B466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2505870C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{  </w:t>
      </w:r>
    </w:p>
    <w:p w14:paraId="601A909A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    gameObject.GetComponentInParent&lt;Outline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).enabled 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62A5B74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5203667A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677F418A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8024891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8F707A">
        <w:rPr>
          <w:rFonts w:ascii="Courier New" w:hAnsi="Courier New" w:cs="Courier New"/>
          <w:color w:val="0000FF"/>
          <w:sz w:val="24"/>
          <w:lang w:val="en-US"/>
        </w:rPr>
        <w:t>OnMouseExit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AA698B3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543CE371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outline = gameObject.GetComponent&lt;Outline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3EEE4CC7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7044941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if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gameObject.transform.parent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!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&amp; gameObject.transform.parent.name != </w:t>
      </w:r>
      <w:r w:rsidRPr="008F707A">
        <w:rPr>
          <w:rFonts w:ascii="Courier New" w:hAnsi="Courier New" w:cs="Courier New"/>
          <w:color w:val="A31515"/>
          <w:sz w:val="24"/>
          <w:lang w:val="en-US"/>
        </w:rPr>
        <w:t>"Assembly"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5A7B3015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42F07DEE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    txtContainer = GameObject.Find(txtPath + </w:t>
      </w:r>
      <w:r w:rsidRPr="008F707A">
        <w:rPr>
          <w:rFonts w:ascii="Courier New" w:hAnsi="Courier New" w:cs="Courier New"/>
          <w:color w:val="A31515"/>
          <w:sz w:val="24"/>
          <w:lang w:val="en-US"/>
        </w:rPr>
        <w:t>"txt"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+ gameObject.transform.parent.name);</w:t>
      </w:r>
    </w:p>
    <w:p w14:paraId="1F1BE74F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0C857EFE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7865A013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6DBAF5E1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    txtContainer = GameObject.Find(txtPath + </w:t>
      </w:r>
      <w:r w:rsidRPr="008F707A">
        <w:rPr>
          <w:rFonts w:ascii="Courier New" w:hAnsi="Courier New" w:cs="Courier New"/>
          <w:color w:val="A31515"/>
          <w:sz w:val="24"/>
          <w:lang w:val="en-US"/>
        </w:rPr>
        <w:t>"txt"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+ gameObject.name);</w:t>
      </w:r>
    </w:p>
    <w:p w14:paraId="3877B80B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63DC48D9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4E39848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if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outline !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&amp; !txtContainer.GetComponent&lt;TextClick&gt;()._isSelected)</w:t>
      </w:r>
    </w:p>
    <w:p w14:paraId="7A55C7C3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47DD7A3A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outline.enabled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6A6DC9D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1A6A28D6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els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if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(outline =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&amp; !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>txtContainer.GetComponent&lt;TextClick&gt;()._isSelected)</w:t>
      </w:r>
    </w:p>
    <w:p w14:paraId="75AD5D40" w14:textId="77777777" w:rsidR="008F707A" w:rsidRPr="002D0C59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16DF5358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gameObject.GetComponentInParent&lt;Outline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).enabled 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08D0A73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0DD68917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A55EA61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D0D7FD4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8F707A">
        <w:rPr>
          <w:rFonts w:ascii="Courier New" w:hAnsi="Courier New" w:cs="Courier New"/>
          <w:color w:val="0000FF"/>
          <w:sz w:val="24"/>
          <w:lang w:val="en-US"/>
        </w:rPr>
        <w:t>OnMouseDown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19EDB3C5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F16588B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if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gameObject.transform.parent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!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&amp; gameObject.transform.parent.name != </w:t>
      </w:r>
      <w:r w:rsidRPr="008F707A">
        <w:rPr>
          <w:rFonts w:ascii="Courier New" w:hAnsi="Courier New" w:cs="Courier New"/>
          <w:color w:val="A31515"/>
          <w:sz w:val="24"/>
          <w:lang w:val="en-US"/>
        </w:rPr>
        <w:t>"Assembly"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74FAD61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36BB36C2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    modelToText = GameObject.Find(txtPath + </w:t>
      </w:r>
      <w:r w:rsidRPr="008F707A">
        <w:rPr>
          <w:rFonts w:ascii="Courier New" w:hAnsi="Courier New" w:cs="Courier New"/>
          <w:color w:val="A31515"/>
          <w:sz w:val="24"/>
          <w:lang w:val="en-US"/>
        </w:rPr>
        <w:t>"txt"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+ gameObject.transform.parent.name);</w:t>
      </w:r>
    </w:p>
    <w:p w14:paraId="4730861F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    SetTextComps(modelToText);</w:t>
      </w:r>
    </w:p>
    <w:p w14:paraId="2B961E57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3916C998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3A40ABD4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5E0CB529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    modelToText = GameObject.Find(txtPath + </w:t>
      </w:r>
      <w:r w:rsidRPr="008F707A">
        <w:rPr>
          <w:rFonts w:ascii="Courier New" w:hAnsi="Courier New" w:cs="Courier New"/>
          <w:color w:val="A31515"/>
          <w:sz w:val="24"/>
          <w:lang w:val="en-US"/>
        </w:rPr>
        <w:t>"txt"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+ gameObject.name);</w:t>
      </w:r>
    </w:p>
    <w:p w14:paraId="288EDB3C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    SetTextComps(modelToText);</w:t>
      </w:r>
    </w:p>
    <w:p w14:paraId="0B7D5182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61ACB15B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391CD4B0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2183B9B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SetTextComps(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>GameObject model)</w:t>
      </w:r>
    </w:p>
    <w:p w14:paraId="16B370B8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7CF7FA4A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>&lt;Text&gt;().color = Color.yellow;</w:t>
      </w:r>
    </w:p>
    <w:p w14:paraId="5049D29B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model.GetComponent&lt;UnityEngine.UI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.Outline&gt;().enabled 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B21698A" w14:textId="77777777" w:rsidR="008F707A" w:rsidRPr="008F707A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8F707A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&lt;TextClick&gt;()._isSelected = </w:t>
      </w:r>
      <w:r w:rsidRPr="008F707A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8F707A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BDA95D3" w14:textId="77777777" w:rsidR="008F707A" w:rsidRPr="002D0C59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F707A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5BB26617" w14:textId="77777777" w:rsidR="008F707A" w:rsidRPr="002D0C59" w:rsidRDefault="008F707A" w:rsidP="008F707A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531FAD11" w14:textId="77777777" w:rsidR="00340665" w:rsidRPr="00340665" w:rsidRDefault="00340665" w:rsidP="00340665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color w:val="000000"/>
          <w:szCs w:val="28"/>
          <w:lang w:val="en-US"/>
        </w:rPr>
      </w:pPr>
    </w:p>
    <w:p w14:paraId="4F848D5C" w14:textId="39B25D1A" w:rsidR="005D46CC" w:rsidRDefault="005D46CC" w:rsidP="005D46CC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0AAA8C42" w14:textId="628298B3" w:rsidR="00930E24" w:rsidRDefault="00930E24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930E2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ModelRotation.cs</w:t>
      </w:r>
    </w:p>
    <w:p w14:paraId="7EE84ED8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3125A96F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</w:p>
    <w:p w14:paraId="0CE1CFA2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930E24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930E24">
        <w:rPr>
          <w:rFonts w:ascii="Courier New" w:hAnsi="Courier New" w:cs="Courier New"/>
          <w:color w:val="2B91AF"/>
          <w:sz w:val="24"/>
          <w:lang w:val="en-US"/>
        </w:rPr>
        <w:t>ModelRotation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4DE73831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3A638E70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930E24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930E24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_rotationSpeed = 150f;</w:t>
      </w:r>
    </w:p>
    <w:p w14:paraId="185C21FA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</w:p>
    <w:p w14:paraId="21902BA5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930E24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930E24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rotationX, rotationY;</w:t>
      </w:r>
    </w:p>
    <w:p w14:paraId="32E718C8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</w:p>
    <w:p w14:paraId="66AE8134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930E24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930E24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930E24">
        <w:rPr>
          <w:rFonts w:ascii="Courier New" w:hAnsi="Courier New" w:cs="Courier New"/>
          <w:color w:val="0000FF"/>
          <w:sz w:val="24"/>
          <w:lang w:val="en-US"/>
        </w:rPr>
        <w:t>OnMouseDrag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930E24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F9F8BD8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36C4C326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       rotationX = Input.GetAxis(</w:t>
      </w:r>
      <w:r w:rsidRPr="00930E24">
        <w:rPr>
          <w:rFonts w:ascii="Courier New" w:hAnsi="Courier New" w:cs="Courier New"/>
          <w:color w:val="A31515"/>
          <w:sz w:val="24"/>
          <w:lang w:val="en-US"/>
        </w:rPr>
        <w:t>"Mouse X"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>) * _rotationSpeed * Mathf.Deg2Rad;</w:t>
      </w:r>
    </w:p>
    <w:p w14:paraId="357F4EF0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       rotationY = Input.GetAxis(</w:t>
      </w:r>
      <w:r w:rsidRPr="00930E24">
        <w:rPr>
          <w:rFonts w:ascii="Courier New" w:hAnsi="Courier New" w:cs="Courier New"/>
          <w:color w:val="A31515"/>
          <w:sz w:val="24"/>
          <w:lang w:val="en-US"/>
        </w:rPr>
        <w:t>"Mouse Y"</w:t>
      </w:r>
      <w:r w:rsidRPr="00930E24">
        <w:rPr>
          <w:rFonts w:ascii="Courier New" w:hAnsi="Courier New" w:cs="Courier New"/>
          <w:color w:val="000000"/>
          <w:sz w:val="24"/>
          <w:lang w:val="en-US"/>
        </w:rPr>
        <w:t>) * _rotationSpeed * Mathf.Deg2Rad;</w:t>
      </w:r>
    </w:p>
    <w:p w14:paraId="700427A0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</w:p>
    <w:p w14:paraId="6A71082E" w14:textId="77777777" w:rsidR="00930E24" w:rsidRPr="00930E24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930E24">
        <w:rPr>
          <w:rFonts w:ascii="Courier New" w:hAnsi="Courier New" w:cs="Courier New"/>
          <w:color w:val="000000"/>
          <w:sz w:val="24"/>
          <w:lang w:val="en-US"/>
        </w:rPr>
        <w:t>gameObject.transform.Rotate</w:t>
      </w:r>
      <w:proofErr w:type="gramEnd"/>
      <w:r w:rsidRPr="00930E24">
        <w:rPr>
          <w:rFonts w:ascii="Courier New" w:hAnsi="Courier New" w:cs="Courier New"/>
          <w:color w:val="000000"/>
          <w:sz w:val="24"/>
          <w:lang w:val="en-US"/>
        </w:rPr>
        <w:t>(rotationY, -rotationX, 0, Space.World);</w:t>
      </w:r>
    </w:p>
    <w:p w14:paraId="0D53ABA6" w14:textId="77777777" w:rsidR="00930E24" w:rsidRPr="002D0C59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930E24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5DECB819" w14:textId="77777777" w:rsidR="00930E24" w:rsidRPr="002D0C59" w:rsidRDefault="00930E24" w:rsidP="00930E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lastRenderedPageBreak/>
        <w:t>}</w:t>
      </w:r>
    </w:p>
    <w:p w14:paraId="5E986545" w14:textId="71136473" w:rsidR="00930E24" w:rsidRDefault="00930E24" w:rsidP="00930E24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10017B4D" w14:textId="23E405A0" w:rsidR="00A37E38" w:rsidRDefault="00A37E38" w:rsidP="00930E24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7DB89DFE" w14:textId="1D440D1E" w:rsidR="00A37E38" w:rsidRDefault="00A37E38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ModelsMesh.cs</w:t>
      </w:r>
    </w:p>
    <w:p w14:paraId="5D492A7E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5AF0018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System.Linq;</w:t>
      </w:r>
    </w:p>
    <w:p w14:paraId="4476BAFB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9F01876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2B91AF"/>
          <w:sz w:val="24"/>
          <w:lang w:val="en-US"/>
        </w:rPr>
        <w:t>ModelsMesh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2AE72236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00184611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GameObject[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] models;</w:t>
      </w:r>
    </w:p>
    <w:p w14:paraId="3E44A27D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A1A649C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Transform[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] allChildren;</w:t>
      </w:r>
    </w:p>
    <w:p w14:paraId="11929BED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074921D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MeshCollider childMesh;</w:t>
      </w:r>
    </w:p>
    <w:p w14:paraId="53163328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5B57075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[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] noConvex = {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Hatch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, 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ReverseAxisBolt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, 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UnionStopperBolt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, 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TopLidThFoFork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,</w:t>
      </w:r>
    </w:p>
    <w:p w14:paraId="6CA7F3B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TopLidLever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, 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OutputShaftLid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, 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InputShaftLid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, 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TopLid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, 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OutputShaftCoupling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};</w:t>
      </w:r>
    </w:p>
    <w:p w14:paraId="023CE08A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47EBEC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0000FF"/>
          <w:sz w:val="24"/>
          <w:lang w:val="en-US"/>
        </w:rPr>
        <w:t>Start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3D691443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033B1B98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foreach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(GameObject model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in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models)</w:t>
      </w:r>
    </w:p>
    <w:p w14:paraId="0D9E541D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0E0D915E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if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model.transform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.childCount &gt; 0)</w:t>
      </w:r>
    </w:p>
    <w:p w14:paraId="398E6970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276FC08F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allChildren =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model.GetComponentsInChildren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&lt;Transform&gt;();</w:t>
      </w:r>
    </w:p>
    <w:p w14:paraId="053B03BF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40B690A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if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&lt;MeshRenderer&gt;() !=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4C9766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3FCF4799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model.Add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&lt;MeshCollider&gt;();                    </w:t>
      </w:r>
    </w:p>
    <w:p w14:paraId="0DFA82B1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5E746610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27C62A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for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int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i = 1; i &lt; allChildren.Length; i++)</w:t>
      </w:r>
    </w:p>
    <w:p w14:paraId="68E0AD20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0E5EA16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allChildren[i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].gameObject.Add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&lt;ModelClick&gt;();</w:t>
      </w:r>
    </w:p>
    <w:p w14:paraId="5F61F0A3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childMesh = allChildren[i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].gameObject.Add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&lt;MeshCollider&gt;();</w:t>
      </w:r>
    </w:p>
    <w:p w14:paraId="4B59745B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1D1AA6A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if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(allChildren[i].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name.Contains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(</w:t>
      </w:r>
      <w:r w:rsidRPr="00A37E38">
        <w:rPr>
          <w:rFonts w:ascii="Courier New" w:hAnsi="Courier New" w:cs="Courier New"/>
          <w:color w:val="A31515"/>
          <w:sz w:val="24"/>
          <w:lang w:val="en-US"/>
        </w:rPr>
        <w:t>"Bolt"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))</w:t>
      </w:r>
    </w:p>
    <w:p w14:paraId="238378CE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{</w:t>
      </w:r>
    </w:p>
    <w:p w14:paraId="05BE3794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    childMesh.convex =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D66D9D7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}</w:t>
      </w:r>
    </w:p>
    <w:p w14:paraId="1DC00C56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6BA60333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{</w:t>
      </w:r>
    </w:p>
    <w:p w14:paraId="5AD5B210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    childMesh.convex =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31CF770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}</w:t>
      </w:r>
    </w:p>
    <w:p w14:paraId="194D658C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493D67E0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}</w:t>
      </w:r>
    </w:p>
    <w:p w14:paraId="53C6E92C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10EC0CF0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4AB8FF65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model.Add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&lt;MeshCollider&gt;();</w:t>
      </w:r>
    </w:p>
    <w:p w14:paraId="362AA5FA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D2E2AF5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if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(noConvex.Contains(model.name))</w:t>
      </w:r>
    </w:p>
    <w:p w14:paraId="0F32C941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2A5F8AB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&lt;MeshCollider&gt;().convex =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E589E77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18C3FFDE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323BA9D0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35EE52F3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&lt;MeshCollider&gt;().convex =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2F10B92" w14:textId="77777777" w:rsidR="00A37E38" w:rsidRPr="002D0C59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4455AAF8" w14:textId="77777777" w:rsidR="00A37E38" w:rsidRPr="002D0C59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258CB826" w14:textId="77777777" w:rsidR="00A37E38" w:rsidRPr="002D0C59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22814B4B" w14:textId="77777777" w:rsidR="00A37E38" w:rsidRPr="002D0C59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55324CA5" w14:textId="77777777" w:rsidR="00A37E38" w:rsidRPr="002D0C59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56B7F94F" w14:textId="7EEAEAE5" w:rsidR="00A37E38" w:rsidRDefault="00A37E38" w:rsidP="00A37E38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15425DBD" w14:textId="2E12C998" w:rsidR="00A37E38" w:rsidRDefault="00A37E38" w:rsidP="00A37E38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21CC8CF5" w14:textId="6F7B9510" w:rsidR="00A37E38" w:rsidRDefault="00A37E38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MouseOver</w:t>
      </w:r>
      <w:r w:rsidR="00750D96">
        <w:rPr>
          <w:sz w:val="28"/>
          <w:szCs w:val="28"/>
          <w:lang w:val="en-US"/>
        </w:rPr>
        <w:t>.cs</w:t>
      </w:r>
    </w:p>
    <w:p w14:paraId="68806BFB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21BB668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UnityEngine.UI;</w:t>
      </w:r>
    </w:p>
    <w:p w14:paraId="2D585967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16A8588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2B91AF"/>
          <w:sz w:val="24"/>
          <w:lang w:val="en-US"/>
        </w:rPr>
        <w:t>MouseOver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5E918653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0FDB08C7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Text textContainer;</w:t>
      </w:r>
    </w:p>
    <w:p w14:paraId="60EC7FF9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BF670CF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UnityEngine.UI.Outline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textOutline;</w:t>
      </w:r>
    </w:p>
    <w:p w14:paraId="6852B0FB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75C69B8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GameObject model;</w:t>
      </w:r>
    </w:p>
    <w:p w14:paraId="3F509E3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2D1C2A7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0000FF"/>
          <w:sz w:val="24"/>
          <w:lang w:val="en-US"/>
        </w:rPr>
        <w:t>OnMouseEnter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14253605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72961DE1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textContainer.color = Color.yellow;</w:t>
      </w:r>
    </w:p>
    <w:p w14:paraId="04052632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textOutline.enabled =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496FD8A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&lt;Outline&gt;().enabled =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F898BDF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1AC7C3B4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CAB941F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0000FF"/>
          <w:sz w:val="24"/>
          <w:lang w:val="en-US"/>
        </w:rPr>
        <w:t>OnMouseExit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5D5E7141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0B2BBE88" w14:textId="685D43C8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if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(!gameObject.Get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>&lt;TextClick&gt;().</w:t>
      </w:r>
      <w:r w:rsidR="008C1C4B">
        <w:rPr>
          <w:rFonts w:ascii="Courier New" w:hAnsi="Courier New" w:cs="Courier New"/>
          <w:color w:val="000000"/>
          <w:sz w:val="24"/>
          <w:lang w:val="en-US"/>
        </w:rPr>
        <w:t>_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isSelected)</w:t>
      </w:r>
    </w:p>
    <w:p w14:paraId="28391ACF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31C641E7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textContainer.color = Color.black;</w:t>
      </w:r>
    </w:p>
    <w:p w14:paraId="1DDB186E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textOutline.enabled =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94501CF" w14:textId="77777777" w:rsidR="00A37E38" w:rsidRPr="00A37E38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A37E38">
        <w:rPr>
          <w:rFonts w:ascii="Courier New" w:hAnsi="Courier New" w:cs="Courier New"/>
          <w:color w:val="000000"/>
          <w:sz w:val="24"/>
          <w:lang w:val="en-US"/>
        </w:rPr>
        <w:t>model.GetComponent</w:t>
      </w:r>
      <w:proofErr w:type="gramEnd"/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&lt;Outline&gt;().enabled = </w:t>
      </w:r>
      <w:r w:rsidRPr="00A37E38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A37E38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76357D6" w14:textId="77777777" w:rsidR="00A37E38" w:rsidRPr="002D0C59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A37E38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692D8D79" w14:textId="77777777" w:rsidR="00A37E38" w:rsidRPr="002D0C59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139947E8" w14:textId="77777777" w:rsidR="00A37E38" w:rsidRPr="002D0C59" w:rsidRDefault="00A37E38" w:rsidP="00A37E3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3A2D4CD2" w14:textId="5F63BE18" w:rsidR="00A37E38" w:rsidRDefault="00A37E38" w:rsidP="00A37E38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108076EA" w14:textId="2B5E9A78" w:rsidR="00750D96" w:rsidRDefault="00750D96" w:rsidP="00A37E38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6758AE8E" w14:textId="7872861E" w:rsidR="00750D96" w:rsidRDefault="00750D96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 w:rsidR="002375AE">
        <w:rPr>
          <w:sz w:val="28"/>
          <w:szCs w:val="28"/>
          <w:lang w:val="en-US"/>
        </w:rPr>
        <w:t>SceneControl.cs</w:t>
      </w:r>
    </w:p>
    <w:p w14:paraId="040B9D3D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System.Collections;</w:t>
      </w:r>
    </w:p>
    <w:p w14:paraId="4C9BE44F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1392788E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UnityEngine.SceneManagement;</w:t>
      </w:r>
    </w:p>
    <w:p w14:paraId="7527887E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UnityEngine.UI;</w:t>
      </w:r>
    </w:p>
    <w:p w14:paraId="08AC50B9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5A181ED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2B91AF"/>
          <w:sz w:val="24"/>
          <w:lang w:val="en-US"/>
        </w:rPr>
        <w:t>SceneControl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30024E32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637E999F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GameObject[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] button;</w:t>
      </w:r>
    </w:p>
    <w:p w14:paraId="0AD85137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GameObject[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] progressBar;</w:t>
      </w:r>
    </w:p>
    <w:p w14:paraId="27B06667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5553278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Slider[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] slider;</w:t>
      </w:r>
    </w:p>
    <w:p w14:paraId="207DF026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A72B162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Texture2D _cursorSprite;</w:t>
      </w:r>
    </w:p>
    <w:p w14:paraId="3D0BAC55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3DF0768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GameObject currentButton, currentProgressBar;</w:t>
      </w:r>
    </w:p>
    <w:p w14:paraId="1E2BE20C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48BA1DB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Slider currentSlider;</w:t>
      </w:r>
    </w:p>
    <w:p w14:paraId="4BCD0A93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41B9634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progress;</w:t>
      </w:r>
    </w:p>
    <w:p w14:paraId="015DF27B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C2C04E5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Start(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FC47F1E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004D4A2D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Cursor.SetCursor(_cursorSprite,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Vector2(10, 5), CursorMode.ForceSoftware);</w:t>
      </w:r>
    </w:p>
    <w:p w14:paraId="302358E2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}   </w:t>
      </w:r>
    </w:p>
    <w:p w14:paraId="57159E98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3721E8C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OpenMainModelScene(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7C0AC39D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3FF4776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currentButton =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button[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0];</w:t>
      </w:r>
    </w:p>
    <w:p w14:paraId="33654339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currentProgressBar =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progressBar[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0];</w:t>
      </w:r>
    </w:p>
    <w:p w14:paraId="4ED0B4E0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currentSlider =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slider[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0];</w:t>
      </w:r>
    </w:p>
    <w:p w14:paraId="37B7E70B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StartCoroutine(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LoadAsync(</w:t>
      </w:r>
      <w:r w:rsidRPr="002375AE">
        <w:rPr>
          <w:rFonts w:ascii="Courier New" w:hAnsi="Courier New" w:cs="Courier New"/>
          <w:color w:val="A31515"/>
          <w:sz w:val="24"/>
          <w:lang w:val="en-US"/>
        </w:rPr>
        <w:t>"MainModel"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>));</w:t>
      </w:r>
    </w:p>
    <w:p w14:paraId="25275987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1A26349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DC7E027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OpenAnimationsScene(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77EF2316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C220AFD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currentButton =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button[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1];</w:t>
      </w:r>
    </w:p>
    <w:p w14:paraId="310C5976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currentProgressBar =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progressBar[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1];</w:t>
      </w:r>
    </w:p>
    <w:p w14:paraId="41D0DDA2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currentSlider =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slider[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1];</w:t>
      </w:r>
    </w:p>
    <w:p w14:paraId="04D35A8F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StartCoroutine(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LoadAsync(</w:t>
      </w:r>
      <w:r w:rsidRPr="002375AE">
        <w:rPr>
          <w:rFonts w:ascii="Courier New" w:hAnsi="Courier New" w:cs="Courier New"/>
          <w:color w:val="A31515"/>
          <w:sz w:val="24"/>
          <w:lang w:val="en-US"/>
        </w:rPr>
        <w:t>"AnimationsScene"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>));</w:t>
      </w:r>
    </w:p>
    <w:p w14:paraId="3B45D719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0159A7F0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78C4B19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Exit(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C29DEAB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3D500A3B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Application.Quit();</w:t>
      </w:r>
    </w:p>
    <w:p w14:paraId="42A5578B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5C1C4EBB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505309A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OpenPartScene(</w:t>
      </w:r>
      <w:proofErr w:type="gramEnd"/>
      <w:r w:rsidRPr="002375AE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scenePartName)</w:t>
      </w:r>
    </w:p>
    <w:p w14:paraId="73266786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35E68E2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SceneManager.LoadScene(scenePartName);</w:t>
      </w:r>
    </w:p>
    <w:p w14:paraId="77EA5A79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49DD2E2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5B01CEA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OpenMainModelFromPart(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30521DBE" w14:textId="77777777" w:rsidR="002375AE" w:rsidRPr="002D0C59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594BC89B" w14:textId="77777777" w:rsidR="002375AE" w:rsidRPr="002D0C59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SceneManager.LoadScene(</w:t>
      </w:r>
      <w:r w:rsidRPr="002D0C59">
        <w:rPr>
          <w:rFonts w:ascii="Courier New" w:hAnsi="Courier New" w:cs="Courier New"/>
          <w:color w:val="A31515"/>
          <w:sz w:val="24"/>
          <w:lang w:val="en-US"/>
        </w:rPr>
        <w:t>"MainModel"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4B5BC032" w14:textId="77777777" w:rsidR="002375AE" w:rsidRPr="002D0C59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19E9087F" w14:textId="77777777" w:rsidR="002375AE" w:rsidRPr="002D0C59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BF7AACF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OpenMainMenuScene(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760834C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1C99A1A6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SceneManager.LoadScene(</w:t>
      </w:r>
      <w:r w:rsidRPr="002375AE">
        <w:rPr>
          <w:rFonts w:ascii="Courier New" w:hAnsi="Courier New" w:cs="Courier New"/>
          <w:color w:val="A31515"/>
          <w:sz w:val="24"/>
          <w:lang w:val="en-US"/>
        </w:rPr>
        <w:t>"MainMenu"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4CDB2922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0EC5D04D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5D4D05F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IEnumerator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LoadAsync(</w:t>
      </w:r>
      <w:proofErr w:type="gramEnd"/>
      <w:r w:rsidRPr="002375AE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sceneName)</w:t>
      </w:r>
    </w:p>
    <w:p w14:paraId="604AA167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A1EE4E8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AsyncOperation operation = SceneManager.LoadSceneAsync(sceneName);</w:t>
      </w:r>
    </w:p>
    <w:p w14:paraId="7E404EC0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41A1DFB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currentButton.SetActive(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78FCCDF8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currentProgressBar.SetActive(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15768E3F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03BB0C7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while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(!operation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>.isDone)</w:t>
      </w:r>
    </w:p>
    <w:p w14:paraId="0CF96404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567E96E4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    progress = Mathf.Clamp01(</w:t>
      </w:r>
      <w:proofErr w:type="gramStart"/>
      <w:r w:rsidRPr="002375AE">
        <w:rPr>
          <w:rFonts w:ascii="Courier New" w:hAnsi="Courier New" w:cs="Courier New"/>
          <w:color w:val="000000"/>
          <w:sz w:val="24"/>
          <w:lang w:val="en-US"/>
        </w:rPr>
        <w:t>operation.progress</w:t>
      </w:r>
      <w:proofErr w:type="gramEnd"/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/ 0.9f);</w:t>
      </w:r>
    </w:p>
    <w:p w14:paraId="516F7BD7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    currentSlider.value = progress;</w:t>
      </w:r>
    </w:p>
    <w:p w14:paraId="3CEEBB8D" w14:textId="77777777" w:rsidR="002375AE" w:rsidRPr="002375AE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yield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return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375AE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2375AE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D9DDEE6" w14:textId="77777777" w:rsidR="002375AE" w:rsidRPr="002D0C59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375AE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1C7CECC2" w14:textId="77777777" w:rsidR="002375AE" w:rsidRPr="002D0C59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F9381B9" w14:textId="77777777" w:rsidR="002375AE" w:rsidRPr="002D0C59" w:rsidRDefault="002375AE" w:rsidP="002375AE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5C902CBA" w14:textId="4B5B5E8F" w:rsidR="002375AE" w:rsidRDefault="002375AE" w:rsidP="002375AE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0B476DA4" w14:textId="4E45F050" w:rsidR="002375AE" w:rsidRDefault="002375AE" w:rsidP="002375AE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6C210EB1" w14:textId="6CA27C8D" w:rsidR="002375AE" w:rsidRDefault="002375AE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ShowHideOnKey.cs</w:t>
      </w:r>
    </w:p>
    <w:p w14:paraId="2C948A44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598920B4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UnityEngine.UI;</w:t>
      </w:r>
    </w:p>
    <w:p w14:paraId="7CB87699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BAACA49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94C42">
        <w:rPr>
          <w:rFonts w:ascii="Courier New" w:hAnsi="Courier New" w:cs="Courier New"/>
          <w:color w:val="2B91AF"/>
          <w:sz w:val="24"/>
          <w:lang w:val="en-US"/>
        </w:rPr>
        <w:t>ShowHideOnKey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721F325A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31DB8CC0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GameObject assembly;</w:t>
      </w:r>
    </w:p>
    <w:p w14:paraId="4EB36483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323C95C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Sprite showIcon, hideIcon;</w:t>
      </w:r>
    </w:p>
    <w:p w14:paraId="1EF0AB1C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1E11F1A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GameObject textContainer;</w:t>
      </w:r>
    </w:p>
    <w:p w14:paraId="0472D854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4E1C49D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Transform parent;</w:t>
      </w:r>
    </w:p>
    <w:p w14:paraId="24409A6C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D70DD7A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const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buPath = </w:t>
      </w:r>
      <w:r w:rsidRPr="00C94C42">
        <w:rPr>
          <w:rFonts w:ascii="Courier New" w:hAnsi="Courier New" w:cs="Courier New"/>
          <w:color w:val="A31515"/>
          <w:sz w:val="24"/>
          <w:lang w:val="en-US"/>
        </w:rPr>
        <w:t>"Canvas/TextLog/Viewport/Content/txt"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DED6CA8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86E52FB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94C42">
        <w:rPr>
          <w:rFonts w:ascii="Courier New" w:hAnsi="Courier New" w:cs="Courier New"/>
          <w:color w:val="0000FF"/>
          <w:sz w:val="24"/>
          <w:lang w:val="en-US"/>
        </w:rPr>
        <w:t>Start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B723AE1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58499F75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parent = 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assembly.transform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B771D8E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43B58017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4FFD257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94C42">
        <w:rPr>
          <w:rFonts w:ascii="Courier New" w:hAnsi="Courier New" w:cs="Courier New"/>
          <w:color w:val="0000FF"/>
          <w:sz w:val="24"/>
          <w:lang w:val="en-US"/>
        </w:rPr>
        <w:t>Updat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535213C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6248B52A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(Input.GetKeyDown(KeyCode.H))</w:t>
      </w:r>
    </w:p>
    <w:p w14:paraId="1A5AF935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2F171DC7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ShowHide(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24DE25A0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795625CA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8F4BF33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057FB71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ShowHide(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A55F7E4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3F13B780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foreach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(Transform child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in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parent)</w:t>
      </w:r>
    </w:p>
    <w:p w14:paraId="727382E3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5471330D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child.GetComponent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&lt;Outline&gt;().enabled ==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15C06BD7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11F5E316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child.transform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.childCount &gt; 0 &amp;&amp; child.GetComponent&lt;MeshRenderer&gt;() ==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1157D83" w14:textId="77777777" w:rsidR="00C94C42" w:rsidRPr="002D0C59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507CDF1C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foreach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(Transform item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in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child.transform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1880AD0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    {</w:t>
      </w:r>
    </w:p>
    <w:p w14:paraId="3B13BF01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        MeshOff(item);</w:t>
      </w:r>
    </w:p>
    <w:p w14:paraId="7F936359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    }</w:t>
      </w:r>
    </w:p>
    <w:p w14:paraId="5457534E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3523A87C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els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child.transform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.childCount &gt; 0 &amp;&amp; child.GetComponent&lt;MeshRenderer&gt;() !=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34036C06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0253E6E5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foreach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(Transform item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in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child.transform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7CD81F5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    {</w:t>
      </w:r>
    </w:p>
    <w:p w14:paraId="51FF78A2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        MeshOff(item);</w:t>
      </w:r>
    </w:p>
    <w:p w14:paraId="50C3CD85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    }</w:t>
      </w:r>
    </w:p>
    <w:p w14:paraId="02B04C06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    MeshOff(child);</w:t>
      </w:r>
    </w:p>
    <w:p w14:paraId="40613A73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6D0C376D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08B745CA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79FD0D27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    MeshOff(child);</w:t>
      </w:r>
    </w:p>
    <w:p w14:paraId="7BEE88E6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0906E9F3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</w:p>
    <w:p w14:paraId="6949D5A2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GameObject.Find(buPath + child.name + </w:t>
      </w:r>
      <w:r w:rsidRPr="00C94C42">
        <w:rPr>
          <w:rFonts w:ascii="Courier New" w:hAnsi="Courier New" w:cs="Courier New"/>
          <w:color w:val="A31515"/>
          <w:sz w:val="24"/>
          <w:lang w:val="en-US"/>
        </w:rPr>
        <w:t>"/bu"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+ child.name + </w:t>
      </w:r>
      <w:r w:rsidRPr="00C94C42">
        <w:rPr>
          <w:rFonts w:ascii="Courier New" w:hAnsi="Courier New" w:cs="Courier New"/>
          <w:color w:val="A31515"/>
          <w:sz w:val="24"/>
          <w:lang w:val="en-US"/>
        </w:rPr>
        <w:t>"Visibility"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&lt;Image&gt;().sprite = hideIcon;</w:t>
      </w:r>
    </w:p>
    <w:p w14:paraId="50959732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buPath + child.name);</w:t>
      </w:r>
    </w:p>
    <w:p w14:paraId="15D62FDC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GetComponent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&lt;UnityEngine.UI.Outline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&gt;().enabled =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4F6C477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GetComponent&lt;TextClick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)._isSelected =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9DBF641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GetComponent&lt;Text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).color = Color.black;</w:t>
      </w:r>
    </w:p>
    <w:p w14:paraId="2682DA1B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4F60405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6D04EEDC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714C4CDA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172D4CCC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FE7DC7E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MeshOff(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>Transform tran)</w:t>
      </w:r>
    </w:p>
    <w:p w14:paraId="3D0291F5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6A64916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tran.gameObject.GetComponent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&lt;MeshRenderer&gt;().enabled =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44E85BE" w14:textId="77777777" w:rsidR="00C94C42" w:rsidRPr="00C94C42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C94C42">
        <w:rPr>
          <w:rFonts w:ascii="Courier New" w:hAnsi="Courier New" w:cs="Courier New"/>
          <w:color w:val="000000"/>
          <w:sz w:val="24"/>
          <w:lang w:val="en-US"/>
        </w:rPr>
        <w:t>tran.gameObject.GetComponent</w:t>
      </w:r>
      <w:proofErr w:type="gramEnd"/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&lt;MeshCollider&gt;().enabled = </w:t>
      </w:r>
      <w:r w:rsidRPr="00C94C4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C94C4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36D9F11" w14:textId="77777777" w:rsidR="00C94C42" w:rsidRPr="002D0C59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C94C4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7F7C2F3B" w14:textId="77777777" w:rsidR="00C94C42" w:rsidRPr="002D0C59" w:rsidRDefault="00C94C42" w:rsidP="00C94C4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30910CFB" w14:textId="20C4421C" w:rsidR="002375AE" w:rsidRDefault="002375AE" w:rsidP="002375AE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2428E2A6" w14:textId="4F8BAFCE" w:rsidR="003174B5" w:rsidRDefault="003174B5" w:rsidP="002375AE">
      <w:pPr>
        <w:pStyle w:val="a3"/>
        <w:spacing w:line="360" w:lineRule="auto"/>
        <w:contextualSpacing/>
        <w:jc w:val="center"/>
        <w:rPr>
          <w:sz w:val="28"/>
          <w:szCs w:val="28"/>
          <w:lang w:val="en-US"/>
        </w:rPr>
      </w:pPr>
    </w:p>
    <w:p w14:paraId="3CE43FD6" w14:textId="5181528B" w:rsidR="003174B5" w:rsidRDefault="003174B5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StartAnim</w:t>
      </w:r>
    </w:p>
    <w:p w14:paraId="743DC42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009B270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UnityEngine.UI;</w:t>
      </w:r>
    </w:p>
    <w:p w14:paraId="5B35BC3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ystem.Collections.Generic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782876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591AEF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2B91AF"/>
          <w:sz w:val="24"/>
          <w:lang w:val="en-US"/>
        </w:rPr>
        <w:t>StartAnim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60F33D0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6E79584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Dropdown dropdown;</w:t>
      </w:r>
    </w:p>
    <w:p w14:paraId="403CD67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8FB728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GameObject scrollBar, startButtonText;</w:t>
      </w:r>
    </w:p>
    <w:p w14:paraId="6164CDA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33347C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List&lt;GameObject&gt; Assemblys;</w:t>
      </w:r>
    </w:p>
    <w:p w14:paraId="115586A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91B2A6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nt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SceneId;</w:t>
      </w:r>
    </w:p>
    <w:p w14:paraId="42368FA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232CD0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GameObject textContainer;</w:t>
      </w:r>
    </w:p>
    <w:p w14:paraId="31F0053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005FFD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Animation currentCameraAnim, currentModelAnim, currentTextAnim, currentGasketAnim;</w:t>
      </w:r>
    </w:p>
    <w:p w14:paraId="6135305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08CC49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animName, modelPath;</w:t>
      </w:r>
    </w:p>
    <w:p w14:paraId="435E8AC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onst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animCamera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nimCamera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, animModel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nimModel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, anim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nimText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, gaske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Gasket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CFFD24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onst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text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nimInfoCanvas/ScrollView/Viewport/Content/animText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D32FF0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86DA3F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FF"/>
          <w:sz w:val="24"/>
          <w:lang w:val="en-US"/>
        </w:rPr>
        <w:t>Start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3137924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3BF3379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CA92DA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dropdown.onValueChanged.AddListener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deleg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{ DropdownValueChanged(dropdown); });</w:t>
      </w:r>
    </w:p>
    <w:p w14:paraId="0148E1D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40CD94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OutputShaftCoupling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BF899B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B2ED34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E6B5E8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816028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textContainer = GameObject.Find(textPath + animName);</w:t>
      </w:r>
    </w:p>
    <w:p w14:paraId="7F6C231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28B747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6B00A35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128843C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109C580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8E8A86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currentGasketAnim 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24FFA43" w14:textId="6A666FC5" w:rsidR="00067C2F" w:rsidRDefault="00067C2F" w:rsidP="00067C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  <w:r w:rsidRPr="00067C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6DABF3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140B6A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DropdownValueChanged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Dropdown change)</w:t>
      </w:r>
    </w:p>
    <w:p w14:paraId="0AAB139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601C085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SceneId = change.value;</w:t>
      </w:r>
    </w:p>
    <w:p w14:paraId="2E789BB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3FA987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switch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SceneId)</w:t>
      </w:r>
    </w:p>
    <w:p w14:paraId="1FB7F70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6F8CB3A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0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OutputShaftCoupling + Gasket</w:t>
      </w:r>
    </w:p>
    <w:p w14:paraId="03D55EB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B9F8A4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28923B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22C978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03BDBA5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20A13F3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6504167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8DF965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4981A9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3A41048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animModel + animName + gasket);</w:t>
      </w:r>
    </w:p>
    <w:p w14:paraId="6B57513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0FD357D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39DE8BA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299F913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699353E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407C6F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0);</w:t>
      </w:r>
    </w:p>
    <w:p w14:paraId="49682AE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C4386F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OutputShaftCoupling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59E56E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67992B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0FE87C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FAB4BC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9863E5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E12B34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6E736CB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    textContainer = GameObject.Find(textPath + animName);</w:t>
      </w:r>
    </w:p>
    <w:p w14:paraId="5D1DEFA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6080F2B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DEBACF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65578E2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6AF5ECE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778F09C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575F9D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59FFA1D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3EF1DB4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5F750E0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8A7EBF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D14899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7EF79C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1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Hatch + Gasket</w:t>
      </w:r>
    </w:p>
    <w:p w14:paraId="291F1D1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9AC8AE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B59573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D73EBF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3331314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013C985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0CACD46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D5DB0B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E502E8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151610C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0A8EF91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29F79E4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1B810F3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4130CA7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07D497F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1D5C86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0);</w:t>
      </w:r>
    </w:p>
    <w:p w14:paraId="0176C93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5118DE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Hatch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D7EE39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7EDA91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37CA8A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05EEB9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GameObject.Find(modelPath + animName + gaske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44806F9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E460A7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300C2E7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    textContainer = GameObject.Find(textPath + animName);</w:t>
      </w:r>
    </w:p>
    <w:p w14:paraId="5E5EECF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7AB5648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BDE234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33FC101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68013BA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12599F6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345EFD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7D0DE8E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19AC1CA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7AD380D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, animModel + animName + gasket);</w:t>
      </w:r>
    </w:p>
    <w:p w14:paraId="1F0299F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1D954E6" w14:textId="6DD61C37" w:rsid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A05627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EB1733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2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InputShaftLid + Gasket</w:t>
      </w:r>
    </w:p>
    <w:p w14:paraId="189E6C2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0A73C0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AB7A78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2A3841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0610603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3D481EC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12D1C1B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40141E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F4A0C2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26C0970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456E81C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3B752C1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19288FA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441B965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71645D6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261112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0);</w:t>
      </w:r>
    </w:p>
    <w:p w14:paraId="50DC47C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DB9AC9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InputShaftLid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;                </w:t>
      </w:r>
    </w:p>
    <w:p w14:paraId="471F629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A16221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E274B2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47C411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GameObject.Find(modelPath + animName + gaske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4DD8C75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065691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1D7C9E0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50C8094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2518B73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03AA62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250618B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75EDF9F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459A82D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39B634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0B3C727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28FFE04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7B4BBB3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, animModel + animName + gasket);</w:t>
      </w:r>
    </w:p>
    <w:p w14:paraId="235AFCE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4A44F5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E84329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094B1A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3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CounterShaftLid + Gasket</w:t>
      </w:r>
    </w:p>
    <w:p w14:paraId="336F35D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C72715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D72314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0DA410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4FFC514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1DC7C89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146666E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7875C6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5EF1A2A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76F8DCF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4440FD5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0C42D85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7B71E86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5BEE9C9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6BFA954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73E0D7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0);</w:t>
      </w:r>
    </w:p>
    <w:p w14:paraId="7296DF6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105381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CounterShaftLid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046149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B90A1D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69DD62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02C70C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    currentGasketAnim = GameObject.Find(modelPath + animName + gaske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63F046F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3DF00B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6D2B52E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321873B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6F1CCB0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EA60D0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034DDF9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5D868F5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0E3622B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DDEF86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7DEDA35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20A166A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6AECDBB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, animModel + animName + gasket);</w:t>
      </w:r>
    </w:p>
    <w:p w14:paraId="1BB6697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FF85CC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60C561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24FD71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4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TopLidLever</w:t>
      </w:r>
    </w:p>
    <w:p w14:paraId="1BFAAD2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AD15BF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CC16E9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3BD684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0455830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5F91196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5C879D0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99F892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585E84A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3D14A7F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5C7C23F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217BA86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1FF80E5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0A4B362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0268B35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5B49CD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0);</w:t>
      </w:r>
    </w:p>
    <w:p w14:paraId="7CF0EF1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2105AA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TopLidLever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8726A3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860DC7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6F705C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DA51B0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20B9C4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27873C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21FE03C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28E4313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5540630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2247DF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6D00D52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53FD248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316E810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759597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39C9F53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13D1D1E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736E028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E63C1B1" w14:textId="2399364F" w:rsid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7C5403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CBBE44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5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OutputShaftLid + Gasket</w:t>
      </w:r>
    </w:p>
    <w:p w14:paraId="3F3026E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550E92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C0D14F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CEB4B5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09B5EDD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23725BE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753B632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257097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013B6E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6F5BD7F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317903B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0A91177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7B3D233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737CD4A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16F755F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9A91D2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1);</w:t>
      </w:r>
    </w:p>
    <w:p w14:paraId="57D10F4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A43FF0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OutputShaftLid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D9B2FB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581811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1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441A5C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58157B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GameObject.Find(modelPath + animName + gaske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2E102AC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D45FFD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4173C18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10D33DC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12F5621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AC1F18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2D5C106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3FEE0E0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2A9C9E0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568101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143E4B7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34E24A3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68469B2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, animModel + animName + gasket);</w:t>
      </w:r>
    </w:p>
    <w:p w14:paraId="77BA888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A144B5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79BB169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AF1CA5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6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TopLid + Gasket</w:t>
      </w:r>
    </w:p>
    <w:p w14:paraId="28EBF9C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FD9BAC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EDF57A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933A3E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0D247C4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4BC0D76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4014974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0FC919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469AE3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054E1B2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2073609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054E0D2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1E5C3C4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5381743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2853541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FCCE8F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1);</w:t>
      </w:r>
    </w:p>
    <w:p w14:paraId="13122EF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B9F738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TopLid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F208AD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E7B30C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1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70BE21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DED805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GameObject.Find(modelPath + animName + gaske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2B6190B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8F90FF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65E6A15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5BC8774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34957FA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64E990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7051BBA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0A99815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3E02AD0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7B4027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1FD04A4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14BF647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0D7DB95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, animModel + animName + gasket);</w:t>
      </w:r>
    </w:p>
    <w:p w14:paraId="2B3C1A7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BD03B9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E8B136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8753B4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7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FirstGear</w:t>
      </w:r>
    </w:p>
    <w:p w14:paraId="4470D8B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8375D2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EFE0F4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39D6D7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397D311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12D033E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5864709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03F85B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3FF91D1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52DEA96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4315429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21A8457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4F7EB3D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4AC4FF8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028B335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13D2F8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2);</w:t>
      </w:r>
    </w:p>
    <w:p w14:paraId="13560EB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780435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FirstGear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EA398C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527D02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2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369FA5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3B55A4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F54657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3C5C87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65A7900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684E76B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252C966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A92E46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30512E5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356BA12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7D128EC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BFBCC1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15D28FB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49E019C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3549A6E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594F449" w14:textId="511E1936" w:rsid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ABA15B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E03348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8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SecondGear</w:t>
      </w:r>
    </w:p>
    <w:p w14:paraId="4C025A0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144D9F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969E81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EFA7A2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3A2CE6E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67A4449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23E7AED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A2C50F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12AF72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4858BB2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0F10D08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131C096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35A1B02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16EE913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5944EF4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49C2E8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3);</w:t>
      </w:r>
    </w:p>
    <w:p w14:paraId="36B2435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FCF41D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SecondGear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D1CD28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5C4882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3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FA7887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92C4B8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35B2AC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B84E3D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142691B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26B1F48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13FF867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CD724E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74AF944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0ED9146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38F0A9B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3AC3D8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01C05E2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4BE89AF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358CDFC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8729A8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FA026A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DF8CD0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9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ThirdFourthGear</w:t>
      </w:r>
    </w:p>
    <w:p w14:paraId="6CDE945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1EE48D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D6D3B9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29407B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03F9CF7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219951C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11E3946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2C02E4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1BD5F7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5903EA1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06374A8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1231BD1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192FAB6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54CEF03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21E28CD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B417DD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4);</w:t>
      </w:r>
    </w:p>
    <w:p w14:paraId="6A85F00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F573D7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ThirdFourthGear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0DD41F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3395F4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4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B07FA0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C0EFDD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62BF24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EFB305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157B491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35AEA62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082920F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CE2E57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178B085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4BCBA4D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5E8048B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A716DB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6C89EC6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023F01D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46354CA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5CB409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A5453E9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23D5C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10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ReverseGear</w:t>
      </w:r>
    </w:p>
    <w:p w14:paraId="79CC2B3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8A308F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19AE8A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EDD40F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091210D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151C91C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04111CF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F9106E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19C17C5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2ECCF67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0817342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7D38939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7E83A08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1AB2921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4F9B72F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9965C2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5);</w:t>
      </w:r>
    </w:p>
    <w:p w14:paraId="385AFA2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53B487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ReverseGear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E56D93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4D7D55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5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7214E7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3CB0FF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030DC3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D7DD1A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2EE09DB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7A0ED86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2690FBB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314EDD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74F5864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0A2D59F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08E027A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A5EE95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462BACF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1497563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0CD2AD8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9580D6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207F25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5E8514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ca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11: </w:t>
      </w:r>
      <w:r w:rsidRPr="00067C2F">
        <w:rPr>
          <w:rFonts w:ascii="Courier New" w:hAnsi="Courier New" w:cs="Courier New"/>
          <w:color w:val="008000"/>
          <w:sz w:val="24"/>
          <w:lang w:val="en-US"/>
        </w:rPr>
        <w:t>// PlungerFinger</w:t>
      </w:r>
    </w:p>
    <w:p w14:paraId="4C83566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595A08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383D2ED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E3AE45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5456CF9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2165F87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5FF8F02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C22C21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C7DD59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{</w:t>
      </w:r>
    </w:p>
    <w:p w14:paraId="5277A97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Stop();</w:t>
      </w:r>
    </w:p>
    <w:p w14:paraId="53AE23F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currentGasketAnim.Play(animModel + animName + gasket);</w:t>
      </w:r>
    </w:p>
    <w:p w14:paraId="5AA752E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6023AE3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time = 0f;</w:t>
      </w:r>
    </w:p>
    <w:p w14:paraId="53DF9FC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}</w:t>
      </w:r>
    </w:p>
    <w:p w14:paraId="4501F57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733352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6);</w:t>
      </w:r>
    </w:p>
    <w:p w14:paraId="028A8E8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88AB2F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nimName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PlungerFinger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C00E3D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930558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modelPath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Assembly6/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E4D703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BD6977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 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27E888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B486F1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24DAD3A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 = GameObject.Find(textPath + animName);</w:t>
      </w:r>
    </w:p>
    <w:p w14:paraId="79F6386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textContainer.SetActive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75DDE07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BF91F8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CameraAnim = GameObject.Find(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Main Camera"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7F3C5AD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ModelAnim = GameObject.Find(model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49758BD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TextAnim = GameObject.Find(textPath + 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&lt;Animation&gt;();</w:t>
      </w:r>
    </w:p>
    <w:p w14:paraId="3D81ED9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C84FF8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, animCamera + animName);</w:t>
      </w:r>
    </w:p>
    <w:p w14:paraId="554B4B3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, animModel + animName);</w:t>
      </w:r>
    </w:p>
    <w:p w14:paraId="4492264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, animText + animName);</w:t>
      </w:r>
    </w:p>
    <w:p w14:paraId="35D401D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1581D0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C5D7F2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9E432E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</w:rPr>
        <w:t>default</w:t>
      </w:r>
      <w:r w:rsidRPr="00067C2F">
        <w:rPr>
          <w:rFonts w:ascii="Courier New" w:hAnsi="Courier New" w:cs="Courier New"/>
          <w:color w:val="000000"/>
          <w:sz w:val="24"/>
        </w:rPr>
        <w:t>:</w:t>
      </w:r>
    </w:p>
    <w:p w14:paraId="02813D5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</w:rPr>
      </w:pPr>
      <w:r w:rsidRPr="00067C2F">
        <w:rPr>
          <w:rFonts w:ascii="Courier New" w:hAnsi="Courier New" w:cs="Courier New"/>
          <w:color w:val="000000"/>
          <w:sz w:val="24"/>
        </w:rPr>
        <w:t xml:space="preserve">                Debug.Log(</w:t>
      </w:r>
      <w:r w:rsidRPr="00067C2F">
        <w:rPr>
          <w:rFonts w:ascii="Courier New" w:hAnsi="Courier New" w:cs="Courier New"/>
          <w:color w:val="A31515"/>
          <w:sz w:val="24"/>
        </w:rPr>
        <w:t>"Ошибка номера анимации"</w:t>
      </w:r>
      <w:r w:rsidRPr="00067C2F">
        <w:rPr>
          <w:rFonts w:ascii="Courier New" w:hAnsi="Courier New" w:cs="Courier New"/>
          <w:color w:val="000000"/>
          <w:sz w:val="24"/>
        </w:rPr>
        <w:t>);</w:t>
      </w:r>
    </w:p>
    <w:p w14:paraId="331B8E72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</w:rPr>
        <w:t xml:space="preserve">                </w:t>
      </w:r>
      <w:r w:rsidRPr="002D0C59">
        <w:rPr>
          <w:rFonts w:ascii="Courier New" w:hAnsi="Courier New" w:cs="Courier New"/>
          <w:color w:val="0000FF"/>
          <w:sz w:val="24"/>
          <w:lang w:val="en-US"/>
        </w:rPr>
        <w:t>break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33482B5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50873BAF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53A8079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5F9A1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artAnimation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EA65E9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5F8857B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 {</w:t>
      </w:r>
    </w:p>
    <w:p w14:paraId="0C9B026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1B7A58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scrollBar.GetComponent&lt;Scrollbar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).value = 1;</w:t>
      </w:r>
    </w:p>
    <w:p w14:paraId="6D55CE6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FDD607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currentCameraAnim.Play(animCamera + animName);</w:t>
      </w:r>
    </w:p>
    <w:p w14:paraId="3ACAEE6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currentModelAnim.Play(animModel + animName);</w:t>
      </w:r>
    </w:p>
    <w:p w14:paraId="1627D2B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currentTextAnim.Play(animText + animName);</w:t>
      </w:r>
    </w:p>
    <w:p w14:paraId="10CB50E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2EC98D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9B177C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184C11A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.Play(animModel + animName + gasket);</w:t>
      </w:r>
    </w:p>
    <w:p w14:paraId="394E657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0F97AE1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8FDBD9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Camera + animName].speed = 1f;</w:t>
      </w:r>
    </w:p>
    <w:p w14:paraId="495EDD3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].speed = 1f;</w:t>
      </w:r>
    </w:p>
    <w:p w14:paraId="57584F0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Text + animName].speed = 1f;</w:t>
      </w:r>
    </w:p>
    <w:p w14:paraId="71DCC28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D1F2F4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70656AD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7DC1A9B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1f;</w:t>
      </w:r>
    </w:p>
    <w:p w14:paraId="09983D5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3075786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59842A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Пере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5D41246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271F792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D77F4A1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els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startButtonText.GetComponent&lt;Text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).text == 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A31515"/>
          <w:sz w:val="24"/>
        </w:rPr>
        <w:t>Перезапуск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A31515"/>
          <w:sz w:val="24"/>
        </w:rPr>
        <w:t>анимации</w:t>
      </w:r>
      <w:r w:rsidRPr="00067C2F">
        <w:rPr>
          <w:rFonts w:ascii="Courier New" w:hAnsi="Courier New" w:cs="Courier New"/>
          <w:color w:val="A31515"/>
          <w:sz w:val="24"/>
          <w:lang w:val="en-US"/>
        </w:rPr>
        <w:t>"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7DF0C36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1885AE5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currentCameraAnim.Stop();</w:t>
      </w:r>
    </w:p>
    <w:p w14:paraId="5B7D608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currentModelAnim.Stop();</w:t>
      </w:r>
    </w:p>
    <w:p w14:paraId="73ECBB4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currentTextAnim.Stop();</w:t>
      </w:r>
    </w:p>
    <w:p w14:paraId="5BD8D73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8C5967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currentCameraAnim.Play(animCamera + animName);</w:t>
      </w:r>
    </w:p>
    <w:p w14:paraId="3F2A87F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currentModelAnim.Play(animModel + animName);</w:t>
      </w:r>
    </w:p>
    <w:p w14:paraId="5DAEA05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currentTextAnim.Play(animText + animName);</w:t>
      </w:r>
    </w:p>
    <w:p w14:paraId="0F49F76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3A432E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Camera + animName].speed = 1f;</w:t>
      </w:r>
    </w:p>
    <w:p w14:paraId="6D41D2F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].speed = 1f;</w:t>
      </w:r>
    </w:p>
    <w:p w14:paraId="1147EC2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Text + animName].speed = 1f;</w:t>
      </w:r>
    </w:p>
    <w:p w14:paraId="0F3C8A7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097A97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754D8F6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3B83335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.Stop();</w:t>
      </w:r>
    </w:p>
    <w:p w14:paraId="3355710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currentGasketAnim.Play(animModel + animName + gasket);</w:t>
      </w:r>
    </w:p>
    <w:p w14:paraId="6FDE5DB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1f;</w:t>
      </w:r>
    </w:p>
    <w:p w14:paraId="40BDB0C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4832F1B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6570FC1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3A84A23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D4F6B2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Resum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3ACF5F5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08A273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Camera + animName].speed = 1f;</w:t>
      </w:r>
    </w:p>
    <w:p w14:paraId="0F10085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].speed = 1f;</w:t>
      </w:r>
    </w:p>
    <w:p w14:paraId="751C6F0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Text + animName].speed = 1f;</w:t>
      </w:r>
    </w:p>
    <w:p w14:paraId="5EDD658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E8D704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318DAB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2B8A60B0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1f;</w:t>
      </w:r>
    </w:p>
    <w:p w14:paraId="76AC161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42D8DF4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14FB708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D19BA6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aus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2F119BF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5199780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Camera + animName].speed = 0f;</w:t>
      </w:r>
    </w:p>
    <w:p w14:paraId="079E4C7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].speed = 0f;</w:t>
      </w:r>
    </w:p>
    <w:p w14:paraId="5EE8DD6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Text + animName].speed = 0f;</w:t>
      </w:r>
    </w:p>
    <w:p w14:paraId="2682A6A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D3F9C7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C629EF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3E78DE1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= 0f;</w:t>
      </w:r>
    </w:p>
    <w:p w14:paraId="3DEDF8D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6D6F548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630B6AE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8111D6C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Forward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53A29B9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037C42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Camera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Camera + animName].speed += 0.5f;</w:t>
      </w:r>
    </w:p>
    <w:p w14:paraId="166CCCE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Model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].speed += 0.5f;</w:t>
      </w:r>
    </w:p>
    <w:p w14:paraId="66FDB7B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Tex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Text + animName].speed += 0.5f;</w:t>
      </w:r>
    </w:p>
    <w:p w14:paraId="2E7E0D1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4C855B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 !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ull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48D0FB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32A0CF3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currentGasketAnim[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animModel + animName + gasket].speed += 0.5f;</w:t>
      </w:r>
    </w:p>
    <w:p w14:paraId="5E39AAB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6556605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3DBA656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2D14064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topPrevious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Animation anim,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animName)</w:t>
      </w:r>
    </w:p>
    <w:p w14:paraId="20A00E9A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375CEE5B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2D0C59">
        <w:rPr>
          <w:rFonts w:ascii="Courier New" w:hAnsi="Courier New" w:cs="Courier New"/>
          <w:color w:val="000000"/>
          <w:sz w:val="24"/>
          <w:lang w:val="en-US"/>
        </w:rPr>
        <w:t>anim.Stop</w:t>
      </w:r>
      <w:proofErr w:type="gramEnd"/>
      <w:r w:rsidRPr="002D0C59">
        <w:rPr>
          <w:rFonts w:ascii="Courier New" w:hAnsi="Courier New" w:cs="Courier New"/>
          <w:color w:val="000000"/>
          <w:sz w:val="24"/>
          <w:lang w:val="en-US"/>
        </w:rPr>
        <w:t>();</w:t>
      </w:r>
    </w:p>
    <w:p w14:paraId="0330ECA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anim.Play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(animName);</w:t>
      </w:r>
    </w:p>
    <w:p w14:paraId="06F49DF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anim[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].speed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= 0f;</w:t>
      </w:r>
    </w:p>
    <w:p w14:paraId="715CBC8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anim[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].time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= 0f;</w:t>
      </w:r>
    </w:p>
    <w:p w14:paraId="0DB9C04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2A116F48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9E6E5A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PrepareAnim(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Animation anim,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animName)</w:t>
      </w:r>
    </w:p>
    <w:p w14:paraId="2A06642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523E316B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anim.Play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(animName);</w:t>
      </w:r>
    </w:p>
    <w:p w14:paraId="36FAC79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anim[animName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].speed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= 0f;</w:t>
      </w:r>
    </w:p>
    <w:p w14:paraId="4DC8A189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24E9D3E5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972CAD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ShowHideAssembly(</w:t>
      </w:r>
      <w:proofErr w:type="gramEnd"/>
      <w:r w:rsidRPr="00067C2F">
        <w:rPr>
          <w:rFonts w:ascii="Courier New" w:hAnsi="Courier New" w:cs="Courier New"/>
          <w:color w:val="0000FF"/>
          <w:sz w:val="24"/>
          <w:lang w:val="en-US"/>
        </w:rPr>
        <w:t>int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assemblyNumber)</w:t>
      </w:r>
    </w:p>
    <w:p w14:paraId="03DC5AFF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379BA7A7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for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nt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i = 0; i &lt; Assemblys.Count; i++)</w:t>
      </w:r>
    </w:p>
    <w:p w14:paraId="697B824A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42423BC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if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(assemblyNumber == i)</w:t>
      </w:r>
    </w:p>
    <w:p w14:paraId="01FD2F6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690FFC32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ssemblys[i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].transform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.localScale =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Vector3(0.2f, 0.2f, 0.2f);</w:t>
      </w:r>
    </w:p>
    <w:p w14:paraId="254B0773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}</w:t>
      </w:r>
    </w:p>
    <w:p w14:paraId="4A6985DE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067C2F">
        <w:rPr>
          <w:rFonts w:ascii="Courier New" w:hAnsi="Courier New" w:cs="Courier New"/>
          <w:color w:val="0000FF"/>
          <w:sz w:val="24"/>
          <w:lang w:val="en-US"/>
        </w:rPr>
        <w:t>else</w:t>
      </w:r>
    </w:p>
    <w:p w14:paraId="4D416D3D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{</w:t>
      </w:r>
    </w:p>
    <w:p w14:paraId="6208A3F6" w14:textId="77777777" w:rsidR="00067C2F" w:rsidRPr="00067C2F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    Assemblys[i</w:t>
      </w:r>
      <w:proofErr w:type="gramStart"/>
      <w:r w:rsidRPr="00067C2F">
        <w:rPr>
          <w:rFonts w:ascii="Courier New" w:hAnsi="Courier New" w:cs="Courier New"/>
          <w:color w:val="000000"/>
          <w:sz w:val="24"/>
          <w:lang w:val="en-US"/>
        </w:rPr>
        <w:t>].transform</w:t>
      </w:r>
      <w:proofErr w:type="gramEnd"/>
      <w:r w:rsidRPr="00067C2F">
        <w:rPr>
          <w:rFonts w:ascii="Courier New" w:hAnsi="Courier New" w:cs="Courier New"/>
          <w:color w:val="000000"/>
          <w:sz w:val="24"/>
          <w:lang w:val="en-US"/>
        </w:rPr>
        <w:t>.localScale = Vector3.zero;</w:t>
      </w:r>
    </w:p>
    <w:p w14:paraId="0086F64D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067C2F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54A3AAF5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25E261AF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8CA2BFF" w14:textId="77777777" w:rsidR="00067C2F" w:rsidRPr="002D0C59" w:rsidRDefault="00067C2F" w:rsidP="00067C2F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69488572" w14:textId="46774EBB" w:rsidR="003174B5" w:rsidRDefault="003174B5" w:rsidP="00067C2F">
      <w:pPr>
        <w:pStyle w:val="a3"/>
        <w:contextualSpacing/>
        <w:jc w:val="center"/>
        <w:rPr>
          <w:rFonts w:ascii="Courier New" w:hAnsi="Courier New" w:cs="Courier New"/>
          <w:lang w:val="en-US"/>
        </w:rPr>
      </w:pPr>
    </w:p>
    <w:p w14:paraId="6A14297B" w14:textId="228853D0" w:rsidR="00600E2B" w:rsidRDefault="00600E2B" w:rsidP="00067C2F">
      <w:pPr>
        <w:pStyle w:val="a3"/>
        <w:contextualSpacing/>
        <w:jc w:val="center"/>
        <w:rPr>
          <w:rFonts w:ascii="Courier New" w:hAnsi="Courier New" w:cs="Courier New"/>
          <w:lang w:val="en-US"/>
        </w:rPr>
      </w:pPr>
    </w:p>
    <w:p w14:paraId="63041D44" w14:textId="3C44613F" w:rsidR="00600E2B" w:rsidRDefault="00600E2B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 w:rsidR="00CD46B9">
        <w:rPr>
          <w:sz w:val="28"/>
          <w:szCs w:val="28"/>
          <w:lang w:val="en-US"/>
        </w:rPr>
        <w:t>TextClick.cs</w:t>
      </w:r>
    </w:p>
    <w:p w14:paraId="531D7299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2BC23924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UnityEngine.EventSystems;</w:t>
      </w:r>
    </w:p>
    <w:p w14:paraId="5516E096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9B2B168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8377B2">
        <w:rPr>
          <w:rFonts w:ascii="Courier New" w:hAnsi="Courier New" w:cs="Courier New"/>
          <w:color w:val="2B91AF"/>
          <w:sz w:val="24"/>
          <w:lang w:val="en-US"/>
        </w:rPr>
        <w:t>TextClick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MonoBehaviour, IPointerClickHandler</w:t>
      </w:r>
    </w:p>
    <w:p w14:paraId="074CD799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29F7C2E1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bool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_isSelected =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20FBF15B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C66EBB3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SceneControl _script;</w:t>
      </w:r>
    </w:p>
    <w:p w14:paraId="136D2259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CCB6E99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scenePartName;</w:t>
      </w:r>
    </w:p>
    <w:p w14:paraId="035EBB41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4424DA8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8377B2">
        <w:rPr>
          <w:rFonts w:ascii="Courier New" w:hAnsi="Courier New" w:cs="Courier New"/>
          <w:color w:val="0000FF"/>
          <w:sz w:val="24"/>
          <w:lang w:val="en-US"/>
        </w:rPr>
        <w:t>Start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8377B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5EAA03D7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3B6238D4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_script = GameObject.Find(</w:t>
      </w:r>
      <w:r w:rsidRPr="008377B2">
        <w:rPr>
          <w:rFonts w:ascii="Courier New" w:hAnsi="Courier New" w:cs="Courier New"/>
          <w:color w:val="A31515"/>
          <w:sz w:val="24"/>
          <w:lang w:val="en-US"/>
        </w:rPr>
        <w:t>"SceneControl"</w:t>
      </w:r>
      <w:proofErr w:type="gramStart"/>
      <w:r w:rsidRPr="008377B2">
        <w:rPr>
          <w:rFonts w:ascii="Courier New" w:hAnsi="Courier New" w:cs="Courier New"/>
          <w:color w:val="000000"/>
          <w:sz w:val="24"/>
          <w:lang w:val="en-US"/>
        </w:rPr>
        <w:t>).GetComponent</w:t>
      </w:r>
      <w:proofErr w:type="gramEnd"/>
      <w:r w:rsidRPr="008377B2">
        <w:rPr>
          <w:rFonts w:ascii="Courier New" w:hAnsi="Courier New" w:cs="Courier New"/>
          <w:color w:val="000000"/>
          <w:sz w:val="24"/>
          <w:lang w:val="en-US"/>
        </w:rPr>
        <w:t>&lt;SceneControl&gt;();</w:t>
      </w:r>
    </w:p>
    <w:p w14:paraId="422B022B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06FF0DB5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1BD8351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8377B2">
        <w:rPr>
          <w:rFonts w:ascii="Courier New" w:hAnsi="Courier New" w:cs="Courier New"/>
          <w:color w:val="000000"/>
          <w:sz w:val="24"/>
          <w:lang w:val="en-US"/>
        </w:rPr>
        <w:t>OnPointerClick(</w:t>
      </w:r>
      <w:proofErr w:type="gramEnd"/>
      <w:r w:rsidRPr="008377B2">
        <w:rPr>
          <w:rFonts w:ascii="Courier New" w:hAnsi="Courier New" w:cs="Courier New"/>
          <w:color w:val="000000"/>
          <w:sz w:val="24"/>
          <w:lang w:val="en-US"/>
        </w:rPr>
        <w:t>PointerEventData pointerEventData)</w:t>
      </w:r>
    </w:p>
    <w:p w14:paraId="5E63747E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878FD37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(pointerEventData.clickCount == 2)</w:t>
      </w:r>
    </w:p>
    <w:p w14:paraId="4496DFA0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6B0DE340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    scenePartName = gameObject.name.Substring(3);</w:t>
      </w:r>
    </w:p>
    <w:p w14:paraId="0ED3FE32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    _</w:t>
      </w:r>
      <w:proofErr w:type="gramStart"/>
      <w:r w:rsidRPr="008377B2">
        <w:rPr>
          <w:rFonts w:ascii="Courier New" w:hAnsi="Courier New" w:cs="Courier New"/>
          <w:color w:val="000000"/>
          <w:sz w:val="24"/>
          <w:lang w:val="en-US"/>
        </w:rPr>
        <w:t>script.OpenPartScene</w:t>
      </w:r>
      <w:proofErr w:type="gramEnd"/>
      <w:r w:rsidRPr="008377B2">
        <w:rPr>
          <w:rFonts w:ascii="Courier New" w:hAnsi="Courier New" w:cs="Courier New"/>
          <w:color w:val="000000"/>
          <w:sz w:val="24"/>
          <w:lang w:val="en-US"/>
        </w:rPr>
        <w:t>(scenePartName);</w:t>
      </w:r>
    </w:p>
    <w:p w14:paraId="75CB8606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1BE1876C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8377B2">
        <w:rPr>
          <w:rFonts w:ascii="Courier New" w:hAnsi="Courier New" w:cs="Courier New"/>
          <w:color w:val="0000FF"/>
          <w:sz w:val="24"/>
          <w:lang w:val="en-US"/>
        </w:rPr>
        <w:t>else</w:t>
      </w: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</w:p>
    <w:p w14:paraId="3614FBCC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5E0C9879" w14:textId="77777777" w:rsidR="008377B2" w:rsidRPr="008377B2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    gameObject.GetComponent&lt;TextClick</w:t>
      </w:r>
      <w:proofErr w:type="gramStart"/>
      <w:r w:rsidRPr="008377B2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8377B2">
        <w:rPr>
          <w:rFonts w:ascii="Courier New" w:hAnsi="Courier New" w:cs="Courier New"/>
          <w:color w:val="000000"/>
          <w:sz w:val="24"/>
          <w:lang w:val="en-US"/>
        </w:rPr>
        <w:t>)._isSelected = !gameObject.GetComponent&lt;TextClick&gt;()._isSelected;</w:t>
      </w:r>
    </w:p>
    <w:p w14:paraId="24425238" w14:textId="77777777" w:rsidR="008377B2" w:rsidRPr="002D0C59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8377B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1F58F647" w14:textId="77777777" w:rsidR="008377B2" w:rsidRPr="002D0C59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32ECC3A8" w14:textId="77777777" w:rsidR="008377B2" w:rsidRPr="002D0C59" w:rsidRDefault="008377B2" w:rsidP="008377B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2653754C" w14:textId="0E8D084E" w:rsidR="008377B2" w:rsidRDefault="008377B2" w:rsidP="008377B2">
      <w:pPr>
        <w:pStyle w:val="a3"/>
        <w:contextualSpacing/>
        <w:jc w:val="center"/>
        <w:rPr>
          <w:sz w:val="28"/>
          <w:szCs w:val="28"/>
          <w:lang w:val="en-US"/>
        </w:rPr>
      </w:pPr>
    </w:p>
    <w:p w14:paraId="53845600" w14:textId="16E42AA6" w:rsidR="008377B2" w:rsidRDefault="008377B2" w:rsidP="008377B2">
      <w:pPr>
        <w:pStyle w:val="a3"/>
        <w:contextualSpacing/>
        <w:jc w:val="center"/>
        <w:rPr>
          <w:sz w:val="28"/>
          <w:szCs w:val="28"/>
          <w:lang w:val="en-US"/>
        </w:rPr>
      </w:pPr>
    </w:p>
    <w:p w14:paraId="4A44E451" w14:textId="3CFD0CE7" w:rsidR="008377B2" w:rsidRDefault="008377B2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oolTip.cs</w:t>
      </w:r>
    </w:p>
    <w:p w14:paraId="53CF6157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55D62204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2E3E460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70422">
        <w:rPr>
          <w:rFonts w:ascii="Courier New" w:hAnsi="Courier New" w:cs="Courier New"/>
          <w:color w:val="2B91AF"/>
          <w:sz w:val="24"/>
          <w:lang w:val="en-US"/>
        </w:rPr>
        <w:t>ToolTip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4BBCE016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27ED8216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GameObject _toolTip;</w:t>
      </w:r>
    </w:p>
    <w:p w14:paraId="5DA45484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44B3395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Transform toolTipPos; </w:t>
      </w:r>
    </w:p>
    <w:p w14:paraId="5406969F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</w:p>
    <w:p w14:paraId="1BCD3425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Vector3 mousePos;</w:t>
      </w:r>
    </w:p>
    <w:p w14:paraId="2A5635E0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85DA253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bool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IsSelected =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4B291CB9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33FC57E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70422">
        <w:rPr>
          <w:rFonts w:ascii="Courier New" w:hAnsi="Courier New" w:cs="Courier New"/>
          <w:color w:val="0000FF"/>
          <w:sz w:val="24"/>
          <w:lang w:val="en-US"/>
        </w:rPr>
        <w:t>Start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27042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08835E9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488FBE5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    toolTipPos = _toolTip.GetComponent&lt;Transform</w:t>
      </w:r>
      <w:proofErr w:type="gramStart"/>
      <w:r w:rsidRPr="00270422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270422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56345F46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toolTipPos.position =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Vector3(Screen.width / 4.6f, Screen.height / 1.34f, 0);</w:t>
      </w:r>
    </w:p>
    <w:p w14:paraId="3237ED87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26A01981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6FF2BF3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70422">
        <w:rPr>
          <w:rFonts w:ascii="Courier New" w:hAnsi="Courier New" w:cs="Courier New"/>
          <w:color w:val="0000FF"/>
          <w:sz w:val="24"/>
          <w:lang w:val="en-US"/>
        </w:rPr>
        <w:t>Update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27042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645EB0F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35779DD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70422">
        <w:rPr>
          <w:rFonts w:ascii="Courier New" w:hAnsi="Courier New" w:cs="Courier New"/>
          <w:color w:val="000000"/>
          <w:sz w:val="24"/>
          <w:lang w:val="en-US"/>
        </w:rPr>
        <w:t>(!IsSelected</w:t>
      </w:r>
      <w:proofErr w:type="gramEnd"/>
      <w:r w:rsidRPr="0027042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DEADDD6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664D50AD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    mousePos = Input.mousePosition;</w:t>
      </w:r>
    </w:p>
    <w:p w14:paraId="3F1CF974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    toolTipPos.position =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Vector3(mousePos.x + 330, mousePos.y - 252, 0);</w:t>
      </w:r>
    </w:p>
    <w:p w14:paraId="559AB39A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2AE8FA55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46D84B1F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2C6BF99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70422">
        <w:rPr>
          <w:rFonts w:ascii="Courier New" w:hAnsi="Courier New" w:cs="Courier New"/>
          <w:color w:val="000000"/>
          <w:sz w:val="24"/>
          <w:lang w:val="en-US"/>
        </w:rPr>
        <w:t>ShowToolTip(</w:t>
      </w:r>
      <w:proofErr w:type="gramEnd"/>
      <w:r w:rsidRPr="0027042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DB13A88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231F4741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_toolTip.SetActive(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01FD45E9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6C6F9F15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136E59D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70422">
        <w:rPr>
          <w:rFonts w:ascii="Courier New" w:hAnsi="Courier New" w:cs="Courier New"/>
          <w:color w:val="000000"/>
          <w:sz w:val="24"/>
          <w:lang w:val="en-US"/>
        </w:rPr>
        <w:t>HideToolTip(</w:t>
      </w:r>
      <w:proofErr w:type="gramEnd"/>
      <w:r w:rsidRPr="0027042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21381B2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1632BFB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if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70422">
        <w:rPr>
          <w:rFonts w:ascii="Courier New" w:hAnsi="Courier New" w:cs="Courier New"/>
          <w:color w:val="000000"/>
          <w:sz w:val="24"/>
          <w:lang w:val="en-US"/>
        </w:rPr>
        <w:t>(!IsSelected</w:t>
      </w:r>
      <w:proofErr w:type="gramEnd"/>
      <w:r w:rsidRPr="0027042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149B1D5F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1DC2802F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    _toolTip.SetActive(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49BC472B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57030A05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2AA45402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D37A3AB" w14:textId="77777777" w:rsidR="00270422" w:rsidRPr="00270422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270422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270422">
        <w:rPr>
          <w:rFonts w:ascii="Courier New" w:hAnsi="Courier New" w:cs="Courier New"/>
          <w:color w:val="000000"/>
          <w:sz w:val="24"/>
          <w:lang w:val="en-US"/>
        </w:rPr>
        <w:t>SetSelected(</w:t>
      </w:r>
      <w:proofErr w:type="gramEnd"/>
      <w:r w:rsidRPr="00270422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5A8EDA3F" w14:textId="77777777" w:rsidR="00270422" w:rsidRPr="002D0C59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70422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355777EE" w14:textId="77777777" w:rsidR="00270422" w:rsidRPr="002D0C59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IsSelected </w:t>
      </w:r>
      <w:proofErr w:type="gramStart"/>
      <w:r w:rsidRPr="002D0C59">
        <w:rPr>
          <w:rFonts w:ascii="Courier New" w:hAnsi="Courier New" w:cs="Courier New"/>
          <w:color w:val="000000"/>
          <w:sz w:val="24"/>
          <w:lang w:val="en-US"/>
        </w:rPr>
        <w:t>= !IsSelected</w:t>
      </w:r>
      <w:proofErr w:type="gramEnd"/>
      <w:r w:rsidRPr="002D0C59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77A0C584" w14:textId="77777777" w:rsidR="00270422" w:rsidRPr="002D0C59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6DC653E8" w14:textId="77777777" w:rsidR="00270422" w:rsidRPr="002D0C59" w:rsidRDefault="00270422" w:rsidP="00270422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52E4CD03" w14:textId="77777777" w:rsidR="00270422" w:rsidRDefault="00270422" w:rsidP="00270422">
      <w:pPr>
        <w:pStyle w:val="a3"/>
        <w:contextualSpacing/>
        <w:jc w:val="center"/>
        <w:rPr>
          <w:sz w:val="28"/>
          <w:szCs w:val="28"/>
          <w:lang w:val="en-US"/>
        </w:rPr>
      </w:pPr>
    </w:p>
    <w:p w14:paraId="346EF1B8" w14:textId="508B6780" w:rsidR="008377B2" w:rsidRPr="002D0C59" w:rsidRDefault="008377B2" w:rsidP="008377B2">
      <w:pPr>
        <w:pStyle w:val="a3"/>
        <w:contextualSpacing/>
        <w:jc w:val="center"/>
        <w:rPr>
          <w:sz w:val="28"/>
          <w:szCs w:val="28"/>
          <w:lang w:val="en-US"/>
        </w:rPr>
      </w:pPr>
    </w:p>
    <w:p w14:paraId="0F0E70B8" w14:textId="4E56E1E7" w:rsidR="00270422" w:rsidRDefault="00270422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oolTipPart.cs</w:t>
      </w:r>
    </w:p>
    <w:p w14:paraId="36B314CD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System.Collections;</w:t>
      </w:r>
    </w:p>
    <w:p w14:paraId="0F31C0D0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System.Collections.Generic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02BE91DB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63EE2B10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2F700F9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2B91AF"/>
          <w:sz w:val="24"/>
          <w:lang w:val="en-US"/>
        </w:rPr>
        <w:t>ToolTipPart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18ED1A1D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5B0F9337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GameObject toolTip;</w:t>
      </w:r>
    </w:p>
    <w:p w14:paraId="7F8F8629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01AC34A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Transform toolTipPos;</w:t>
      </w:r>
    </w:p>
    <w:p w14:paraId="5DC2B30A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15B7993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Vector3 mousePos;</w:t>
      </w:r>
    </w:p>
    <w:p w14:paraId="7D53C84D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2383241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bool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IsSelected =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10EC99E5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5FD89518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Start(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12DCAEAF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lastRenderedPageBreak/>
        <w:t xml:space="preserve">    {</w:t>
      </w:r>
    </w:p>
    <w:p w14:paraId="372637CE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toolTipPos = toolTip.GetComponent&lt;Transform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&gt;(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5037B792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toolTipPos.position =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Vector3(Screen.width / 4.6f, Screen.height / 1.34f, 0);</w:t>
      </w:r>
    </w:p>
    <w:p w14:paraId="048A3ECC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4697DB05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ABA3086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Update(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3E4591F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A3BEF4D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if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(!IsSelected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78582C2B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69A36D99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    mousePos = Input.mousePosition;</w:t>
      </w:r>
    </w:p>
    <w:p w14:paraId="3DB069B6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    toolTipPos.position =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Vector3(mousePos.x + 230, mousePos.y - 252, 0);</w:t>
      </w:r>
    </w:p>
    <w:p w14:paraId="33D450DF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732F481C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7EE56D9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D86CCA1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ShowToolTip(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0764F177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469025D1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toolTip.SetActive(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tru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2307969F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52A277A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D396BBA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HideToolTip(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EE6BAE0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049C0A68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if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(!IsSelected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7147E1E3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6DB1C4D0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    toolTip.SetActive(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fals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>);</w:t>
      </w:r>
    </w:p>
    <w:p w14:paraId="57D8496F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}</w:t>
      </w:r>
    </w:p>
    <w:p w14:paraId="1F861A7E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76B30E37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4E3547E5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SetSelected(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6D13F607" w14:textId="77777777" w:rsidR="00BF2F71" w:rsidRPr="002D0C59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31D26294" w14:textId="77777777" w:rsidR="00BF2F71" w:rsidRPr="002D0C59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    IsSelected </w:t>
      </w:r>
      <w:proofErr w:type="gramStart"/>
      <w:r w:rsidRPr="002D0C59">
        <w:rPr>
          <w:rFonts w:ascii="Courier New" w:hAnsi="Courier New" w:cs="Courier New"/>
          <w:color w:val="000000"/>
          <w:sz w:val="24"/>
          <w:lang w:val="en-US"/>
        </w:rPr>
        <w:t>= !IsSelected</w:t>
      </w:r>
      <w:proofErr w:type="gramEnd"/>
      <w:r w:rsidRPr="002D0C59">
        <w:rPr>
          <w:rFonts w:ascii="Courier New" w:hAnsi="Courier New" w:cs="Courier New"/>
          <w:color w:val="000000"/>
          <w:sz w:val="24"/>
          <w:lang w:val="en-US"/>
        </w:rPr>
        <w:t>;</w:t>
      </w:r>
    </w:p>
    <w:p w14:paraId="6F1CA14D" w14:textId="77777777" w:rsidR="00BF2F71" w:rsidRPr="002D0C59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 xml:space="preserve">    }</w:t>
      </w:r>
    </w:p>
    <w:p w14:paraId="38650980" w14:textId="77777777" w:rsidR="00BF2F71" w:rsidRPr="002D0C59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76254517" w14:textId="00001807" w:rsidR="00BF2F71" w:rsidRDefault="00BF2F71" w:rsidP="00BF2F71">
      <w:pPr>
        <w:pStyle w:val="a3"/>
        <w:contextualSpacing/>
        <w:jc w:val="center"/>
        <w:rPr>
          <w:sz w:val="28"/>
          <w:szCs w:val="28"/>
          <w:lang w:val="en-US"/>
        </w:rPr>
      </w:pPr>
    </w:p>
    <w:p w14:paraId="1EA66D4E" w14:textId="71BC1BFB" w:rsidR="00BF2F71" w:rsidRDefault="00BF2F71" w:rsidP="00BF2F71">
      <w:pPr>
        <w:pStyle w:val="a3"/>
        <w:contextualSpacing/>
        <w:jc w:val="center"/>
        <w:rPr>
          <w:sz w:val="28"/>
          <w:szCs w:val="28"/>
          <w:lang w:val="en-US"/>
        </w:rPr>
      </w:pPr>
    </w:p>
    <w:p w14:paraId="588A6138" w14:textId="243D7FF1" w:rsidR="00BF2F71" w:rsidRDefault="00BF2F71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2D0C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orque.cs</w:t>
      </w:r>
    </w:p>
    <w:p w14:paraId="5AF01AEC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4845B7BC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35A685A2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2B91AF"/>
          <w:sz w:val="24"/>
          <w:lang w:val="en-US"/>
        </w:rPr>
        <w:t>Torqu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506165A0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438499CB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_speed = 50f;</w:t>
      </w:r>
    </w:p>
    <w:p w14:paraId="510CE573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76CB4B69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BF2F71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BF2F71">
        <w:rPr>
          <w:rFonts w:ascii="Courier New" w:hAnsi="Courier New" w:cs="Courier New"/>
          <w:color w:val="0000FF"/>
          <w:sz w:val="24"/>
          <w:lang w:val="en-US"/>
        </w:rPr>
        <w:t>Update</w:t>
      </w:r>
      <w:r w:rsidRPr="00BF2F71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7018E4CA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060E1E16" w14:textId="77777777" w:rsidR="00BF2F71" w:rsidRPr="00BF2F71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BF2F71">
        <w:rPr>
          <w:rFonts w:ascii="Courier New" w:hAnsi="Courier New" w:cs="Courier New"/>
          <w:color w:val="000000"/>
          <w:sz w:val="24"/>
          <w:lang w:val="en-US"/>
        </w:rPr>
        <w:t>transform.Rotate</w:t>
      </w:r>
      <w:proofErr w:type="gramEnd"/>
      <w:r w:rsidRPr="00BF2F71">
        <w:rPr>
          <w:rFonts w:ascii="Courier New" w:hAnsi="Courier New" w:cs="Courier New"/>
          <w:color w:val="000000"/>
          <w:sz w:val="24"/>
          <w:lang w:val="en-US"/>
        </w:rPr>
        <w:t>(Vector3.forward * _speed * Time.deltaTime);</w:t>
      </w:r>
    </w:p>
    <w:p w14:paraId="66A4D97A" w14:textId="77777777" w:rsidR="00BF2F71" w:rsidRPr="002D0C59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BF2F71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5D3812F5" w14:textId="77777777" w:rsidR="00BF2F71" w:rsidRPr="002D0C59" w:rsidRDefault="00BF2F71" w:rsidP="00BF2F71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2D0C59">
        <w:rPr>
          <w:rFonts w:ascii="Courier New" w:hAnsi="Courier New" w:cs="Courier New"/>
          <w:color w:val="000000"/>
          <w:sz w:val="24"/>
          <w:lang w:val="en-US"/>
        </w:rPr>
        <w:t>}</w:t>
      </w:r>
    </w:p>
    <w:p w14:paraId="66620183" w14:textId="3204B53E" w:rsidR="00BF2F71" w:rsidRDefault="00BF2F71" w:rsidP="00BF2F71">
      <w:pPr>
        <w:pStyle w:val="a3"/>
        <w:contextualSpacing/>
        <w:jc w:val="center"/>
        <w:rPr>
          <w:sz w:val="28"/>
          <w:szCs w:val="28"/>
          <w:lang w:val="en-US"/>
        </w:rPr>
      </w:pPr>
    </w:p>
    <w:p w14:paraId="71D5EFE7" w14:textId="7315FA8C" w:rsidR="0051480C" w:rsidRPr="002D0C59" w:rsidRDefault="0051480C">
      <w:pPr>
        <w:spacing w:line="259" w:lineRule="auto"/>
        <w:rPr>
          <w:rFonts w:eastAsia="Times New Roman"/>
          <w:szCs w:val="28"/>
          <w:lang w:val="en-US" w:eastAsia="ru-RU" w:bidi="ru-RU"/>
        </w:rPr>
      </w:pPr>
    </w:p>
    <w:p w14:paraId="16F59302" w14:textId="1AE8D8E8" w:rsidR="00BF2F71" w:rsidRDefault="00BF2F71" w:rsidP="00203A90">
      <w:pPr>
        <w:pStyle w:val="a3"/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Листинг</w:t>
      </w:r>
      <w:r w:rsidRPr="002D0C5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xtOptions.cs</w:t>
      </w:r>
    </w:p>
    <w:p w14:paraId="25EF5C19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UnityEngine;</w:t>
      </w:r>
    </w:p>
    <w:p w14:paraId="6AACE72C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FF"/>
          <w:sz w:val="24"/>
          <w:lang w:val="en-US"/>
        </w:rPr>
        <w:t>using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UnityEngine.UI;</w:t>
      </w:r>
    </w:p>
    <w:p w14:paraId="062D76C1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9316F95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class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1480C">
        <w:rPr>
          <w:rFonts w:ascii="Courier New" w:hAnsi="Courier New" w:cs="Courier New"/>
          <w:color w:val="2B91AF"/>
          <w:sz w:val="24"/>
          <w:lang w:val="en-US"/>
        </w:rPr>
        <w:t>txtOptions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: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MonoBehaviour</w:t>
      </w:r>
    </w:p>
    <w:p w14:paraId="189253B7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>{</w:t>
      </w:r>
    </w:p>
    <w:p w14:paraId="40A249E1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public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1480C">
        <w:rPr>
          <w:rFonts w:ascii="Courier New" w:hAnsi="Courier New" w:cs="Courier New"/>
          <w:color w:val="000000"/>
          <w:sz w:val="24"/>
          <w:lang w:val="en-US"/>
        </w:rPr>
        <w:t>Text[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>] textContainers;</w:t>
      </w:r>
    </w:p>
    <w:p w14:paraId="2CF911A2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A2645F9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MouseOver mouseOver;</w:t>
      </w:r>
    </w:p>
    <w:p w14:paraId="59573E4B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2FD9F1D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BoxCollider2D collider;</w:t>
      </w:r>
    </w:p>
    <w:p w14:paraId="56CDC32C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EC54C33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string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modelName;</w:t>
      </w:r>
    </w:p>
    <w:p w14:paraId="62090981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0FBE96EC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float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width, height;</w:t>
      </w:r>
    </w:p>
    <w:p w14:paraId="1DB09548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A5BB1D1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private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void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</w:t>
      </w:r>
      <w:proofErr w:type="gramStart"/>
      <w:r w:rsidRPr="0051480C">
        <w:rPr>
          <w:rFonts w:ascii="Courier New" w:hAnsi="Courier New" w:cs="Courier New"/>
          <w:color w:val="0000FF"/>
          <w:sz w:val="24"/>
          <w:lang w:val="en-US"/>
        </w:rPr>
        <w:t>Start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>)</w:t>
      </w:r>
    </w:p>
    <w:p w14:paraId="4AC15D6A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{</w:t>
      </w:r>
    </w:p>
    <w:p w14:paraId="77299813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proofErr w:type="gramStart"/>
      <w:r w:rsidRPr="0051480C">
        <w:rPr>
          <w:rFonts w:ascii="Courier New" w:hAnsi="Courier New" w:cs="Courier New"/>
          <w:color w:val="0000FF"/>
          <w:sz w:val="24"/>
          <w:lang w:val="en-US"/>
        </w:rPr>
        <w:t>foreach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>(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Text item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in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textContainers)</w:t>
      </w:r>
    </w:p>
    <w:p w14:paraId="11BC18AD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{</w:t>
      </w:r>
    </w:p>
    <w:p w14:paraId="780B5D6A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mouseOver = </w:t>
      </w:r>
      <w:proofErr w:type="gramStart"/>
      <w:r w:rsidRPr="0051480C">
        <w:rPr>
          <w:rFonts w:ascii="Courier New" w:hAnsi="Courier New" w:cs="Courier New"/>
          <w:color w:val="000000"/>
          <w:sz w:val="24"/>
          <w:lang w:val="en-US"/>
        </w:rPr>
        <w:t>item.GetComponent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>&lt;MouseOver&gt;();</w:t>
      </w:r>
    </w:p>
    <w:p w14:paraId="670BB107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collider = </w:t>
      </w:r>
      <w:proofErr w:type="gramStart"/>
      <w:r w:rsidRPr="0051480C">
        <w:rPr>
          <w:rFonts w:ascii="Courier New" w:hAnsi="Courier New" w:cs="Courier New"/>
          <w:color w:val="000000"/>
          <w:sz w:val="24"/>
          <w:lang w:val="en-US"/>
        </w:rPr>
        <w:t>item.gameObject.AddComponent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>&lt;BoxCollider2D&gt;();</w:t>
      </w:r>
    </w:p>
    <w:p w14:paraId="46934DC2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1C1ADAC1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mouseOver.textContainer = item;</w:t>
      </w:r>
    </w:p>
    <w:p w14:paraId="4D46D855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mouseOver.textOutline = </w:t>
      </w:r>
      <w:proofErr w:type="gramStart"/>
      <w:r w:rsidRPr="0051480C">
        <w:rPr>
          <w:rFonts w:ascii="Courier New" w:hAnsi="Courier New" w:cs="Courier New"/>
          <w:color w:val="000000"/>
          <w:sz w:val="24"/>
          <w:lang w:val="en-US"/>
        </w:rPr>
        <w:t>item.GetComponent&lt;UnityEngine.UI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>.Outline&gt;();</w:t>
      </w:r>
    </w:p>
    <w:p w14:paraId="31E613E4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6295D197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modelName = </w:t>
      </w:r>
      <w:proofErr w:type="gramStart"/>
      <w:r w:rsidRPr="0051480C">
        <w:rPr>
          <w:rFonts w:ascii="Courier New" w:hAnsi="Courier New" w:cs="Courier New"/>
          <w:color w:val="000000"/>
          <w:sz w:val="24"/>
          <w:lang w:val="en-US"/>
        </w:rPr>
        <w:t>item.name.Substring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>(3);</w:t>
      </w:r>
    </w:p>
    <w:p w14:paraId="28967DCD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mouseOver.model = GameObject.Find(</w:t>
      </w:r>
      <w:r w:rsidRPr="0051480C">
        <w:rPr>
          <w:rFonts w:ascii="Courier New" w:hAnsi="Courier New" w:cs="Courier New"/>
          <w:color w:val="A31515"/>
          <w:sz w:val="24"/>
          <w:lang w:val="en-US"/>
        </w:rPr>
        <w:t>"Assembly/"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+ modelName);</w:t>
      </w:r>
    </w:p>
    <w:p w14:paraId="3064E330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</w:p>
    <w:p w14:paraId="296C6761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height = </w:t>
      </w:r>
      <w:proofErr w:type="gramStart"/>
      <w:r w:rsidRPr="0051480C">
        <w:rPr>
          <w:rFonts w:ascii="Courier New" w:hAnsi="Courier New" w:cs="Courier New"/>
          <w:color w:val="000000"/>
          <w:sz w:val="24"/>
          <w:lang w:val="en-US"/>
        </w:rPr>
        <w:t>item.rectTransform.rect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>.height;</w:t>
      </w:r>
    </w:p>
    <w:p w14:paraId="3EC6BDE5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width = </w:t>
      </w:r>
      <w:proofErr w:type="gramStart"/>
      <w:r w:rsidRPr="0051480C">
        <w:rPr>
          <w:rFonts w:ascii="Courier New" w:hAnsi="Courier New" w:cs="Courier New"/>
          <w:color w:val="000000"/>
          <w:sz w:val="24"/>
          <w:lang w:val="en-US"/>
        </w:rPr>
        <w:t>item.rectTransform.rect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>.width;</w:t>
      </w:r>
    </w:p>
    <w:p w14:paraId="696FC2DF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1480C">
        <w:rPr>
          <w:rFonts w:ascii="Courier New" w:hAnsi="Courier New" w:cs="Courier New"/>
          <w:color w:val="000000"/>
          <w:sz w:val="24"/>
          <w:lang w:val="en-US"/>
        </w:rPr>
        <w:t>collider.size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=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Vector2(width, height - 5);</w:t>
      </w:r>
    </w:p>
    <w:p w14:paraId="7F93C631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  <w:lang w:val="en-US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    </w:t>
      </w:r>
      <w:proofErr w:type="gramStart"/>
      <w:r w:rsidRPr="0051480C">
        <w:rPr>
          <w:rFonts w:ascii="Courier New" w:hAnsi="Courier New" w:cs="Courier New"/>
          <w:color w:val="000000"/>
          <w:sz w:val="24"/>
          <w:lang w:val="en-US"/>
        </w:rPr>
        <w:t>collider.offset</w:t>
      </w:r>
      <w:proofErr w:type="gramEnd"/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= </w:t>
      </w:r>
      <w:r w:rsidRPr="0051480C">
        <w:rPr>
          <w:rFonts w:ascii="Courier New" w:hAnsi="Courier New" w:cs="Courier New"/>
          <w:color w:val="0000FF"/>
          <w:sz w:val="24"/>
          <w:lang w:val="en-US"/>
        </w:rPr>
        <w:t>new</w:t>
      </w: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Vector2(-0.7f, 0.5f);</w:t>
      </w:r>
    </w:p>
    <w:p w14:paraId="63273631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</w:rPr>
      </w:pPr>
      <w:r w:rsidRPr="0051480C">
        <w:rPr>
          <w:rFonts w:ascii="Courier New" w:hAnsi="Courier New" w:cs="Courier New"/>
          <w:color w:val="000000"/>
          <w:sz w:val="24"/>
          <w:lang w:val="en-US"/>
        </w:rPr>
        <w:t xml:space="preserve">        </w:t>
      </w:r>
      <w:r w:rsidRPr="0051480C">
        <w:rPr>
          <w:rFonts w:ascii="Courier New" w:hAnsi="Courier New" w:cs="Courier New"/>
          <w:color w:val="000000"/>
          <w:sz w:val="24"/>
        </w:rPr>
        <w:t>}</w:t>
      </w:r>
    </w:p>
    <w:p w14:paraId="7256E152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</w:rPr>
      </w:pPr>
      <w:r w:rsidRPr="0051480C">
        <w:rPr>
          <w:rFonts w:ascii="Courier New" w:hAnsi="Courier New" w:cs="Courier New"/>
          <w:color w:val="000000"/>
          <w:sz w:val="24"/>
        </w:rPr>
        <w:t xml:space="preserve">    }</w:t>
      </w:r>
    </w:p>
    <w:p w14:paraId="0A0EF9BC" w14:textId="77777777" w:rsidR="0051480C" w:rsidRPr="0051480C" w:rsidRDefault="0051480C" w:rsidP="0051480C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4"/>
        </w:rPr>
      </w:pPr>
      <w:r w:rsidRPr="0051480C">
        <w:rPr>
          <w:rFonts w:ascii="Courier New" w:hAnsi="Courier New" w:cs="Courier New"/>
          <w:color w:val="000000"/>
          <w:sz w:val="24"/>
        </w:rPr>
        <w:t>}</w:t>
      </w:r>
    </w:p>
    <w:p w14:paraId="09F34734" w14:textId="77777777" w:rsidR="00BF2F71" w:rsidRPr="00BF2F71" w:rsidRDefault="00BF2F71" w:rsidP="00BF2F71">
      <w:pPr>
        <w:pStyle w:val="a3"/>
        <w:contextualSpacing/>
        <w:jc w:val="center"/>
        <w:rPr>
          <w:sz w:val="28"/>
          <w:szCs w:val="28"/>
          <w:lang w:val="en-US"/>
        </w:rPr>
      </w:pPr>
    </w:p>
    <w:sectPr w:rsidR="00BF2F71" w:rsidRPr="00BF2F71" w:rsidSect="00C71540"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C61A12" w14:textId="77777777" w:rsidR="007A6886" w:rsidRDefault="007A6886" w:rsidP="00672A73">
      <w:pPr>
        <w:spacing w:after="0" w:line="240" w:lineRule="auto"/>
      </w:pPr>
      <w:r>
        <w:separator/>
      </w:r>
    </w:p>
  </w:endnote>
  <w:endnote w:type="continuationSeparator" w:id="0">
    <w:p w14:paraId="3B8CFB39" w14:textId="77777777" w:rsidR="007A6886" w:rsidRDefault="007A6886" w:rsidP="00672A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2677542"/>
      <w:docPartObj>
        <w:docPartGallery w:val="Page Numbers (Bottom of Page)"/>
        <w:docPartUnique/>
      </w:docPartObj>
    </w:sdtPr>
    <w:sdtEndPr>
      <w:rPr>
        <w:sz w:val="20"/>
        <w:szCs w:val="20"/>
      </w:rPr>
    </w:sdtEndPr>
    <w:sdtContent>
      <w:p w14:paraId="7FC93E8F" w14:textId="3BB9190A" w:rsidR="00FD79EA" w:rsidRPr="00FC69E3" w:rsidRDefault="00FD79EA">
        <w:pPr>
          <w:pStyle w:val="a9"/>
          <w:jc w:val="center"/>
          <w:rPr>
            <w:sz w:val="20"/>
            <w:szCs w:val="20"/>
          </w:rPr>
        </w:pPr>
        <w:r w:rsidRPr="00FC69E3">
          <w:rPr>
            <w:sz w:val="20"/>
            <w:szCs w:val="20"/>
          </w:rPr>
          <w:fldChar w:fldCharType="begin"/>
        </w:r>
        <w:r w:rsidRPr="00FC69E3">
          <w:rPr>
            <w:sz w:val="20"/>
            <w:szCs w:val="20"/>
          </w:rPr>
          <w:instrText>PAGE   \* MERGEFORMAT</w:instrText>
        </w:r>
        <w:r w:rsidRPr="00FC69E3">
          <w:rPr>
            <w:sz w:val="20"/>
            <w:szCs w:val="20"/>
          </w:rPr>
          <w:fldChar w:fldCharType="separate"/>
        </w:r>
        <w:r w:rsidRPr="00FC69E3">
          <w:rPr>
            <w:sz w:val="20"/>
            <w:szCs w:val="20"/>
          </w:rPr>
          <w:t>2</w:t>
        </w:r>
        <w:r w:rsidRPr="00FC69E3">
          <w:rPr>
            <w:sz w:val="20"/>
            <w:szCs w:val="20"/>
          </w:rPr>
          <w:fldChar w:fldCharType="end"/>
        </w:r>
      </w:p>
    </w:sdtContent>
  </w:sdt>
  <w:p w14:paraId="2317EA9B" w14:textId="77777777" w:rsidR="00FD79EA" w:rsidRDefault="00FD79E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4C05DD" w14:textId="77777777" w:rsidR="007A6886" w:rsidRDefault="007A6886" w:rsidP="00672A73">
      <w:pPr>
        <w:spacing w:after="0" w:line="240" w:lineRule="auto"/>
      </w:pPr>
      <w:r>
        <w:separator/>
      </w:r>
    </w:p>
  </w:footnote>
  <w:footnote w:type="continuationSeparator" w:id="0">
    <w:p w14:paraId="4C3DD615" w14:textId="77777777" w:rsidR="007A6886" w:rsidRDefault="007A6886" w:rsidP="00672A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E069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09F0D88"/>
    <w:multiLevelType w:val="multilevel"/>
    <w:tmpl w:val="68B42626"/>
    <w:lvl w:ilvl="0">
      <w:start w:val="1"/>
      <w:numFmt w:val="decimal"/>
      <w:suff w:val="space"/>
      <w:lvlText w:val="%1"/>
      <w:lvlJc w:val="left"/>
      <w:pPr>
        <w:ind w:left="1199" w:hanging="36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1559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55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1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7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3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3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99" w:hanging="2160"/>
      </w:pPr>
      <w:rPr>
        <w:rFonts w:hint="default"/>
      </w:rPr>
    </w:lvl>
  </w:abstractNum>
  <w:abstractNum w:abstractNumId="2" w15:restartNumberingAfterBreak="0">
    <w:nsid w:val="0607799D"/>
    <w:multiLevelType w:val="multilevel"/>
    <w:tmpl w:val="180498F0"/>
    <w:lvl w:ilvl="0">
      <w:start w:val="1"/>
      <w:numFmt w:val="decimal"/>
      <w:suff w:val="space"/>
      <w:lvlText w:val="%1."/>
      <w:lvlJc w:val="left"/>
      <w:pPr>
        <w:ind w:left="4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908" w:hanging="18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26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068" w:hanging="180"/>
      </w:pPr>
      <w:rPr>
        <w:rFonts w:hint="default"/>
      </w:rPr>
    </w:lvl>
    <w:lvl w:ilvl="6">
      <w:start w:val="1"/>
      <w:numFmt w:val="decimal"/>
      <w:suff w:val="space"/>
      <w:lvlText w:val="%7."/>
      <w:lvlJc w:val="left"/>
      <w:pPr>
        <w:ind w:left="47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28" w:hanging="180"/>
      </w:pPr>
      <w:rPr>
        <w:rFonts w:hint="default"/>
      </w:rPr>
    </w:lvl>
  </w:abstractNum>
  <w:abstractNum w:abstractNumId="3" w15:restartNumberingAfterBreak="0">
    <w:nsid w:val="082057CE"/>
    <w:multiLevelType w:val="multilevel"/>
    <w:tmpl w:val="FA3EB0C4"/>
    <w:lvl w:ilvl="0">
      <w:start w:val="1"/>
      <w:numFmt w:val="decimal"/>
      <w:suff w:val="space"/>
      <w:lvlText w:val="%1."/>
      <w:lvlJc w:val="left"/>
      <w:pPr>
        <w:ind w:left="4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8" w:hanging="360"/>
      </w:pPr>
      <w:rPr>
        <w:rFonts w:hint="default"/>
      </w:rPr>
    </w:lvl>
    <w:lvl w:ilvl="2">
      <w:start w:val="1"/>
      <w:numFmt w:val="decimal"/>
      <w:suff w:val="space"/>
      <w:lvlText w:val="%3."/>
      <w:lvlJc w:val="left"/>
      <w:pPr>
        <w:ind w:left="1908" w:hanging="18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26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068" w:hanging="180"/>
      </w:pPr>
      <w:rPr>
        <w:rFonts w:hint="default"/>
      </w:rPr>
    </w:lvl>
    <w:lvl w:ilvl="6">
      <w:start w:val="1"/>
      <w:numFmt w:val="decimal"/>
      <w:suff w:val="space"/>
      <w:lvlText w:val="%7."/>
      <w:lvlJc w:val="left"/>
      <w:pPr>
        <w:ind w:left="47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28" w:hanging="180"/>
      </w:pPr>
      <w:rPr>
        <w:rFonts w:hint="default"/>
      </w:rPr>
    </w:lvl>
  </w:abstractNum>
  <w:abstractNum w:abstractNumId="4" w15:restartNumberingAfterBreak="0">
    <w:nsid w:val="0848604C"/>
    <w:multiLevelType w:val="hybridMultilevel"/>
    <w:tmpl w:val="B0D80132"/>
    <w:lvl w:ilvl="0" w:tplc="AA6EE488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12882756"/>
    <w:multiLevelType w:val="hybridMultilevel"/>
    <w:tmpl w:val="DEB69C80"/>
    <w:lvl w:ilvl="0" w:tplc="8B189176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13165892"/>
    <w:multiLevelType w:val="hybridMultilevel"/>
    <w:tmpl w:val="5D56020C"/>
    <w:lvl w:ilvl="0" w:tplc="0EB47AB8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AF395D"/>
    <w:multiLevelType w:val="multilevel"/>
    <w:tmpl w:val="513CC37C"/>
    <w:lvl w:ilvl="0">
      <w:start w:val="1"/>
      <w:numFmt w:val="decimal"/>
      <w:suff w:val="space"/>
      <w:lvlText w:val="%1"/>
      <w:lvlJc w:val="left"/>
      <w:pPr>
        <w:ind w:left="1199" w:hanging="36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1559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55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1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7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3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3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99" w:hanging="2160"/>
      </w:pPr>
      <w:rPr>
        <w:rFonts w:hint="default"/>
      </w:rPr>
    </w:lvl>
  </w:abstractNum>
  <w:abstractNum w:abstractNumId="8" w15:restartNumberingAfterBreak="0">
    <w:nsid w:val="18762F10"/>
    <w:multiLevelType w:val="hybridMultilevel"/>
    <w:tmpl w:val="79BEEC3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1EB13635"/>
    <w:multiLevelType w:val="hybridMultilevel"/>
    <w:tmpl w:val="35BCECA4"/>
    <w:lvl w:ilvl="0" w:tplc="29C49CEA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212835F0"/>
    <w:multiLevelType w:val="multilevel"/>
    <w:tmpl w:val="719030CE"/>
    <w:lvl w:ilvl="0">
      <w:start w:val="1"/>
      <w:numFmt w:val="decimal"/>
      <w:suff w:val="space"/>
      <w:lvlText w:val="%1."/>
      <w:lvlJc w:val="left"/>
      <w:pPr>
        <w:ind w:left="468" w:hanging="360"/>
      </w:pPr>
      <w:rPr>
        <w:rFonts w:hint="default"/>
        <w:sz w:val="20"/>
        <w:szCs w:val="20"/>
      </w:rPr>
    </w:lvl>
    <w:lvl w:ilvl="1">
      <w:start w:val="1"/>
      <w:numFmt w:val="lowerLetter"/>
      <w:lvlText w:val="%2."/>
      <w:lvlJc w:val="left"/>
      <w:pPr>
        <w:ind w:left="11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908" w:hanging="18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26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068" w:hanging="180"/>
      </w:pPr>
      <w:rPr>
        <w:rFonts w:hint="default"/>
      </w:rPr>
    </w:lvl>
    <w:lvl w:ilvl="6">
      <w:start w:val="1"/>
      <w:numFmt w:val="decimal"/>
      <w:suff w:val="space"/>
      <w:lvlText w:val="%7."/>
      <w:lvlJc w:val="left"/>
      <w:pPr>
        <w:ind w:left="47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28" w:hanging="180"/>
      </w:pPr>
      <w:rPr>
        <w:rFonts w:hint="default"/>
      </w:rPr>
    </w:lvl>
  </w:abstractNum>
  <w:abstractNum w:abstractNumId="11" w15:restartNumberingAfterBreak="0">
    <w:nsid w:val="308A6236"/>
    <w:multiLevelType w:val="hybridMultilevel"/>
    <w:tmpl w:val="F2E4AF04"/>
    <w:lvl w:ilvl="0" w:tplc="60BCA9A0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34FB4A6F"/>
    <w:multiLevelType w:val="hybridMultilevel"/>
    <w:tmpl w:val="86CCAB26"/>
    <w:lvl w:ilvl="0" w:tplc="D9866F62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36DA1B02"/>
    <w:multiLevelType w:val="multilevel"/>
    <w:tmpl w:val="31EA3FD0"/>
    <w:lvl w:ilvl="0">
      <w:start w:val="2"/>
      <w:numFmt w:val="decimal"/>
      <w:suff w:val="space"/>
      <w:lvlText w:val="%1"/>
      <w:lvlJc w:val="left"/>
      <w:pPr>
        <w:ind w:left="1199" w:hanging="36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1559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55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1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7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3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3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99" w:hanging="2160"/>
      </w:pPr>
      <w:rPr>
        <w:rFonts w:hint="default"/>
      </w:rPr>
    </w:lvl>
  </w:abstractNum>
  <w:abstractNum w:abstractNumId="14" w15:restartNumberingAfterBreak="0">
    <w:nsid w:val="483963BB"/>
    <w:multiLevelType w:val="hybridMultilevel"/>
    <w:tmpl w:val="924C0A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B8A3760"/>
    <w:multiLevelType w:val="multilevel"/>
    <w:tmpl w:val="0B32E00A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6" w15:restartNumberingAfterBreak="0">
    <w:nsid w:val="58877D81"/>
    <w:multiLevelType w:val="multilevel"/>
    <w:tmpl w:val="2B163A80"/>
    <w:lvl w:ilvl="0">
      <w:start w:val="2"/>
      <w:numFmt w:val="decimal"/>
      <w:suff w:val="space"/>
      <w:lvlText w:val="%1."/>
      <w:lvlJc w:val="left"/>
      <w:pPr>
        <w:ind w:left="4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8" w:hanging="360"/>
      </w:pPr>
      <w:rPr>
        <w:rFonts w:hint="default"/>
      </w:rPr>
    </w:lvl>
    <w:lvl w:ilvl="2">
      <w:start w:val="1"/>
      <w:numFmt w:val="decimal"/>
      <w:suff w:val="space"/>
      <w:lvlText w:val="%3."/>
      <w:lvlJc w:val="left"/>
      <w:pPr>
        <w:ind w:left="1908" w:hanging="18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26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068" w:hanging="180"/>
      </w:pPr>
      <w:rPr>
        <w:rFonts w:hint="default"/>
      </w:rPr>
    </w:lvl>
    <w:lvl w:ilvl="6">
      <w:start w:val="1"/>
      <w:numFmt w:val="decimal"/>
      <w:suff w:val="space"/>
      <w:lvlText w:val="%7."/>
      <w:lvlJc w:val="left"/>
      <w:pPr>
        <w:ind w:left="47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28" w:hanging="180"/>
      </w:pPr>
      <w:rPr>
        <w:rFonts w:hint="default"/>
      </w:rPr>
    </w:lvl>
  </w:abstractNum>
  <w:abstractNum w:abstractNumId="17" w15:restartNumberingAfterBreak="0">
    <w:nsid w:val="58E87607"/>
    <w:multiLevelType w:val="multilevel"/>
    <w:tmpl w:val="F68856A8"/>
    <w:lvl w:ilvl="0">
      <w:start w:val="1"/>
      <w:numFmt w:val="decimal"/>
      <w:suff w:val="space"/>
      <w:lvlText w:val="%1"/>
      <w:lvlJc w:val="left"/>
      <w:pPr>
        <w:ind w:left="1199" w:hanging="36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1559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55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1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7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3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3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99" w:hanging="2160"/>
      </w:pPr>
      <w:rPr>
        <w:rFonts w:hint="default"/>
      </w:rPr>
    </w:lvl>
  </w:abstractNum>
  <w:abstractNum w:abstractNumId="18" w15:restartNumberingAfterBreak="0">
    <w:nsid w:val="624D7613"/>
    <w:multiLevelType w:val="hybridMultilevel"/>
    <w:tmpl w:val="18E2D8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2EA6D77"/>
    <w:multiLevelType w:val="multilevel"/>
    <w:tmpl w:val="553439F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63657143"/>
    <w:multiLevelType w:val="hybridMultilevel"/>
    <w:tmpl w:val="67D0EE74"/>
    <w:lvl w:ilvl="0" w:tplc="23ACCB78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65203A43"/>
    <w:multiLevelType w:val="multilevel"/>
    <w:tmpl w:val="6930B85E"/>
    <w:lvl w:ilvl="0">
      <w:start w:val="6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2" w15:restartNumberingAfterBreak="0">
    <w:nsid w:val="6D2578E6"/>
    <w:multiLevelType w:val="hybridMultilevel"/>
    <w:tmpl w:val="BFEA1C14"/>
    <w:lvl w:ilvl="0" w:tplc="BD7CDEF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8EB1AEF"/>
    <w:multiLevelType w:val="multilevel"/>
    <w:tmpl w:val="ED2C36E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644" w:hanging="360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b/>
        <w:bCs/>
      </w:r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24" w15:restartNumberingAfterBreak="0">
    <w:nsid w:val="7ADA4588"/>
    <w:multiLevelType w:val="hybridMultilevel"/>
    <w:tmpl w:val="355EC6F0"/>
    <w:lvl w:ilvl="0" w:tplc="402675D0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 w15:restartNumberingAfterBreak="0">
    <w:nsid w:val="7CCF5295"/>
    <w:multiLevelType w:val="hybridMultilevel"/>
    <w:tmpl w:val="51162418"/>
    <w:lvl w:ilvl="0" w:tplc="5DEA4D00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10"/>
  </w:num>
  <w:num w:numId="2">
    <w:abstractNumId w:val="2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18"/>
  </w:num>
  <w:num w:numId="6">
    <w:abstractNumId w:val="22"/>
  </w:num>
  <w:num w:numId="7">
    <w:abstractNumId w:val="7"/>
  </w:num>
  <w:num w:numId="8">
    <w:abstractNumId w:val="0"/>
  </w:num>
  <w:num w:numId="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9"/>
  </w:num>
  <w:num w:numId="11">
    <w:abstractNumId w:val="4"/>
  </w:num>
  <w:num w:numId="12">
    <w:abstractNumId w:val="14"/>
  </w:num>
  <w:num w:numId="13">
    <w:abstractNumId w:val="6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</w:num>
  <w:num w:numId="18">
    <w:abstractNumId w:val="19"/>
  </w:num>
  <w:num w:numId="19">
    <w:abstractNumId w:val="19"/>
    <w:lvlOverride w:ilvl="0">
      <w:startOverride w:val="3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9"/>
  </w:num>
  <w:num w:numId="21">
    <w:abstractNumId w:val="19"/>
    <w:lvlOverride w:ilvl="0">
      <w:startOverride w:val="3"/>
    </w:lvlOverride>
    <w:lvlOverride w:ilvl="1">
      <w:startOverride w:val="1"/>
    </w:lvlOverride>
    <w:lvlOverride w:ilvl="2">
      <w:startOverride w:val="5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9"/>
    <w:lvlOverride w:ilvl="0">
      <w:startOverride w:val="3"/>
    </w:lvlOverride>
    <w:lvlOverride w:ilvl="1">
      <w:startOverride w:val="1"/>
    </w:lvlOverride>
    <w:lvlOverride w:ilvl="2">
      <w:startOverride w:val="2"/>
    </w:lvlOverride>
  </w:num>
  <w:num w:numId="26">
    <w:abstractNumId w:val="12"/>
  </w:num>
  <w:num w:numId="27">
    <w:abstractNumId w:val="24"/>
  </w:num>
  <w:num w:numId="28">
    <w:abstractNumId w:val="3"/>
  </w:num>
  <w:num w:numId="29">
    <w:abstractNumId w:val="11"/>
  </w:num>
  <w:num w:numId="30">
    <w:abstractNumId w:val="15"/>
  </w:num>
  <w:num w:numId="31">
    <w:abstractNumId w:val="21"/>
  </w:num>
  <w:num w:numId="32">
    <w:abstractNumId w:val="20"/>
  </w:num>
  <w:num w:numId="33">
    <w:abstractNumId w:val="25"/>
  </w:num>
  <w:num w:numId="34">
    <w:abstractNumId w:val="5"/>
  </w:num>
  <w:num w:numId="35">
    <w:abstractNumId w:val="8"/>
  </w:num>
  <w:num w:numId="36">
    <w:abstractNumId w:val="16"/>
  </w:num>
  <w:num w:numId="37">
    <w:abstractNumId w:val="1"/>
  </w:num>
  <w:num w:numId="3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38E6"/>
    <w:rsid w:val="00000138"/>
    <w:rsid w:val="00001130"/>
    <w:rsid w:val="00001255"/>
    <w:rsid w:val="000013D5"/>
    <w:rsid w:val="000017C6"/>
    <w:rsid w:val="0000192A"/>
    <w:rsid w:val="000019DA"/>
    <w:rsid w:val="00004251"/>
    <w:rsid w:val="00005512"/>
    <w:rsid w:val="0000559E"/>
    <w:rsid w:val="00006E77"/>
    <w:rsid w:val="00007B5F"/>
    <w:rsid w:val="00007C89"/>
    <w:rsid w:val="00010B70"/>
    <w:rsid w:val="00011943"/>
    <w:rsid w:val="00011ED1"/>
    <w:rsid w:val="00011FFB"/>
    <w:rsid w:val="00012334"/>
    <w:rsid w:val="00012670"/>
    <w:rsid w:val="00013650"/>
    <w:rsid w:val="00013F60"/>
    <w:rsid w:val="000144F7"/>
    <w:rsid w:val="000167A2"/>
    <w:rsid w:val="00016FC1"/>
    <w:rsid w:val="0001740A"/>
    <w:rsid w:val="00023068"/>
    <w:rsid w:val="00023E18"/>
    <w:rsid w:val="00024BB7"/>
    <w:rsid w:val="00024DCE"/>
    <w:rsid w:val="00024E3F"/>
    <w:rsid w:val="00026394"/>
    <w:rsid w:val="00026867"/>
    <w:rsid w:val="00030D28"/>
    <w:rsid w:val="00030F65"/>
    <w:rsid w:val="00031FC1"/>
    <w:rsid w:val="00034A1C"/>
    <w:rsid w:val="00036F1D"/>
    <w:rsid w:val="0003704C"/>
    <w:rsid w:val="00037B73"/>
    <w:rsid w:val="00040384"/>
    <w:rsid w:val="00041256"/>
    <w:rsid w:val="00042883"/>
    <w:rsid w:val="00043387"/>
    <w:rsid w:val="00043A2B"/>
    <w:rsid w:val="00044535"/>
    <w:rsid w:val="00045F90"/>
    <w:rsid w:val="00046004"/>
    <w:rsid w:val="000469B1"/>
    <w:rsid w:val="00046A8B"/>
    <w:rsid w:val="00047828"/>
    <w:rsid w:val="00047D2A"/>
    <w:rsid w:val="00050EC3"/>
    <w:rsid w:val="0005109F"/>
    <w:rsid w:val="0005148D"/>
    <w:rsid w:val="000527B6"/>
    <w:rsid w:val="0005430D"/>
    <w:rsid w:val="0006036A"/>
    <w:rsid w:val="00060A7B"/>
    <w:rsid w:val="00061027"/>
    <w:rsid w:val="000612B4"/>
    <w:rsid w:val="000619AC"/>
    <w:rsid w:val="000627E2"/>
    <w:rsid w:val="00062BDC"/>
    <w:rsid w:val="00063812"/>
    <w:rsid w:val="000641F8"/>
    <w:rsid w:val="00064FE6"/>
    <w:rsid w:val="0006583A"/>
    <w:rsid w:val="00066A72"/>
    <w:rsid w:val="00067C2F"/>
    <w:rsid w:val="00067E9D"/>
    <w:rsid w:val="00070064"/>
    <w:rsid w:val="00070138"/>
    <w:rsid w:val="00070A15"/>
    <w:rsid w:val="0007176D"/>
    <w:rsid w:val="00075163"/>
    <w:rsid w:val="000769C8"/>
    <w:rsid w:val="00076A0B"/>
    <w:rsid w:val="00076E47"/>
    <w:rsid w:val="000772AF"/>
    <w:rsid w:val="00077AE7"/>
    <w:rsid w:val="00080406"/>
    <w:rsid w:val="00080B72"/>
    <w:rsid w:val="000816EE"/>
    <w:rsid w:val="000819EC"/>
    <w:rsid w:val="0008242F"/>
    <w:rsid w:val="000824EE"/>
    <w:rsid w:val="00082668"/>
    <w:rsid w:val="0008283C"/>
    <w:rsid w:val="000843A5"/>
    <w:rsid w:val="00084588"/>
    <w:rsid w:val="000853DF"/>
    <w:rsid w:val="00086CFC"/>
    <w:rsid w:val="00086DED"/>
    <w:rsid w:val="000872F8"/>
    <w:rsid w:val="00087721"/>
    <w:rsid w:val="00087A81"/>
    <w:rsid w:val="00090505"/>
    <w:rsid w:val="00091322"/>
    <w:rsid w:val="00091839"/>
    <w:rsid w:val="00093D4B"/>
    <w:rsid w:val="000940F3"/>
    <w:rsid w:val="00094154"/>
    <w:rsid w:val="00094837"/>
    <w:rsid w:val="00095DB3"/>
    <w:rsid w:val="000960B6"/>
    <w:rsid w:val="000965BF"/>
    <w:rsid w:val="00096F5D"/>
    <w:rsid w:val="00097683"/>
    <w:rsid w:val="00097DB2"/>
    <w:rsid w:val="000A17C4"/>
    <w:rsid w:val="000A1C8D"/>
    <w:rsid w:val="000A1DCD"/>
    <w:rsid w:val="000A282C"/>
    <w:rsid w:val="000A304A"/>
    <w:rsid w:val="000A3D5C"/>
    <w:rsid w:val="000A4F58"/>
    <w:rsid w:val="000A66D3"/>
    <w:rsid w:val="000A6714"/>
    <w:rsid w:val="000A6A2F"/>
    <w:rsid w:val="000A6BC8"/>
    <w:rsid w:val="000A72FD"/>
    <w:rsid w:val="000A747C"/>
    <w:rsid w:val="000B05B8"/>
    <w:rsid w:val="000B1A7F"/>
    <w:rsid w:val="000B363C"/>
    <w:rsid w:val="000B3D32"/>
    <w:rsid w:val="000B4016"/>
    <w:rsid w:val="000B46E7"/>
    <w:rsid w:val="000B4B64"/>
    <w:rsid w:val="000B6332"/>
    <w:rsid w:val="000B6B76"/>
    <w:rsid w:val="000B6C54"/>
    <w:rsid w:val="000B70CA"/>
    <w:rsid w:val="000B7A42"/>
    <w:rsid w:val="000C017C"/>
    <w:rsid w:val="000C18F2"/>
    <w:rsid w:val="000C1A44"/>
    <w:rsid w:val="000C1B4B"/>
    <w:rsid w:val="000C2816"/>
    <w:rsid w:val="000C2BCA"/>
    <w:rsid w:val="000C36C5"/>
    <w:rsid w:val="000C404C"/>
    <w:rsid w:val="000C4D27"/>
    <w:rsid w:val="000C79EE"/>
    <w:rsid w:val="000C7A5D"/>
    <w:rsid w:val="000C7BEB"/>
    <w:rsid w:val="000D028C"/>
    <w:rsid w:val="000D07E0"/>
    <w:rsid w:val="000D17FD"/>
    <w:rsid w:val="000D2D0B"/>
    <w:rsid w:val="000D4A15"/>
    <w:rsid w:val="000D58F2"/>
    <w:rsid w:val="000D5D0F"/>
    <w:rsid w:val="000D6CB0"/>
    <w:rsid w:val="000E1804"/>
    <w:rsid w:val="000E216B"/>
    <w:rsid w:val="000E304D"/>
    <w:rsid w:val="000E3815"/>
    <w:rsid w:val="000E3EC4"/>
    <w:rsid w:val="000E431C"/>
    <w:rsid w:val="000E5D51"/>
    <w:rsid w:val="000E69AE"/>
    <w:rsid w:val="000E78D6"/>
    <w:rsid w:val="000E7CAC"/>
    <w:rsid w:val="000F0333"/>
    <w:rsid w:val="000F0579"/>
    <w:rsid w:val="000F360A"/>
    <w:rsid w:val="000F3F41"/>
    <w:rsid w:val="000F5A3E"/>
    <w:rsid w:val="000F5D21"/>
    <w:rsid w:val="000F66B5"/>
    <w:rsid w:val="000F724C"/>
    <w:rsid w:val="00100787"/>
    <w:rsid w:val="0010150D"/>
    <w:rsid w:val="00101905"/>
    <w:rsid w:val="001021DC"/>
    <w:rsid w:val="001025C7"/>
    <w:rsid w:val="001028E2"/>
    <w:rsid w:val="00102EC3"/>
    <w:rsid w:val="00103025"/>
    <w:rsid w:val="00103B8C"/>
    <w:rsid w:val="00103D1C"/>
    <w:rsid w:val="00105714"/>
    <w:rsid w:val="00105B36"/>
    <w:rsid w:val="0010625E"/>
    <w:rsid w:val="001101BD"/>
    <w:rsid w:val="001105F0"/>
    <w:rsid w:val="00110713"/>
    <w:rsid w:val="00110867"/>
    <w:rsid w:val="001108FB"/>
    <w:rsid w:val="00110C46"/>
    <w:rsid w:val="0011165C"/>
    <w:rsid w:val="00111B72"/>
    <w:rsid w:val="00111E61"/>
    <w:rsid w:val="00112572"/>
    <w:rsid w:val="0011287D"/>
    <w:rsid w:val="0011308E"/>
    <w:rsid w:val="001135A8"/>
    <w:rsid w:val="001138C3"/>
    <w:rsid w:val="001145D6"/>
    <w:rsid w:val="00115F8F"/>
    <w:rsid w:val="00116DE3"/>
    <w:rsid w:val="0012029F"/>
    <w:rsid w:val="00120D0E"/>
    <w:rsid w:val="00122846"/>
    <w:rsid w:val="0012300F"/>
    <w:rsid w:val="001231AE"/>
    <w:rsid w:val="001236BF"/>
    <w:rsid w:val="00125BAD"/>
    <w:rsid w:val="00125F3E"/>
    <w:rsid w:val="00127C88"/>
    <w:rsid w:val="00132100"/>
    <w:rsid w:val="0013273D"/>
    <w:rsid w:val="001330D7"/>
    <w:rsid w:val="0013311E"/>
    <w:rsid w:val="001339F2"/>
    <w:rsid w:val="00133B07"/>
    <w:rsid w:val="00135063"/>
    <w:rsid w:val="001350FD"/>
    <w:rsid w:val="001353C4"/>
    <w:rsid w:val="00135CEC"/>
    <w:rsid w:val="00136CDD"/>
    <w:rsid w:val="001370F1"/>
    <w:rsid w:val="00137D58"/>
    <w:rsid w:val="00140E57"/>
    <w:rsid w:val="00141981"/>
    <w:rsid w:val="00141E75"/>
    <w:rsid w:val="00145412"/>
    <w:rsid w:val="00145AF7"/>
    <w:rsid w:val="001463F9"/>
    <w:rsid w:val="001473C1"/>
    <w:rsid w:val="0015334D"/>
    <w:rsid w:val="001556D9"/>
    <w:rsid w:val="00155DD7"/>
    <w:rsid w:val="001560BB"/>
    <w:rsid w:val="001560EA"/>
    <w:rsid w:val="00157D60"/>
    <w:rsid w:val="00161B93"/>
    <w:rsid w:val="001641E1"/>
    <w:rsid w:val="001643CA"/>
    <w:rsid w:val="001643CB"/>
    <w:rsid w:val="00164F3C"/>
    <w:rsid w:val="00165876"/>
    <w:rsid w:val="00166799"/>
    <w:rsid w:val="001670F2"/>
    <w:rsid w:val="00167911"/>
    <w:rsid w:val="00170E35"/>
    <w:rsid w:val="001710F7"/>
    <w:rsid w:val="0017110E"/>
    <w:rsid w:val="00171217"/>
    <w:rsid w:val="00172483"/>
    <w:rsid w:val="0017255B"/>
    <w:rsid w:val="001726F5"/>
    <w:rsid w:val="00173241"/>
    <w:rsid w:val="00173C1D"/>
    <w:rsid w:val="001748E3"/>
    <w:rsid w:val="00175130"/>
    <w:rsid w:val="00175873"/>
    <w:rsid w:val="001765A8"/>
    <w:rsid w:val="00177051"/>
    <w:rsid w:val="001812FC"/>
    <w:rsid w:val="0018176A"/>
    <w:rsid w:val="00181A15"/>
    <w:rsid w:val="001827B8"/>
    <w:rsid w:val="00183C98"/>
    <w:rsid w:val="00184144"/>
    <w:rsid w:val="00184637"/>
    <w:rsid w:val="00184976"/>
    <w:rsid w:val="00184AB9"/>
    <w:rsid w:val="00184D27"/>
    <w:rsid w:val="001855E4"/>
    <w:rsid w:val="001859DE"/>
    <w:rsid w:val="00185DC2"/>
    <w:rsid w:val="00186DCC"/>
    <w:rsid w:val="00186DD8"/>
    <w:rsid w:val="00187F92"/>
    <w:rsid w:val="00190673"/>
    <w:rsid w:val="00190ECF"/>
    <w:rsid w:val="00192F66"/>
    <w:rsid w:val="00193E3B"/>
    <w:rsid w:val="00194035"/>
    <w:rsid w:val="00195355"/>
    <w:rsid w:val="0019595B"/>
    <w:rsid w:val="00195BC8"/>
    <w:rsid w:val="00196AF3"/>
    <w:rsid w:val="001A0444"/>
    <w:rsid w:val="001A049C"/>
    <w:rsid w:val="001A16D0"/>
    <w:rsid w:val="001A1C39"/>
    <w:rsid w:val="001A1D39"/>
    <w:rsid w:val="001A2F55"/>
    <w:rsid w:val="001A56C5"/>
    <w:rsid w:val="001A58C5"/>
    <w:rsid w:val="001A6595"/>
    <w:rsid w:val="001A7684"/>
    <w:rsid w:val="001A79A1"/>
    <w:rsid w:val="001B058C"/>
    <w:rsid w:val="001B0FF1"/>
    <w:rsid w:val="001B19E2"/>
    <w:rsid w:val="001B1EEA"/>
    <w:rsid w:val="001B2F3B"/>
    <w:rsid w:val="001B3C16"/>
    <w:rsid w:val="001B51D7"/>
    <w:rsid w:val="001B56C8"/>
    <w:rsid w:val="001B5E83"/>
    <w:rsid w:val="001B7AC7"/>
    <w:rsid w:val="001B7B79"/>
    <w:rsid w:val="001B7B8D"/>
    <w:rsid w:val="001C1335"/>
    <w:rsid w:val="001C297A"/>
    <w:rsid w:val="001C3384"/>
    <w:rsid w:val="001C37C6"/>
    <w:rsid w:val="001C38E6"/>
    <w:rsid w:val="001C5664"/>
    <w:rsid w:val="001C76E4"/>
    <w:rsid w:val="001C7C8D"/>
    <w:rsid w:val="001D1BCE"/>
    <w:rsid w:val="001D1EAC"/>
    <w:rsid w:val="001D23A0"/>
    <w:rsid w:val="001D3103"/>
    <w:rsid w:val="001D353D"/>
    <w:rsid w:val="001D3683"/>
    <w:rsid w:val="001D489F"/>
    <w:rsid w:val="001D4E12"/>
    <w:rsid w:val="001D573D"/>
    <w:rsid w:val="001D659B"/>
    <w:rsid w:val="001D6E2C"/>
    <w:rsid w:val="001E15CB"/>
    <w:rsid w:val="001E1A04"/>
    <w:rsid w:val="001E207F"/>
    <w:rsid w:val="001E32D8"/>
    <w:rsid w:val="001E337F"/>
    <w:rsid w:val="001E367D"/>
    <w:rsid w:val="001E5B0A"/>
    <w:rsid w:val="001E6B52"/>
    <w:rsid w:val="001E6E91"/>
    <w:rsid w:val="001E760B"/>
    <w:rsid w:val="001E77A9"/>
    <w:rsid w:val="001F15E5"/>
    <w:rsid w:val="001F19E0"/>
    <w:rsid w:val="001F1ADC"/>
    <w:rsid w:val="001F2171"/>
    <w:rsid w:val="001F27EB"/>
    <w:rsid w:val="001F2D4A"/>
    <w:rsid w:val="001F33DA"/>
    <w:rsid w:val="001F39D1"/>
    <w:rsid w:val="001F3D15"/>
    <w:rsid w:val="001F47FD"/>
    <w:rsid w:val="001F5500"/>
    <w:rsid w:val="001F5930"/>
    <w:rsid w:val="001F67CE"/>
    <w:rsid w:val="001F7DCD"/>
    <w:rsid w:val="00200B03"/>
    <w:rsid w:val="0020111F"/>
    <w:rsid w:val="00201AD3"/>
    <w:rsid w:val="00201C06"/>
    <w:rsid w:val="00202FC9"/>
    <w:rsid w:val="00203073"/>
    <w:rsid w:val="0020317D"/>
    <w:rsid w:val="00203A90"/>
    <w:rsid w:val="00203B58"/>
    <w:rsid w:val="002065F5"/>
    <w:rsid w:val="00207AD5"/>
    <w:rsid w:val="0021092F"/>
    <w:rsid w:val="0021291A"/>
    <w:rsid w:val="00212B06"/>
    <w:rsid w:val="002133CB"/>
    <w:rsid w:val="002146AD"/>
    <w:rsid w:val="00214B9E"/>
    <w:rsid w:val="00214CA2"/>
    <w:rsid w:val="0021534F"/>
    <w:rsid w:val="00215952"/>
    <w:rsid w:val="002159AE"/>
    <w:rsid w:val="0021696F"/>
    <w:rsid w:val="00217230"/>
    <w:rsid w:val="002175F5"/>
    <w:rsid w:val="00220173"/>
    <w:rsid w:val="00220428"/>
    <w:rsid w:val="00220838"/>
    <w:rsid w:val="00221715"/>
    <w:rsid w:val="00221F5B"/>
    <w:rsid w:val="0022229B"/>
    <w:rsid w:val="00224824"/>
    <w:rsid w:val="002254DF"/>
    <w:rsid w:val="00225E6E"/>
    <w:rsid w:val="00226BB1"/>
    <w:rsid w:val="00227504"/>
    <w:rsid w:val="0022762B"/>
    <w:rsid w:val="00227631"/>
    <w:rsid w:val="002278A5"/>
    <w:rsid w:val="0023128C"/>
    <w:rsid w:val="0023147A"/>
    <w:rsid w:val="00233A65"/>
    <w:rsid w:val="0023417A"/>
    <w:rsid w:val="00234C79"/>
    <w:rsid w:val="002375AE"/>
    <w:rsid w:val="00237AF2"/>
    <w:rsid w:val="002401FC"/>
    <w:rsid w:val="00241626"/>
    <w:rsid w:val="0024319E"/>
    <w:rsid w:val="00243C0E"/>
    <w:rsid w:val="002453E9"/>
    <w:rsid w:val="00246ED1"/>
    <w:rsid w:val="00247063"/>
    <w:rsid w:val="002518B4"/>
    <w:rsid w:val="00252C94"/>
    <w:rsid w:val="00254202"/>
    <w:rsid w:val="00257D43"/>
    <w:rsid w:val="002645BA"/>
    <w:rsid w:val="002651B2"/>
    <w:rsid w:val="00267107"/>
    <w:rsid w:val="0026728C"/>
    <w:rsid w:val="00270422"/>
    <w:rsid w:val="00270E42"/>
    <w:rsid w:val="00270FDF"/>
    <w:rsid w:val="002712D8"/>
    <w:rsid w:val="00271E44"/>
    <w:rsid w:val="00272B1D"/>
    <w:rsid w:val="00272B50"/>
    <w:rsid w:val="0027540C"/>
    <w:rsid w:val="0027559D"/>
    <w:rsid w:val="00275E4C"/>
    <w:rsid w:val="002769EB"/>
    <w:rsid w:val="00277834"/>
    <w:rsid w:val="0028096A"/>
    <w:rsid w:val="00280BC0"/>
    <w:rsid w:val="00281059"/>
    <w:rsid w:val="002812EC"/>
    <w:rsid w:val="00281B97"/>
    <w:rsid w:val="00281FCA"/>
    <w:rsid w:val="00282128"/>
    <w:rsid w:val="00283A0E"/>
    <w:rsid w:val="00284008"/>
    <w:rsid w:val="002853ED"/>
    <w:rsid w:val="00285524"/>
    <w:rsid w:val="00290FE5"/>
    <w:rsid w:val="002918F2"/>
    <w:rsid w:val="00292F62"/>
    <w:rsid w:val="002932EB"/>
    <w:rsid w:val="00293C1B"/>
    <w:rsid w:val="002941B4"/>
    <w:rsid w:val="00294A94"/>
    <w:rsid w:val="002950D7"/>
    <w:rsid w:val="00297F15"/>
    <w:rsid w:val="002A0B50"/>
    <w:rsid w:val="002A11AA"/>
    <w:rsid w:val="002A1794"/>
    <w:rsid w:val="002A3145"/>
    <w:rsid w:val="002A550B"/>
    <w:rsid w:val="002A5951"/>
    <w:rsid w:val="002A599F"/>
    <w:rsid w:val="002A6932"/>
    <w:rsid w:val="002A6DF8"/>
    <w:rsid w:val="002A7652"/>
    <w:rsid w:val="002A7ED4"/>
    <w:rsid w:val="002A7F7C"/>
    <w:rsid w:val="002B1449"/>
    <w:rsid w:val="002B489E"/>
    <w:rsid w:val="002B5A50"/>
    <w:rsid w:val="002B6561"/>
    <w:rsid w:val="002B68BE"/>
    <w:rsid w:val="002B6E37"/>
    <w:rsid w:val="002B770D"/>
    <w:rsid w:val="002B7F0F"/>
    <w:rsid w:val="002C0C50"/>
    <w:rsid w:val="002C1190"/>
    <w:rsid w:val="002C1828"/>
    <w:rsid w:val="002C1D60"/>
    <w:rsid w:val="002C2312"/>
    <w:rsid w:val="002C296C"/>
    <w:rsid w:val="002C2E0C"/>
    <w:rsid w:val="002C2F8F"/>
    <w:rsid w:val="002C380E"/>
    <w:rsid w:val="002C3BB6"/>
    <w:rsid w:val="002C4D60"/>
    <w:rsid w:val="002C69BA"/>
    <w:rsid w:val="002C6AEC"/>
    <w:rsid w:val="002D0C59"/>
    <w:rsid w:val="002D328F"/>
    <w:rsid w:val="002D419E"/>
    <w:rsid w:val="002D5672"/>
    <w:rsid w:val="002D6740"/>
    <w:rsid w:val="002D6D2B"/>
    <w:rsid w:val="002D7777"/>
    <w:rsid w:val="002E03E3"/>
    <w:rsid w:val="002E03FD"/>
    <w:rsid w:val="002E2BAE"/>
    <w:rsid w:val="002E419A"/>
    <w:rsid w:val="002E4397"/>
    <w:rsid w:val="002E4697"/>
    <w:rsid w:val="002E5729"/>
    <w:rsid w:val="002E5E15"/>
    <w:rsid w:val="002E6164"/>
    <w:rsid w:val="002E71F7"/>
    <w:rsid w:val="002E7A58"/>
    <w:rsid w:val="002F0A5B"/>
    <w:rsid w:val="002F0E60"/>
    <w:rsid w:val="002F2EA5"/>
    <w:rsid w:val="002F3510"/>
    <w:rsid w:val="002F412B"/>
    <w:rsid w:val="002F534B"/>
    <w:rsid w:val="002F55D1"/>
    <w:rsid w:val="002F5C52"/>
    <w:rsid w:val="002F70EE"/>
    <w:rsid w:val="002F78B0"/>
    <w:rsid w:val="002F7ABD"/>
    <w:rsid w:val="00300A79"/>
    <w:rsid w:val="00300D73"/>
    <w:rsid w:val="0030153E"/>
    <w:rsid w:val="00301740"/>
    <w:rsid w:val="00302424"/>
    <w:rsid w:val="00302ADF"/>
    <w:rsid w:val="00306031"/>
    <w:rsid w:val="00306BD7"/>
    <w:rsid w:val="00307535"/>
    <w:rsid w:val="00307C3C"/>
    <w:rsid w:val="00310723"/>
    <w:rsid w:val="00311A86"/>
    <w:rsid w:val="00313482"/>
    <w:rsid w:val="003149FA"/>
    <w:rsid w:val="0031728C"/>
    <w:rsid w:val="003172E5"/>
    <w:rsid w:val="003173F0"/>
    <w:rsid w:val="003174B5"/>
    <w:rsid w:val="00317B7E"/>
    <w:rsid w:val="0032023A"/>
    <w:rsid w:val="00320BA9"/>
    <w:rsid w:val="00320BD0"/>
    <w:rsid w:val="0032154B"/>
    <w:rsid w:val="003215D8"/>
    <w:rsid w:val="00323F94"/>
    <w:rsid w:val="003252D8"/>
    <w:rsid w:val="00325E15"/>
    <w:rsid w:val="00326421"/>
    <w:rsid w:val="00326D67"/>
    <w:rsid w:val="00327D7D"/>
    <w:rsid w:val="003303D6"/>
    <w:rsid w:val="003306D4"/>
    <w:rsid w:val="0033112F"/>
    <w:rsid w:val="003316BE"/>
    <w:rsid w:val="00331D66"/>
    <w:rsid w:val="0033377C"/>
    <w:rsid w:val="00333828"/>
    <w:rsid w:val="00333842"/>
    <w:rsid w:val="003347E9"/>
    <w:rsid w:val="00335284"/>
    <w:rsid w:val="00335E09"/>
    <w:rsid w:val="003366FF"/>
    <w:rsid w:val="00337DF9"/>
    <w:rsid w:val="00340665"/>
    <w:rsid w:val="0034116C"/>
    <w:rsid w:val="00341212"/>
    <w:rsid w:val="003420EA"/>
    <w:rsid w:val="003422DF"/>
    <w:rsid w:val="00342926"/>
    <w:rsid w:val="00344134"/>
    <w:rsid w:val="0034427F"/>
    <w:rsid w:val="003468C6"/>
    <w:rsid w:val="00347933"/>
    <w:rsid w:val="00350399"/>
    <w:rsid w:val="00350519"/>
    <w:rsid w:val="00351124"/>
    <w:rsid w:val="00352104"/>
    <w:rsid w:val="00353FEC"/>
    <w:rsid w:val="00354082"/>
    <w:rsid w:val="00354431"/>
    <w:rsid w:val="00355E51"/>
    <w:rsid w:val="00360549"/>
    <w:rsid w:val="003605AF"/>
    <w:rsid w:val="0036200F"/>
    <w:rsid w:val="0036262D"/>
    <w:rsid w:val="00363BCC"/>
    <w:rsid w:val="00363D95"/>
    <w:rsid w:val="003664FA"/>
    <w:rsid w:val="00366D7A"/>
    <w:rsid w:val="00367130"/>
    <w:rsid w:val="0036737F"/>
    <w:rsid w:val="00367C9D"/>
    <w:rsid w:val="00367CC6"/>
    <w:rsid w:val="00370D4D"/>
    <w:rsid w:val="00373379"/>
    <w:rsid w:val="00373381"/>
    <w:rsid w:val="00373E38"/>
    <w:rsid w:val="00374E0F"/>
    <w:rsid w:val="00375692"/>
    <w:rsid w:val="00375E3B"/>
    <w:rsid w:val="0037603B"/>
    <w:rsid w:val="00376131"/>
    <w:rsid w:val="0038264D"/>
    <w:rsid w:val="003835CC"/>
    <w:rsid w:val="0038393D"/>
    <w:rsid w:val="00385569"/>
    <w:rsid w:val="0038649E"/>
    <w:rsid w:val="003869D9"/>
    <w:rsid w:val="00387EE8"/>
    <w:rsid w:val="00387F08"/>
    <w:rsid w:val="00390259"/>
    <w:rsid w:val="003906FB"/>
    <w:rsid w:val="00390EF6"/>
    <w:rsid w:val="00390FD8"/>
    <w:rsid w:val="0039109F"/>
    <w:rsid w:val="003924C4"/>
    <w:rsid w:val="003945BF"/>
    <w:rsid w:val="00395F13"/>
    <w:rsid w:val="00396E98"/>
    <w:rsid w:val="003A14EC"/>
    <w:rsid w:val="003A20AA"/>
    <w:rsid w:val="003A2726"/>
    <w:rsid w:val="003A35EB"/>
    <w:rsid w:val="003A3AD4"/>
    <w:rsid w:val="003A5102"/>
    <w:rsid w:val="003A5465"/>
    <w:rsid w:val="003A6422"/>
    <w:rsid w:val="003A6DA2"/>
    <w:rsid w:val="003A76A6"/>
    <w:rsid w:val="003B18C3"/>
    <w:rsid w:val="003B2EB8"/>
    <w:rsid w:val="003B4463"/>
    <w:rsid w:val="003B594B"/>
    <w:rsid w:val="003B65EB"/>
    <w:rsid w:val="003B6B39"/>
    <w:rsid w:val="003C0A8A"/>
    <w:rsid w:val="003C12AC"/>
    <w:rsid w:val="003C169C"/>
    <w:rsid w:val="003C1BAA"/>
    <w:rsid w:val="003C1D98"/>
    <w:rsid w:val="003C2F3F"/>
    <w:rsid w:val="003C3CD4"/>
    <w:rsid w:val="003C4FD5"/>
    <w:rsid w:val="003C5B7A"/>
    <w:rsid w:val="003C5E6D"/>
    <w:rsid w:val="003D1DD1"/>
    <w:rsid w:val="003D44E2"/>
    <w:rsid w:val="003D589D"/>
    <w:rsid w:val="003D5F57"/>
    <w:rsid w:val="003D6349"/>
    <w:rsid w:val="003D6CB3"/>
    <w:rsid w:val="003D7DD5"/>
    <w:rsid w:val="003E1B90"/>
    <w:rsid w:val="003E3C80"/>
    <w:rsid w:val="003E41EC"/>
    <w:rsid w:val="003E431C"/>
    <w:rsid w:val="003E5914"/>
    <w:rsid w:val="003E7090"/>
    <w:rsid w:val="003E7399"/>
    <w:rsid w:val="003F036D"/>
    <w:rsid w:val="003F0792"/>
    <w:rsid w:val="003F07AB"/>
    <w:rsid w:val="003F0F04"/>
    <w:rsid w:val="003F2A26"/>
    <w:rsid w:val="003F3D56"/>
    <w:rsid w:val="003F7054"/>
    <w:rsid w:val="003F7364"/>
    <w:rsid w:val="003F7D40"/>
    <w:rsid w:val="00400151"/>
    <w:rsid w:val="00400E36"/>
    <w:rsid w:val="00402FF8"/>
    <w:rsid w:val="00404BA7"/>
    <w:rsid w:val="00405A64"/>
    <w:rsid w:val="00406F63"/>
    <w:rsid w:val="00407D8A"/>
    <w:rsid w:val="0041026A"/>
    <w:rsid w:val="004129D4"/>
    <w:rsid w:val="00414B01"/>
    <w:rsid w:val="00414EC4"/>
    <w:rsid w:val="00415970"/>
    <w:rsid w:val="004168D0"/>
    <w:rsid w:val="00416A11"/>
    <w:rsid w:val="0041739F"/>
    <w:rsid w:val="004203FE"/>
    <w:rsid w:val="004205A0"/>
    <w:rsid w:val="00420A12"/>
    <w:rsid w:val="00420C5B"/>
    <w:rsid w:val="00421275"/>
    <w:rsid w:val="004212B4"/>
    <w:rsid w:val="004213E1"/>
    <w:rsid w:val="004216B3"/>
    <w:rsid w:val="00422267"/>
    <w:rsid w:val="004225F1"/>
    <w:rsid w:val="004245DB"/>
    <w:rsid w:val="00425331"/>
    <w:rsid w:val="004253D2"/>
    <w:rsid w:val="00425CA2"/>
    <w:rsid w:val="004302C0"/>
    <w:rsid w:val="00430A20"/>
    <w:rsid w:val="00430EAF"/>
    <w:rsid w:val="00431234"/>
    <w:rsid w:val="004322C5"/>
    <w:rsid w:val="00433746"/>
    <w:rsid w:val="00433F2B"/>
    <w:rsid w:val="00434838"/>
    <w:rsid w:val="00434ABA"/>
    <w:rsid w:val="0043734D"/>
    <w:rsid w:val="004408BF"/>
    <w:rsid w:val="004412F8"/>
    <w:rsid w:val="004415F1"/>
    <w:rsid w:val="004425A2"/>
    <w:rsid w:val="00442BA6"/>
    <w:rsid w:val="0044483F"/>
    <w:rsid w:val="004449F3"/>
    <w:rsid w:val="00444B18"/>
    <w:rsid w:val="00445927"/>
    <w:rsid w:val="004459BD"/>
    <w:rsid w:val="0044753F"/>
    <w:rsid w:val="00450A4F"/>
    <w:rsid w:val="00450B22"/>
    <w:rsid w:val="00450B66"/>
    <w:rsid w:val="00450DAD"/>
    <w:rsid w:val="004536F1"/>
    <w:rsid w:val="00453FDF"/>
    <w:rsid w:val="00454A56"/>
    <w:rsid w:val="00454D71"/>
    <w:rsid w:val="00455D80"/>
    <w:rsid w:val="0045681C"/>
    <w:rsid w:val="00456ABD"/>
    <w:rsid w:val="00456DBB"/>
    <w:rsid w:val="00457797"/>
    <w:rsid w:val="00460609"/>
    <w:rsid w:val="0046429A"/>
    <w:rsid w:val="0046485C"/>
    <w:rsid w:val="004657DC"/>
    <w:rsid w:val="004657ED"/>
    <w:rsid w:val="00466BFA"/>
    <w:rsid w:val="004704BE"/>
    <w:rsid w:val="004750C1"/>
    <w:rsid w:val="00475AC7"/>
    <w:rsid w:val="00475FF6"/>
    <w:rsid w:val="0047632D"/>
    <w:rsid w:val="00477F39"/>
    <w:rsid w:val="00480E01"/>
    <w:rsid w:val="00481521"/>
    <w:rsid w:val="0048194D"/>
    <w:rsid w:val="00481F62"/>
    <w:rsid w:val="004832CD"/>
    <w:rsid w:val="00484436"/>
    <w:rsid w:val="00484466"/>
    <w:rsid w:val="00485025"/>
    <w:rsid w:val="0048644F"/>
    <w:rsid w:val="00486B96"/>
    <w:rsid w:val="00487C43"/>
    <w:rsid w:val="004901CB"/>
    <w:rsid w:val="0049024B"/>
    <w:rsid w:val="00490703"/>
    <w:rsid w:val="00494672"/>
    <w:rsid w:val="0049478B"/>
    <w:rsid w:val="00494E16"/>
    <w:rsid w:val="004962AE"/>
    <w:rsid w:val="00496AE2"/>
    <w:rsid w:val="004A00D6"/>
    <w:rsid w:val="004A00F9"/>
    <w:rsid w:val="004A12DD"/>
    <w:rsid w:val="004A3571"/>
    <w:rsid w:val="004A3E2C"/>
    <w:rsid w:val="004A55F9"/>
    <w:rsid w:val="004A6FAE"/>
    <w:rsid w:val="004A735E"/>
    <w:rsid w:val="004A7600"/>
    <w:rsid w:val="004A7649"/>
    <w:rsid w:val="004B00A6"/>
    <w:rsid w:val="004B0384"/>
    <w:rsid w:val="004B0D00"/>
    <w:rsid w:val="004B1784"/>
    <w:rsid w:val="004B2446"/>
    <w:rsid w:val="004B2546"/>
    <w:rsid w:val="004B3147"/>
    <w:rsid w:val="004B4117"/>
    <w:rsid w:val="004B49D8"/>
    <w:rsid w:val="004B676C"/>
    <w:rsid w:val="004B6E25"/>
    <w:rsid w:val="004B6EF5"/>
    <w:rsid w:val="004B7CB5"/>
    <w:rsid w:val="004C0728"/>
    <w:rsid w:val="004C0A8A"/>
    <w:rsid w:val="004C16BF"/>
    <w:rsid w:val="004C17C1"/>
    <w:rsid w:val="004C1973"/>
    <w:rsid w:val="004C3813"/>
    <w:rsid w:val="004C503D"/>
    <w:rsid w:val="004C619F"/>
    <w:rsid w:val="004C6595"/>
    <w:rsid w:val="004C66C0"/>
    <w:rsid w:val="004C6876"/>
    <w:rsid w:val="004C73CB"/>
    <w:rsid w:val="004C7787"/>
    <w:rsid w:val="004C7A77"/>
    <w:rsid w:val="004D03F3"/>
    <w:rsid w:val="004D044E"/>
    <w:rsid w:val="004D0E73"/>
    <w:rsid w:val="004D1473"/>
    <w:rsid w:val="004D271E"/>
    <w:rsid w:val="004D27BB"/>
    <w:rsid w:val="004D409B"/>
    <w:rsid w:val="004D473A"/>
    <w:rsid w:val="004D689B"/>
    <w:rsid w:val="004D73A5"/>
    <w:rsid w:val="004D7943"/>
    <w:rsid w:val="004E0FC3"/>
    <w:rsid w:val="004E23DF"/>
    <w:rsid w:val="004E387C"/>
    <w:rsid w:val="004E3CD3"/>
    <w:rsid w:val="004E45AE"/>
    <w:rsid w:val="004E4EAC"/>
    <w:rsid w:val="004E6115"/>
    <w:rsid w:val="004E6426"/>
    <w:rsid w:val="004E6683"/>
    <w:rsid w:val="004E6833"/>
    <w:rsid w:val="004F0DE6"/>
    <w:rsid w:val="004F25EC"/>
    <w:rsid w:val="004F30E3"/>
    <w:rsid w:val="004F31A0"/>
    <w:rsid w:val="004F3A13"/>
    <w:rsid w:val="004F7C18"/>
    <w:rsid w:val="005006AF"/>
    <w:rsid w:val="00500809"/>
    <w:rsid w:val="0050139E"/>
    <w:rsid w:val="00501669"/>
    <w:rsid w:val="00501C3F"/>
    <w:rsid w:val="00506504"/>
    <w:rsid w:val="00507AC3"/>
    <w:rsid w:val="00507E4E"/>
    <w:rsid w:val="005104B2"/>
    <w:rsid w:val="00510FD8"/>
    <w:rsid w:val="005120CA"/>
    <w:rsid w:val="00513845"/>
    <w:rsid w:val="00513FA8"/>
    <w:rsid w:val="00514132"/>
    <w:rsid w:val="0051480C"/>
    <w:rsid w:val="00515358"/>
    <w:rsid w:val="00516DD7"/>
    <w:rsid w:val="00517420"/>
    <w:rsid w:val="005175BC"/>
    <w:rsid w:val="0051793F"/>
    <w:rsid w:val="00517B06"/>
    <w:rsid w:val="005202AB"/>
    <w:rsid w:val="005204DB"/>
    <w:rsid w:val="00521208"/>
    <w:rsid w:val="005216CE"/>
    <w:rsid w:val="00522FEC"/>
    <w:rsid w:val="00523890"/>
    <w:rsid w:val="00524409"/>
    <w:rsid w:val="00524EE3"/>
    <w:rsid w:val="00525496"/>
    <w:rsid w:val="00526944"/>
    <w:rsid w:val="005270AE"/>
    <w:rsid w:val="00530AE8"/>
    <w:rsid w:val="00530DCC"/>
    <w:rsid w:val="005315C9"/>
    <w:rsid w:val="00531651"/>
    <w:rsid w:val="00531904"/>
    <w:rsid w:val="00532298"/>
    <w:rsid w:val="00532DA0"/>
    <w:rsid w:val="00532DAD"/>
    <w:rsid w:val="00534910"/>
    <w:rsid w:val="00537309"/>
    <w:rsid w:val="005374F3"/>
    <w:rsid w:val="005401FA"/>
    <w:rsid w:val="005409C4"/>
    <w:rsid w:val="00542110"/>
    <w:rsid w:val="00542329"/>
    <w:rsid w:val="0054254C"/>
    <w:rsid w:val="0054273C"/>
    <w:rsid w:val="005434F7"/>
    <w:rsid w:val="005436DD"/>
    <w:rsid w:val="00543E2B"/>
    <w:rsid w:val="005453D5"/>
    <w:rsid w:val="00547555"/>
    <w:rsid w:val="00547802"/>
    <w:rsid w:val="00550DA2"/>
    <w:rsid w:val="00550FDF"/>
    <w:rsid w:val="00551DC9"/>
    <w:rsid w:val="00552BF1"/>
    <w:rsid w:val="00552EF9"/>
    <w:rsid w:val="00552F68"/>
    <w:rsid w:val="00553125"/>
    <w:rsid w:val="005534F4"/>
    <w:rsid w:val="005543F9"/>
    <w:rsid w:val="00554834"/>
    <w:rsid w:val="00554B63"/>
    <w:rsid w:val="00556FCC"/>
    <w:rsid w:val="00557AFF"/>
    <w:rsid w:val="0056182B"/>
    <w:rsid w:val="00562DEE"/>
    <w:rsid w:val="00563989"/>
    <w:rsid w:val="00564161"/>
    <w:rsid w:val="005658AC"/>
    <w:rsid w:val="0056590C"/>
    <w:rsid w:val="005665F4"/>
    <w:rsid w:val="00566C57"/>
    <w:rsid w:val="0056718F"/>
    <w:rsid w:val="00567608"/>
    <w:rsid w:val="00567A7D"/>
    <w:rsid w:val="00567B75"/>
    <w:rsid w:val="005703FC"/>
    <w:rsid w:val="00571796"/>
    <w:rsid w:val="00581AC4"/>
    <w:rsid w:val="00582153"/>
    <w:rsid w:val="0058256C"/>
    <w:rsid w:val="00583A89"/>
    <w:rsid w:val="00585187"/>
    <w:rsid w:val="00585382"/>
    <w:rsid w:val="0058581B"/>
    <w:rsid w:val="005864C1"/>
    <w:rsid w:val="00586519"/>
    <w:rsid w:val="00586A41"/>
    <w:rsid w:val="00586EDB"/>
    <w:rsid w:val="00590BDE"/>
    <w:rsid w:val="00590FF2"/>
    <w:rsid w:val="00594032"/>
    <w:rsid w:val="005941B9"/>
    <w:rsid w:val="00596304"/>
    <w:rsid w:val="00596700"/>
    <w:rsid w:val="00596FFD"/>
    <w:rsid w:val="005974B9"/>
    <w:rsid w:val="005A1650"/>
    <w:rsid w:val="005A1A08"/>
    <w:rsid w:val="005A3225"/>
    <w:rsid w:val="005A4F1E"/>
    <w:rsid w:val="005A623B"/>
    <w:rsid w:val="005A65BE"/>
    <w:rsid w:val="005A7881"/>
    <w:rsid w:val="005A7F0F"/>
    <w:rsid w:val="005B0D7F"/>
    <w:rsid w:val="005B174C"/>
    <w:rsid w:val="005B1A33"/>
    <w:rsid w:val="005B1A85"/>
    <w:rsid w:val="005B25EF"/>
    <w:rsid w:val="005B2D39"/>
    <w:rsid w:val="005B31E9"/>
    <w:rsid w:val="005B34F2"/>
    <w:rsid w:val="005B50F0"/>
    <w:rsid w:val="005B6E44"/>
    <w:rsid w:val="005C06B2"/>
    <w:rsid w:val="005C19BB"/>
    <w:rsid w:val="005C1E75"/>
    <w:rsid w:val="005C1FB0"/>
    <w:rsid w:val="005C35BB"/>
    <w:rsid w:val="005C3EE8"/>
    <w:rsid w:val="005C3FC9"/>
    <w:rsid w:val="005C4783"/>
    <w:rsid w:val="005D0102"/>
    <w:rsid w:val="005D0CBC"/>
    <w:rsid w:val="005D0F2D"/>
    <w:rsid w:val="005D1D18"/>
    <w:rsid w:val="005D2EFB"/>
    <w:rsid w:val="005D3D7D"/>
    <w:rsid w:val="005D46CC"/>
    <w:rsid w:val="005D4FF0"/>
    <w:rsid w:val="005D511F"/>
    <w:rsid w:val="005D5788"/>
    <w:rsid w:val="005D57AA"/>
    <w:rsid w:val="005D57DB"/>
    <w:rsid w:val="005D598C"/>
    <w:rsid w:val="005D5A4A"/>
    <w:rsid w:val="005D62CD"/>
    <w:rsid w:val="005D7C1C"/>
    <w:rsid w:val="005E0342"/>
    <w:rsid w:val="005E0D7A"/>
    <w:rsid w:val="005E1928"/>
    <w:rsid w:val="005E1E69"/>
    <w:rsid w:val="005E2A45"/>
    <w:rsid w:val="005E3BD6"/>
    <w:rsid w:val="005E3F35"/>
    <w:rsid w:val="005E58C3"/>
    <w:rsid w:val="005E6BB3"/>
    <w:rsid w:val="005E77DF"/>
    <w:rsid w:val="005F0AC4"/>
    <w:rsid w:val="005F2A9F"/>
    <w:rsid w:val="005F40B0"/>
    <w:rsid w:val="005F41DF"/>
    <w:rsid w:val="005F44B1"/>
    <w:rsid w:val="005F4B1F"/>
    <w:rsid w:val="005F50A5"/>
    <w:rsid w:val="005F6148"/>
    <w:rsid w:val="005F6F0D"/>
    <w:rsid w:val="005F70DE"/>
    <w:rsid w:val="005F7470"/>
    <w:rsid w:val="00600AB6"/>
    <w:rsid w:val="00600E2B"/>
    <w:rsid w:val="00601E45"/>
    <w:rsid w:val="00602BD1"/>
    <w:rsid w:val="006044E5"/>
    <w:rsid w:val="006044F9"/>
    <w:rsid w:val="006052AB"/>
    <w:rsid w:val="00605E5E"/>
    <w:rsid w:val="0060636B"/>
    <w:rsid w:val="00606BBB"/>
    <w:rsid w:val="00607150"/>
    <w:rsid w:val="0061046D"/>
    <w:rsid w:val="00611241"/>
    <w:rsid w:val="00612745"/>
    <w:rsid w:val="0061325A"/>
    <w:rsid w:val="0061373E"/>
    <w:rsid w:val="00614F05"/>
    <w:rsid w:val="0061511C"/>
    <w:rsid w:val="006158AF"/>
    <w:rsid w:val="00616D79"/>
    <w:rsid w:val="00620556"/>
    <w:rsid w:val="00620B9D"/>
    <w:rsid w:val="00620F1E"/>
    <w:rsid w:val="00621B98"/>
    <w:rsid w:val="00623E10"/>
    <w:rsid w:val="00625AC8"/>
    <w:rsid w:val="00625CB1"/>
    <w:rsid w:val="00630FE1"/>
    <w:rsid w:val="00631216"/>
    <w:rsid w:val="00631234"/>
    <w:rsid w:val="0063478A"/>
    <w:rsid w:val="00636591"/>
    <w:rsid w:val="006368A1"/>
    <w:rsid w:val="0063710A"/>
    <w:rsid w:val="006402FA"/>
    <w:rsid w:val="00640B8A"/>
    <w:rsid w:val="00641428"/>
    <w:rsid w:val="00641D6F"/>
    <w:rsid w:val="00641EB2"/>
    <w:rsid w:val="0064390F"/>
    <w:rsid w:val="006444B5"/>
    <w:rsid w:val="00644D4C"/>
    <w:rsid w:val="00644DDF"/>
    <w:rsid w:val="0064559D"/>
    <w:rsid w:val="00646BC3"/>
    <w:rsid w:val="0065029A"/>
    <w:rsid w:val="006512F1"/>
    <w:rsid w:val="00651FD3"/>
    <w:rsid w:val="00654AF4"/>
    <w:rsid w:val="00655455"/>
    <w:rsid w:val="00657462"/>
    <w:rsid w:val="00657596"/>
    <w:rsid w:val="0066275D"/>
    <w:rsid w:val="00663CD8"/>
    <w:rsid w:val="006646B7"/>
    <w:rsid w:val="006646F4"/>
    <w:rsid w:val="0066524A"/>
    <w:rsid w:val="00665A36"/>
    <w:rsid w:val="00665B28"/>
    <w:rsid w:val="00667C08"/>
    <w:rsid w:val="00671C52"/>
    <w:rsid w:val="00672636"/>
    <w:rsid w:val="00672A73"/>
    <w:rsid w:val="00672AC5"/>
    <w:rsid w:val="0067385C"/>
    <w:rsid w:val="00673BDA"/>
    <w:rsid w:val="006748DF"/>
    <w:rsid w:val="00674B74"/>
    <w:rsid w:val="0067570E"/>
    <w:rsid w:val="0067594A"/>
    <w:rsid w:val="00675B00"/>
    <w:rsid w:val="00677696"/>
    <w:rsid w:val="0068038D"/>
    <w:rsid w:val="00684193"/>
    <w:rsid w:val="00685477"/>
    <w:rsid w:val="00685AE5"/>
    <w:rsid w:val="0068637A"/>
    <w:rsid w:val="0068674E"/>
    <w:rsid w:val="00686CBC"/>
    <w:rsid w:val="006871A0"/>
    <w:rsid w:val="00691809"/>
    <w:rsid w:val="00691AA6"/>
    <w:rsid w:val="0069223B"/>
    <w:rsid w:val="00692E71"/>
    <w:rsid w:val="00693C8B"/>
    <w:rsid w:val="006948D0"/>
    <w:rsid w:val="0069649B"/>
    <w:rsid w:val="006A08E0"/>
    <w:rsid w:val="006A18B2"/>
    <w:rsid w:val="006A1EE9"/>
    <w:rsid w:val="006A2446"/>
    <w:rsid w:val="006A2DB8"/>
    <w:rsid w:val="006A43CE"/>
    <w:rsid w:val="006A5134"/>
    <w:rsid w:val="006A55AD"/>
    <w:rsid w:val="006A674B"/>
    <w:rsid w:val="006A6936"/>
    <w:rsid w:val="006A6B5D"/>
    <w:rsid w:val="006A71BC"/>
    <w:rsid w:val="006A72F6"/>
    <w:rsid w:val="006A760C"/>
    <w:rsid w:val="006B0032"/>
    <w:rsid w:val="006B0B78"/>
    <w:rsid w:val="006B1A8C"/>
    <w:rsid w:val="006B278C"/>
    <w:rsid w:val="006B3530"/>
    <w:rsid w:val="006B493E"/>
    <w:rsid w:val="006B49B5"/>
    <w:rsid w:val="006B4AE8"/>
    <w:rsid w:val="006B5E91"/>
    <w:rsid w:val="006B5FE9"/>
    <w:rsid w:val="006B7AFD"/>
    <w:rsid w:val="006C003C"/>
    <w:rsid w:val="006C0A48"/>
    <w:rsid w:val="006C28B8"/>
    <w:rsid w:val="006C2DE6"/>
    <w:rsid w:val="006C3881"/>
    <w:rsid w:val="006C4A84"/>
    <w:rsid w:val="006C5EAD"/>
    <w:rsid w:val="006C6905"/>
    <w:rsid w:val="006C7C1F"/>
    <w:rsid w:val="006D14CF"/>
    <w:rsid w:val="006D17DB"/>
    <w:rsid w:val="006D23E3"/>
    <w:rsid w:val="006D2764"/>
    <w:rsid w:val="006D4365"/>
    <w:rsid w:val="006D4408"/>
    <w:rsid w:val="006D49AD"/>
    <w:rsid w:val="006D4A5E"/>
    <w:rsid w:val="006D5609"/>
    <w:rsid w:val="006D64E9"/>
    <w:rsid w:val="006D6E74"/>
    <w:rsid w:val="006D7A8F"/>
    <w:rsid w:val="006E0605"/>
    <w:rsid w:val="006E1746"/>
    <w:rsid w:val="006E1D8A"/>
    <w:rsid w:val="006E226C"/>
    <w:rsid w:val="006E42EB"/>
    <w:rsid w:val="006E5C07"/>
    <w:rsid w:val="006E5CBA"/>
    <w:rsid w:val="006E6D9C"/>
    <w:rsid w:val="006E718B"/>
    <w:rsid w:val="006E7724"/>
    <w:rsid w:val="006F0FBF"/>
    <w:rsid w:val="006F25FE"/>
    <w:rsid w:val="006F49F0"/>
    <w:rsid w:val="006F50BF"/>
    <w:rsid w:val="006F7109"/>
    <w:rsid w:val="007012C9"/>
    <w:rsid w:val="00701807"/>
    <w:rsid w:val="00702946"/>
    <w:rsid w:val="00703392"/>
    <w:rsid w:val="00704301"/>
    <w:rsid w:val="007048EC"/>
    <w:rsid w:val="00705834"/>
    <w:rsid w:val="00705CDC"/>
    <w:rsid w:val="00706E0C"/>
    <w:rsid w:val="007070CF"/>
    <w:rsid w:val="007113D6"/>
    <w:rsid w:val="00713BC3"/>
    <w:rsid w:val="00714C3C"/>
    <w:rsid w:val="00715199"/>
    <w:rsid w:val="00715C3A"/>
    <w:rsid w:val="007179A1"/>
    <w:rsid w:val="00717FC0"/>
    <w:rsid w:val="00720740"/>
    <w:rsid w:val="007207EE"/>
    <w:rsid w:val="00723C73"/>
    <w:rsid w:val="00724087"/>
    <w:rsid w:val="00725813"/>
    <w:rsid w:val="00725E20"/>
    <w:rsid w:val="0072778E"/>
    <w:rsid w:val="00730DCE"/>
    <w:rsid w:val="00734FE4"/>
    <w:rsid w:val="007355C9"/>
    <w:rsid w:val="007372E6"/>
    <w:rsid w:val="00741C82"/>
    <w:rsid w:val="00742539"/>
    <w:rsid w:val="00742D67"/>
    <w:rsid w:val="00743609"/>
    <w:rsid w:val="007456E0"/>
    <w:rsid w:val="007458E0"/>
    <w:rsid w:val="007463E4"/>
    <w:rsid w:val="00746636"/>
    <w:rsid w:val="007479BF"/>
    <w:rsid w:val="0075065D"/>
    <w:rsid w:val="00750CFD"/>
    <w:rsid w:val="00750D96"/>
    <w:rsid w:val="007513E5"/>
    <w:rsid w:val="007517F4"/>
    <w:rsid w:val="00751ECD"/>
    <w:rsid w:val="00752182"/>
    <w:rsid w:val="00752E72"/>
    <w:rsid w:val="0075340F"/>
    <w:rsid w:val="0075600F"/>
    <w:rsid w:val="00760004"/>
    <w:rsid w:val="007604C0"/>
    <w:rsid w:val="007618B1"/>
    <w:rsid w:val="00761988"/>
    <w:rsid w:val="00762D03"/>
    <w:rsid w:val="0076308A"/>
    <w:rsid w:val="00763B1A"/>
    <w:rsid w:val="00766B3C"/>
    <w:rsid w:val="00767041"/>
    <w:rsid w:val="00767422"/>
    <w:rsid w:val="00771596"/>
    <w:rsid w:val="00773157"/>
    <w:rsid w:val="0077482B"/>
    <w:rsid w:val="007749F5"/>
    <w:rsid w:val="00775F5E"/>
    <w:rsid w:val="00776AC7"/>
    <w:rsid w:val="007772C2"/>
    <w:rsid w:val="00780862"/>
    <w:rsid w:val="00781F70"/>
    <w:rsid w:val="0078270E"/>
    <w:rsid w:val="00782D83"/>
    <w:rsid w:val="00784EBE"/>
    <w:rsid w:val="0078651F"/>
    <w:rsid w:val="00787014"/>
    <w:rsid w:val="0078722C"/>
    <w:rsid w:val="00787CC8"/>
    <w:rsid w:val="007926DB"/>
    <w:rsid w:val="007935E2"/>
    <w:rsid w:val="007946C9"/>
    <w:rsid w:val="00795BDF"/>
    <w:rsid w:val="007966A7"/>
    <w:rsid w:val="00797BDA"/>
    <w:rsid w:val="007A1DE8"/>
    <w:rsid w:val="007A2172"/>
    <w:rsid w:val="007A22E6"/>
    <w:rsid w:val="007A23F0"/>
    <w:rsid w:val="007A3A88"/>
    <w:rsid w:val="007A4567"/>
    <w:rsid w:val="007A4FEC"/>
    <w:rsid w:val="007A50FA"/>
    <w:rsid w:val="007A5FFF"/>
    <w:rsid w:val="007A6886"/>
    <w:rsid w:val="007A6962"/>
    <w:rsid w:val="007B139A"/>
    <w:rsid w:val="007B2684"/>
    <w:rsid w:val="007B3C33"/>
    <w:rsid w:val="007B4175"/>
    <w:rsid w:val="007B50D6"/>
    <w:rsid w:val="007B5382"/>
    <w:rsid w:val="007B63E1"/>
    <w:rsid w:val="007B79D2"/>
    <w:rsid w:val="007C04EC"/>
    <w:rsid w:val="007C1FB8"/>
    <w:rsid w:val="007C2194"/>
    <w:rsid w:val="007C286E"/>
    <w:rsid w:val="007C3105"/>
    <w:rsid w:val="007C3827"/>
    <w:rsid w:val="007C3F72"/>
    <w:rsid w:val="007C4179"/>
    <w:rsid w:val="007C5A9E"/>
    <w:rsid w:val="007C6B9B"/>
    <w:rsid w:val="007C6F56"/>
    <w:rsid w:val="007D0696"/>
    <w:rsid w:val="007D0B3B"/>
    <w:rsid w:val="007D0F9B"/>
    <w:rsid w:val="007D1843"/>
    <w:rsid w:val="007D1FF9"/>
    <w:rsid w:val="007D27A1"/>
    <w:rsid w:val="007D45F0"/>
    <w:rsid w:val="007D62B2"/>
    <w:rsid w:val="007D722C"/>
    <w:rsid w:val="007D73E1"/>
    <w:rsid w:val="007E0EED"/>
    <w:rsid w:val="007E17A1"/>
    <w:rsid w:val="007E2D6F"/>
    <w:rsid w:val="007E2D8D"/>
    <w:rsid w:val="007E469A"/>
    <w:rsid w:val="007E5873"/>
    <w:rsid w:val="007E6FFD"/>
    <w:rsid w:val="007F0136"/>
    <w:rsid w:val="007F0CA3"/>
    <w:rsid w:val="007F158C"/>
    <w:rsid w:val="007F1974"/>
    <w:rsid w:val="007F1C69"/>
    <w:rsid w:val="007F21F0"/>
    <w:rsid w:val="007F3694"/>
    <w:rsid w:val="007F383F"/>
    <w:rsid w:val="007F45D8"/>
    <w:rsid w:val="007F4EF2"/>
    <w:rsid w:val="007F5930"/>
    <w:rsid w:val="007F64DB"/>
    <w:rsid w:val="007F73ED"/>
    <w:rsid w:val="0080036C"/>
    <w:rsid w:val="00801682"/>
    <w:rsid w:val="00801CB3"/>
    <w:rsid w:val="00802B31"/>
    <w:rsid w:val="00803B73"/>
    <w:rsid w:val="00804A6C"/>
    <w:rsid w:val="00804F0B"/>
    <w:rsid w:val="00805023"/>
    <w:rsid w:val="00807999"/>
    <w:rsid w:val="008121AF"/>
    <w:rsid w:val="00812DF2"/>
    <w:rsid w:val="00813075"/>
    <w:rsid w:val="00813733"/>
    <w:rsid w:val="00813A75"/>
    <w:rsid w:val="00814B47"/>
    <w:rsid w:val="00815DF2"/>
    <w:rsid w:val="00816630"/>
    <w:rsid w:val="00816A2B"/>
    <w:rsid w:val="00817DC1"/>
    <w:rsid w:val="00820D20"/>
    <w:rsid w:val="0082257B"/>
    <w:rsid w:val="00823852"/>
    <w:rsid w:val="00824BCC"/>
    <w:rsid w:val="008268E8"/>
    <w:rsid w:val="0082712D"/>
    <w:rsid w:val="00830487"/>
    <w:rsid w:val="008308DB"/>
    <w:rsid w:val="00830DC6"/>
    <w:rsid w:val="008312B4"/>
    <w:rsid w:val="00831781"/>
    <w:rsid w:val="00831FA5"/>
    <w:rsid w:val="00832105"/>
    <w:rsid w:val="00832470"/>
    <w:rsid w:val="008339DF"/>
    <w:rsid w:val="00834028"/>
    <w:rsid w:val="00834696"/>
    <w:rsid w:val="00834A2F"/>
    <w:rsid w:val="00834B1E"/>
    <w:rsid w:val="0083559B"/>
    <w:rsid w:val="008355C7"/>
    <w:rsid w:val="00835B2F"/>
    <w:rsid w:val="00835BC2"/>
    <w:rsid w:val="0083623C"/>
    <w:rsid w:val="008375CF"/>
    <w:rsid w:val="008377B2"/>
    <w:rsid w:val="00841BB4"/>
    <w:rsid w:val="0084211E"/>
    <w:rsid w:val="00843DAA"/>
    <w:rsid w:val="00844EDE"/>
    <w:rsid w:val="00845E7C"/>
    <w:rsid w:val="00845EBE"/>
    <w:rsid w:val="008462BC"/>
    <w:rsid w:val="0085038F"/>
    <w:rsid w:val="008504F6"/>
    <w:rsid w:val="00850826"/>
    <w:rsid w:val="00850BA0"/>
    <w:rsid w:val="008512AD"/>
    <w:rsid w:val="00851826"/>
    <w:rsid w:val="00851EDD"/>
    <w:rsid w:val="00852BF1"/>
    <w:rsid w:val="00853163"/>
    <w:rsid w:val="00854830"/>
    <w:rsid w:val="00854924"/>
    <w:rsid w:val="00855291"/>
    <w:rsid w:val="00856225"/>
    <w:rsid w:val="008567E6"/>
    <w:rsid w:val="00856BBB"/>
    <w:rsid w:val="0085724C"/>
    <w:rsid w:val="00857D03"/>
    <w:rsid w:val="00861135"/>
    <w:rsid w:val="00864F9C"/>
    <w:rsid w:val="0086557C"/>
    <w:rsid w:val="0086606E"/>
    <w:rsid w:val="00866F68"/>
    <w:rsid w:val="00867338"/>
    <w:rsid w:val="00867FB2"/>
    <w:rsid w:val="00870644"/>
    <w:rsid w:val="00870D14"/>
    <w:rsid w:val="00871303"/>
    <w:rsid w:val="00872891"/>
    <w:rsid w:val="008739A6"/>
    <w:rsid w:val="00874395"/>
    <w:rsid w:val="00874C7B"/>
    <w:rsid w:val="00876123"/>
    <w:rsid w:val="0087674E"/>
    <w:rsid w:val="0087751E"/>
    <w:rsid w:val="00880EF3"/>
    <w:rsid w:val="00881A4A"/>
    <w:rsid w:val="00881AC9"/>
    <w:rsid w:val="00882D2F"/>
    <w:rsid w:val="008831BF"/>
    <w:rsid w:val="00884132"/>
    <w:rsid w:val="00885507"/>
    <w:rsid w:val="0088592D"/>
    <w:rsid w:val="008865E7"/>
    <w:rsid w:val="008873A9"/>
    <w:rsid w:val="00887BD3"/>
    <w:rsid w:val="00890CA9"/>
    <w:rsid w:val="0089196C"/>
    <w:rsid w:val="008924C7"/>
    <w:rsid w:val="00892B19"/>
    <w:rsid w:val="008930AE"/>
    <w:rsid w:val="00893A6C"/>
    <w:rsid w:val="00895EF4"/>
    <w:rsid w:val="008964AD"/>
    <w:rsid w:val="0089684E"/>
    <w:rsid w:val="008A1163"/>
    <w:rsid w:val="008A17AC"/>
    <w:rsid w:val="008A31EA"/>
    <w:rsid w:val="008A46F7"/>
    <w:rsid w:val="008A5390"/>
    <w:rsid w:val="008A58CC"/>
    <w:rsid w:val="008A5E09"/>
    <w:rsid w:val="008A6AAF"/>
    <w:rsid w:val="008A76EA"/>
    <w:rsid w:val="008B05BD"/>
    <w:rsid w:val="008B16E8"/>
    <w:rsid w:val="008B2875"/>
    <w:rsid w:val="008B371E"/>
    <w:rsid w:val="008B37CE"/>
    <w:rsid w:val="008B38D2"/>
    <w:rsid w:val="008B46DA"/>
    <w:rsid w:val="008B6318"/>
    <w:rsid w:val="008B76F0"/>
    <w:rsid w:val="008B78A0"/>
    <w:rsid w:val="008C043E"/>
    <w:rsid w:val="008C122A"/>
    <w:rsid w:val="008C1C4B"/>
    <w:rsid w:val="008C4558"/>
    <w:rsid w:val="008C4BF2"/>
    <w:rsid w:val="008C65B9"/>
    <w:rsid w:val="008C687F"/>
    <w:rsid w:val="008D41D0"/>
    <w:rsid w:val="008D4F9D"/>
    <w:rsid w:val="008D53B8"/>
    <w:rsid w:val="008D541D"/>
    <w:rsid w:val="008D65B3"/>
    <w:rsid w:val="008E18BD"/>
    <w:rsid w:val="008E262C"/>
    <w:rsid w:val="008E2ABC"/>
    <w:rsid w:val="008E2BD7"/>
    <w:rsid w:val="008E2CA5"/>
    <w:rsid w:val="008E2E93"/>
    <w:rsid w:val="008E374B"/>
    <w:rsid w:val="008E412C"/>
    <w:rsid w:val="008E4905"/>
    <w:rsid w:val="008E4D5B"/>
    <w:rsid w:val="008E513D"/>
    <w:rsid w:val="008E735E"/>
    <w:rsid w:val="008E7559"/>
    <w:rsid w:val="008F07A2"/>
    <w:rsid w:val="008F1D64"/>
    <w:rsid w:val="008F29A9"/>
    <w:rsid w:val="008F3023"/>
    <w:rsid w:val="008F3909"/>
    <w:rsid w:val="008F3946"/>
    <w:rsid w:val="008F46CB"/>
    <w:rsid w:val="008F4A95"/>
    <w:rsid w:val="008F5C62"/>
    <w:rsid w:val="008F5DA4"/>
    <w:rsid w:val="008F68EB"/>
    <w:rsid w:val="008F6E17"/>
    <w:rsid w:val="008F707A"/>
    <w:rsid w:val="008F7230"/>
    <w:rsid w:val="008F77C7"/>
    <w:rsid w:val="00900D27"/>
    <w:rsid w:val="00901244"/>
    <w:rsid w:val="00904234"/>
    <w:rsid w:val="0090434C"/>
    <w:rsid w:val="00904BF0"/>
    <w:rsid w:val="009051ED"/>
    <w:rsid w:val="009052BC"/>
    <w:rsid w:val="00905A64"/>
    <w:rsid w:val="009062DF"/>
    <w:rsid w:val="009108B7"/>
    <w:rsid w:val="0091206F"/>
    <w:rsid w:val="0091297A"/>
    <w:rsid w:val="00912D40"/>
    <w:rsid w:val="009131EE"/>
    <w:rsid w:val="009158E7"/>
    <w:rsid w:val="00915C23"/>
    <w:rsid w:val="009162D1"/>
    <w:rsid w:val="009175E5"/>
    <w:rsid w:val="00917B62"/>
    <w:rsid w:val="00921AD1"/>
    <w:rsid w:val="00922D0A"/>
    <w:rsid w:val="0092304D"/>
    <w:rsid w:val="0092334E"/>
    <w:rsid w:val="00924563"/>
    <w:rsid w:val="00926734"/>
    <w:rsid w:val="00926B1E"/>
    <w:rsid w:val="00927883"/>
    <w:rsid w:val="00927B70"/>
    <w:rsid w:val="0093027E"/>
    <w:rsid w:val="00930292"/>
    <w:rsid w:val="009307F4"/>
    <w:rsid w:val="00930E24"/>
    <w:rsid w:val="009319D2"/>
    <w:rsid w:val="009334D4"/>
    <w:rsid w:val="00933723"/>
    <w:rsid w:val="009345FF"/>
    <w:rsid w:val="0093663B"/>
    <w:rsid w:val="0093666D"/>
    <w:rsid w:val="00936CDF"/>
    <w:rsid w:val="009370A4"/>
    <w:rsid w:val="00940344"/>
    <w:rsid w:val="00941C5E"/>
    <w:rsid w:val="00943121"/>
    <w:rsid w:val="009439BF"/>
    <w:rsid w:val="009439CB"/>
    <w:rsid w:val="00943A2A"/>
    <w:rsid w:val="00943BCF"/>
    <w:rsid w:val="00944BCE"/>
    <w:rsid w:val="00945505"/>
    <w:rsid w:val="009459F5"/>
    <w:rsid w:val="00945E27"/>
    <w:rsid w:val="00945FB7"/>
    <w:rsid w:val="0094650F"/>
    <w:rsid w:val="00947FC5"/>
    <w:rsid w:val="009507F1"/>
    <w:rsid w:val="0095086C"/>
    <w:rsid w:val="00950CF3"/>
    <w:rsid w:val="0095102C"/>
    <w:rsid w:val="00951294"/>
    <w:rsid w:val="00951764"/>
    <w:rsid w:val="00951A7A"/>
    <w:rsid w:val="00953F4C"/>
    <w:rsid w:val="00953FAC"/>
    <w:rsid w:val="00954E69"/>
    <w:rsid w:val="00954E8A"/>
    <w:rsid w:val="009557DB"/>
    <w:rsid w:val="00956E57"/>
    <w:rsid w:val="00957065"/>
    <w:rsid w:val="00957159"/>
    <w:rsid w:val="00960FC0"/>
    <w:rsid w:val="00961360"/>
    <w:rsid w:val="009624B0"/>
    <w:rsid w:val="009629FE"/>
    <w:rsid w:val="00963FE8"/>
    <w:rsid w:val="00963FFB"/>
    <w:rsid w:val="0096435B"/>
    <w:rsid w:val="00964AD5"/>
    <w:rsid w:val="009654D3"/>
    <w:rsid w:val="00966733"/>
    <w:rsid w:val="00967610"/>
    <w:rsid w:val="00967EB0"/>
    <w:rsid w:val="00970902"/>
    <w:rsid w:val="00971625"/>
    <w:rsid w:val="00971D16"/>
    <w:rsid w:val="00972634"/>
    <w:rsid w:val="00972B25"/>
    <w:rsid w:val="00973CE5"/>
    <w:rsid w:val="00974720"/>
    <w:rsid w:val="00975536"/>
    <w:rsid w:val="00975913"/>
    <w:rsid w:val="009762BE"/>
    <w:rsid w:val="009766EC"/>
    <w:rsid w:val="00976A1D"/>
    <w:rsid w:val="0097712B"/>
    <w:rsid w:val="0098066A"/>
    <w:rsid w:val="0098138E"/>
    <w:rsid w:val="009823DA"/>
    <w:rsid w:val="00983506"/>
    <w:rsid w:val="00986072"/>
    <w:rsid w:val="0098682C"/>
    <w:rsid w:val="00986B11"/>
    <w:rsid w:val="0098732E"/>
    <w:rsid w:val="0099056F"/>
    <w:rsid w:val="00991C2C"/>
    <w:rsid w:val="009924A6"/>
    <w:rsid w:val="00992982"/>
    <w:rsid w:val="00992B09"/>
    <w:rsid w:val="00993356"/>
    <w:rsid w:val="00995429"/>
    <w:rsid w:val="00995440"/>
    <w:rsid w:val="009954B5"/>
    <w:rsid w:val="00995F9E"/>
    <w:rsid w:val="009960E6"/>
    <w:rsid w:val="009971DB"/>
    <w:rsid w:val="0099755A"/>
    <w:rsid w:val="009977FA"/>
    <w:rsid w:val="009A00F8"/>
    <w:rsid w:val="009A2A4E"/>
    <w:rsid w:val="009A507B"/>
    <w:rsid w:val="009A543F"/>
    <w:rsid w:val="009A60B9"/>
    <w:rsid w:val="009A7AF6"/>
    <w:rsid w:val="009A7DFF"/>
    <w:rsid w:val="009B0DF4"/>
    <w:rsid w:val="009B1A3A"/>
    <w:rsid w:val="009B1F10"/>
    <w:rsid w:val="009B20E3"/>
    <w:rsid w:val="009B4727"/>
    <w:rsid w:val="009B4FE3"/>
    <w:rsid w:val="009B5383"/>
    <w:rsid w:val="009C020A"/>
    <w:rsid w:val="009C0AED"/>
    <w:rsid w:val="009C0C43"/>
    <w:rsid w:val="009C0DB4"/>
    <w:rsid w:val="009C1D2F"/>
    <w:rsid w:val="009C1F7E"/>
    <w:rsid w:val="009C222F"/>
    <w:rsid w:val="009C3680"/>
    <w:rsid w:val="009C4C3D"/>
    <w:rsid w:val="009D1BC6"/>
    <w:rsid w:val="009D29CC"/>
    <w:rsid w:val="009D4A80"/>
    <w:rsid w:val="009E1275"/>
    <w:rsid w:val="009E155B"/>
    <w:rsid w:val="009E19C4"/>
    <w:rsid w:val="009E2451"/>
    <w:rsid w:val="009E38F4"/>
    <w:rsid w:val="009E45CF"/>
    <w:rsid w:val="009E56BE"/>
    <w:rsid w:val="009F0C14"/>
    <w:rsid w:val="009F1EBD"/>
    <w:rsid w:val="009F2244"/>
    <w:rsid w:val="009F2C87"/>
    <w:rsid w:val="009F2CA2"/>
    <w:rsid w:val="009F3000"/>
    <w:rsid w:val="009F3556"/>
    <w:rsid w:val="009F3B75"/>
    <w:rsid w:val="009F3D25"/>
    <w:rsid w:val="009F47D4"/>
    <w:rsid w:val="009F4DD8"/>
    <w:rsid w:val="009F4FFF"/>
    <w:rsid w:val="009F5673"/>
    <w:rsid w:val="009F57D5"/>
    <w:rsid w:val="009F5FF8"/>
    <w:rsid w:val="009F6721"/>
    <w:rsid w:val="009F69F7"/>
    <w:rsid w:val="009F70D1"/>
    <w:rsid w:val="009F710B"/>
    <w:rsid w:val="009F7580"/>
    <w:rsid w:val="00A00894"/>
    <w:rsid w:val="00A00EF3"/>
    <w:rsid w:val="00A03A3C"/>
    <w:rsid w:val="00A03E7B"/>
    <w:rsid w:val="00A06862"/>
    <w:rsid w:val="00A069F6"/>
    <w:rsid w:val="00A07A47"/>
    <w:rsid w:val="00A1017E"/>
    <w:rsid w:val="00A104E3"/>
    <w:rsid w:val="00A10530"/>
    <w:rsid w:val="00A10FFD"/>
    <w:rsid w:val="00A11920"/>
    <w:rsid w:val="00A12111"/>
    <w:rsid w:val="00A124C6"/>
    <w:rsid w:val="00A13720"/>
    <w:rsid w:val="00A146F8"/>
    <w:rsid w:val="00A152AD"/>
    <w:rsid w:val="00A1637E"/>
    <w:rsid w:val="00A17028"/>
    <w:rsid w:val="00A20428"/>
    <w:rsid w:val="00A205F6"/>
    <w:rsid w:val="00A20BE4"/>
    <w:rsid w:val="00A2108F"/>
    <w:rsid w:val="00A222E7"/>
    <w:rsid w:val="00A223CF"/>
    <w:rsid w:val="00A22BCB"/>
    <w:rsid w:val="00A231BF"/>
    <w:rsid w:val="00A2416D"/>
    <w:rsid w:val="00A243B4"/>
    <w:rsid w:val="00A2455E"/>
    <w:rsid w:val="00A24BCE"/>
    <w:rsid w:val="00A24E03"/>
    <w:rsid w:val="00A2528B"/>
    <w:rsid w:val="00A2797F"/>
    <w:rsid w:val="00A279C7"/>
    <w:rsid w:val="00A27B71"/>
    <w:rsid w:val="00A3164E"/>
    <w:rsid w:val="00A34E25"/>
    <w:rsid w:val="00A357AE"/>
    <w:rsid w:val="00A37E38"/>
    <w:rsid w:val="00A40172"/>
    <w:rsid w:val="00A4063D"/>
    <w:rsid w:val="00A414E5"/>
    <w:rsid w:val="00A41C2B"/>
    <w:rsid w:val="00A445B3"/>
    <w:rsid w:val="00A445F2"/>
    <w:rsid w:val="00A46217"/>
    <w:rsid w:val="00A465F8"/>
    <w:rsid w:val="00A46625"/>
    <w:rsid w:val="00A47845"/>
    <w:rsid w:val="00A47FBE"/>
    <w:rsid w:val="00A500B4"/>
    <w:rsid w:val="00A5012E"/>
    <w:rsid w:val="00A50158"/>
    <w:rsid w:val="00A5119E"/>
    <w:rsid w:val="00A52240"/>
    <w:rsid w:val="00A53547"/>
    <w:rsid w:val="00A53848"/>
    <w:rsid w:val="00A54BEC"/>
    <w:rsid w:val="00A55972"/>
    <w:rsid w:val="00A55B66"/>
    <w:rsid w:val="00A567D7"/>
    <w:rsid w:val="00A5760D"/>
    <w:rsid w:val="00A576E9"/>
    <w:rsid w:val="00A6111B"/>
    <w:rsid w:val="00A612B2"/>
    <w:rsid w:val="00A61C89"/>
    <w:rsid w:val="00A62108"/>
    <w:rsid w:val="00A62F7C"/>
    <w:rsid w:val="00A65FA8"/>
    <w:rsid w:val="00A66D8E"/>
    <w:rsid w:val="00A679BE"/>
    <w:rsid w:val="00A70679"/>
    <w:rsid w:val="00A7481D"/>
    <w:rsid w:val="00A74BAB"/>
    <w:rsid w:val="00A758B0"/>
    <w:rsid w:val="00A7594C"/>
    <w:rsid w:val="00A75A04"/>
    <w:rsid w:val="00A76575"/>
    <w:rsid w:val="00A770C0"/>
    <w:rsid w:val="00A776D5"/>
    <w:rsid w:val="00A8436A"/>
    <w:rsid w:val="00A84591"/>
    <w:rsid w:val="00A85ECD"/>
    <w:rsid w:val="00A86100"/>
    <w:rsid w:val="00A86968"/>
    <w:rsid w:val="00A905C1"/>
    <w:rsid w:val="00A913A1"/>
    <w:rsid w:val="00A92844"/>
    <w:rsid w:val="00A92EA7"/>
    <w:rsid w:val="00A93B71"/>
    <w:rsid w:val="00A93DB8"/>
    <w:rsid w:val="00A93EDB"/>
    <w:rsid w:val="00A9481C"/>
    <w:rsid w:val="00A9523A"/>
    <w:rsid w:val="00A9547A"/>
    <w:rsid w:val="00A9709C"/>
    <w:rsid w:val="00A9779E"/>
    <w:rsid w:val="00A9785E"/>
    <w:rsid w:val="00A97FE9"/>
    <w:rsid w:val="00AA0381"/>
    <w:rsid w:val="00AA0706"/>
    <w:rsid w:val="00AA09DB"/>
    <w:rsid w:val="00AA14D1"/>
    <w:rsid w:val="00AA1E6B"/>
    <w:rsid w:val="00AA2087"/>
    <w:rsid w:val="00AA25A3"/>
    <w:rsid w:val="00AA3737"/>
    <w:rsid w:val="00AA4BF8"/>
    <w:rsid w:val="00AA537D"/>
    <w:rsid w:val="00AA5AC3"/>
    <w:rsid w:val="00AA6766"/>
    <w:rsid w:val="00AA7650"/>
    <w:rsid w:val="00AA7B1B"/>
    <w:rsid w:val="00AB05D5"/>
    <w:rsid w:val="00AB0CE6"/>
    <w:rsid w:val="00AB10D5"/>
    <w:rsid w:val="00AB14C2"/>
    <w:rsid w:val="00AB33A3"/>
    <w:rsid w:val="00AB3AE8"/>
    <w:rsid w:val="00AB6170"/>
    <w:rsid w:val="00AB7A4D"/>
    <w:rsid w:val="00AC01A2"/>
    <w:rsid w:val="00AC0764"/>
    <w:rsid w:val="00AC09CD"/>
    <w:rsid w:val="00AC2AB0"/>
    <w:rsid w:val="00AC2EB3"/>
    <w:rsid w:val="00AC3302"/>
    <w:rsid w:val="00AC3A89"/>
    <w:rsid w:val="00AC44D9"/>
    <w:rsid w:val="00AC484B"/>
    <w:rsid w:val="00AC5D7D"/>
    <w:rsid w:val="00AC6282"/>
    <w:rsid w:val="00AC6FAC"/>
    <w:rsid w:val="00AC73F6"/>
    <w:rsid w:val="00AC7782"/>
    <w:rsid w:val="00AC782C"/>
    <w:rsid w:val="00AC7C37"/>
    <w:rsid w:val="00AD2E21"/>
    <w:rsid w:val="00AD3FE6"/>
    <w:rsid w:val="00AD68D5"/>
    <w:rsid w:val="00AD7B81"/>
    <w:rsid w:val="00AE0DD6"/>
    <w:rsid w:val="00AE3D2C"/>
    <w:rsid w:val="00AE435B"/>
    <w:rsid w:val="00AE47B0"/>
    <w:rsid w:val="00AE59A3"/>
    <w:rsid w:val="00AE5F56"/>
    <w:rsid w:val="00AE7343"/>
    <w:rsid w:val="00AF0D15"/>
    <w:rsid w:val="00AF12B1"/>
    <w:rsid w:val="00AF25C3"/>
    <w:rsid w:val="00AF350A"/>
    <w:rsid w:val="00AF4443"/>
    <w:rsid w:val="00AF4837"/>
    <w:rsid w:val="00AF4966"/>
    <w:rsid w:val="00AF5744"/>
    <w:rsid w:val="00AF5B08"/>
    <w:rsid w:val="00AF626B"/>
    <w:rsid w:val="00AF6549"/>
    <w:rsid w:val="00AF6C70"/>
    <w:rsid w:val="00AF725D"/>
    <w:rsid w:val="00AF7345"/>
    <w:rsid w:val="00B00202"/>
    <w:rsid w:val="00B0090A"/>
    <w:rsid w:val="00B00D76"/>
    <w:rsid w:val="00B01DBA"/>
    <w:rsid w:val="00B0249B"/>
    <w:rsid w:val="00B041CA"/>
    <w:rsid w:val="00B072AF"/>
    <w:rsid w:val="00B0765F"/>
    <w:rsid w:val="00B07953"/>
    <w:rsid w:val="00B07C1D"/>
    <w:rsid w:val="00B105AA"/>
    <w:rsid w:val="00B109B1"/>
    <w:rsid w:val="00B1278D"/>
    <w:rsid w:val="00B136B1"/>
    <w:rsid w:val="00B13CA4"/>
    <w:rsid w:val="00B14A83"/>
    <w:rsid w:val="00B14D2F"/>
    <w:rsid w:val="00B15091"/>
    <w:rsid w:val="00B15EDB"/>
    <w:rsid w:val="00B203D8"/>
    <w:rsid w:val="00B218F8"/>
    <w:rsid w:val="00B22B9E"/>
    <w:rsid w:val="00B25056"/>
    <w:rsid w:val="00B274A6"/>
    <w:rsid w:val="00B278A8"/>
    <w:rsid w:val="00B27A7A"/>
    <w:rsid w:val="00B3049B"/>
    <w:rsid w:val="00B30ED6"/>
    <w:rsid w:val="00B319BD"/>
    <w:rsid w:val="00B340F9"/>
    <w:rsid w:val="00B35017"/>
    <w:rsid w:val="00B36848"/>
    <w:rsid w:val="00B36E74"/>
    <w:rsid w:val="00B404AD"/>
    <w:rsid w:val="00B40CE9"/>
    <w:rsid w:val="00B41C99"/>
    <w:rsid w:val="00B4209E"/>
    <w:rsid w:val="00B447B7"/>
    <w:rsid w:val="00B464C7"/>
    <w:rsid w:val="00B469C2"/>
    <w:rsid w:val="00B47847"/>
    <w:rsid w:val="00B47A1B"/>
    <w:rsid w:val="00B47BEB"/>
    <w:rsid w:val="00B47C99"/>
    <w:rsid w:val="00B50688"/>
    <w:rsid w:val="00B50A28"/>
    <w:rsid w:val="00B50ABC"/>
    <w:rsid w:val="00B51082"/>
    <w:rsid w:val="00B51AEF"/>
    <w:rsid w:val="00B54764"/>
    <w:rsid w:val="00B54C13"/>
    <w:rsid w:val="00B55B76"/>
    <w:rsid w:val="00B56533"/>
    <w:rsid w:val="00B62155"/>
    <w:rsid w:val="00B6270D"/>
    <w:rsid w:val="00B62922"/>
    <w:rsid w:val="00B63929"/>
    <w:rsid w:val="00B6417F"/>
    <w:rsid w:val="00B645BB"/>
    <w:rsid w:val="00B651AF"/>
    <w:rsid w:val="00B651C0"/>
    <w:rsid w:val="00B65311"/>
    <w:rsid w:val="00B65633"/>
    <w:rsid w:val="00B658C3"/>
    <w:rsid w:val="00B6594B"/>
    <w:rsid w:val="00B65A90"/>
    <w:rsid w:val="00B665D8"/>
    <w:rsid w:val="00B66657"/>
    <w:rsid w:val="00B6722D"/>
    <w:rsid w:val="00B6785F"/>
    <w:rsid w:val="00B67D62"/>
    <w:rsid w:val="00B700FD"/>
    <w:rsid w:val="00B711CB"/>
    <w:rsid w:val="00B713C0"/>
    <w:rsid w:val="00B718D7"/>
    <w:rsid w:val="00B71C45"/>
    <w:rsid w:val="00B737B1"/>
    <w:rsid w:val="00B737BF"/>
    <w:rsid w:val="00B742FA"/>
    <w:rsid w:val="00B7474F"/>
    <w:rsid w:val="00B75114"/>
    <w:rsid w:val="00B760E1"/>
    <w:rsid w:val="00B76716"/>
    <w:rsid w:val="00B83999"/>
    <w:rsid w:val="00B845A3"/>
    <w:rsid w:val="00B8548A"/>
    <w:rsid w:val="00B85AAF"/>
    <w:rsid w:val="00B85B85"/>
    <w:rsid w:val="00B8737E"/>
    <w:rsid w:val="00B87625"/>
    <w:rsid w:val="00B91DD5"/>
    <w:rsid w:val="00B92162"/>
    <w:rsid w:val="00B92676"/>
    <w:rsid w:val="00B92BE4"/>
    <w:rsid w:val="00B92FA4"/>
    <w:rsid w:val="00B96DA9"/>
    <w:rsid w:val="00B97091"/>
    <w:rsid w:val="00B97C4B"/>
    <w:rsid w:val="00B97EAE"/>
    <w:rsid w:val="00BA1A74"/>
    <w:rsid w:val="00BA1B63"/>
    <w:rsid w:val="00BA2FDC"/>
    <w:rsid w:val="00BA3C64"/>
    <w:rsid w:val="00BA4279"/>
    <w:rsid w:val="00BA51AA"/>
    <w:rsid w:val="00BA5E2F"/>
    <w:rsid w:val="00BB12B1"/>
    <w:rsid w:val="00BB3223"/>
    <w:rsid w:val="00BB3665"/>
    <w:rsid w:val="00BB41B4"/>
    <w:rsid w:val="00BB525A"/>
    <w:rsid w:val="00BB7A66"/>
    <w:rsid w:val="00BC035F"/>
    <w:rsid w:val="00BC42A4"/>
    <w:rsid w:val="00BC44CF"/>
    <w:rsid w:val="00BC755C"/>
    <w:rsid w:val="00BD0F69"/>
    <w:rsid w:val="00BD1223"/>
    <w:rsid w:val="00BD1236"/>
    <w:rsid w:val="00BD22EB"/>
    <w:rsid w:val="00BD251A"/>
    <w:rsid w:val="00BD3493"/>
    <w:rsid w:val="00BD47EE"/>
    <w:rsid w:val="00BD54FA"/>
    <w:rsid w:val="00BD6A54"/>
    <w:rsid w:val="00BD6CC5"/>
    <w:rsid w:val="00BD70BC"/>
    <w:rsid w:val="00BD7FDC"/>
    <w:rsid w:val="00BE02FA"/>
    <w:rsid w:val="00BE32CC"/>
    <w:rsid w:val="00BE3434"/>
    <w:rsid w:val="00BE4145"/>
    <w:rsid w:val="00BE4298"/>
    <w:rsid w:val="00BE611F"/>
    <w:rsid w:val="00BE63B9"/>
    <w:rsid w:val="00BE675B"/>
    <w:rsid w:val="00BE6967"/>
    <w:rsid w:val="00BE7FBA"/>
    <w:rsid w:val="00BF27A7"/>
    <w:rsid w:val="00BF2D34"/>
    <w:rsid w:val="00BF2ED2"/>
    <w:rsid w:val="00BF2F71"/>
    <w:rsid w:val="00BF364C"/>
    <w:rsid w:val="00BF3BC4"/>
    <w:rsid w:val="00BF45AE"/>
    <w:rsid w:val="00BF4C9D"/>
    <w:rsid w:val="00BF55BB"/>
    <w:rsid w:val="00BF6D99"/>
    <w:rsid w:val="00BF775B"/>
    <w:rsid w:val="00C007E4"/>
    <w:rsid w:val="00C028DB"/>
    <w:rsid w:val="00C0345B"/>
    <w:rsid w:val="00C042FC"/>
    <w:rsid w:val="00C050FC"/>
    <w:rsid w:val="00C05E7D"/>
    <w:rsid w:val="00C078BA"/>
    <w:rsid w:val="00C10C13"/>
    <w:rsid w:val="00C10FE5"/>
    <w:rsid w:val="00C121EB"/>
    <w:rsid w:val="00C12218"/>
    <w:rsid w:val="00C1450C"/>
    <w:rsid w:val="00C15586"/>
    <w:rsid w:val="00C1772F"/>
    <w:rsid w:val="00C20630"/>
    <w:rsid w:val="00C214E3"/>
    <w:rsid w:val="00C217F3"/>
    <w:rsid w:val="00C23F8C"/>
    <w:rsid w:val="00C25D10"/>
    <w:rsid w:val="00C260E2"/>
    <w:rsid w:val="00C269B4"/>
    <w:rsid w:val="00C26E4C"/>
    <w:rsid w:val="00C2725E"/>
    <w:rsid w:val="00C27ECF"/>
    <w:rsid w:val="00C306FC"/>
    <w:rsid w:val="00C3179C"/>
    <w:rsid w:val="00C324D1"/>
    <w:rsid w:val="00C33F41"/>
    <w:rsid w:val="00C35482"/>
    <w:rsid w:val="00C36453"/>
    <w:rsid w:val="00C36707"/>
    <w:rsid w:val="00C36971"/>
    <w:rsid w:val="00C40356"/>
    <w:rsid w:val="00C41318"/>
    <w:rsid w:val="00C42066"/>
    <w:rsid w:val="00C4334A"/>
    <w:rsid w:val="00C4376A"/>
    <w:rsid w:val="00C43B1D"/>
    <w:rsid w:val="00C43D40"/>
    <w:rsid w:val="00C44948"/>
    <w:rsid w:val="00C44D03"/>
    <w:rsid w:val="00C45FEE"/>
    <w:rsid w:val="00C46B78"/>
    <w:rsid w:val="00C47FF7"/>
    <w:rsid w:val="00C50320"/>
    <w:rsid w:val="00C51A5D"/>
    <w:rsid w:val="00C524B9"/>
    <w:rsid w:val="00C53591"/>
    <w:rsid w:val="00C5392F"/>
    <w:rsid w:val="00C5458C"/>
    <w:rsid w:val="00C55513"/>
    <w:rsid w:val="00C56CEB"/>
    <w:rsid w:val="00C56F1B"/>
    <w:rsid w:val="00C6243F"/>
    <w:rsid w:val="00C64250"/>
    <w:rsid w:val="00C6637D"/>
    <w:rsid w:val="00C67421"/>
    <w:rsid w:val="00C674A7"/>
    <w:rsid w:val="00C677D8"/>
    <w:rsid w:val="00C678A1"/>
    <w:rsid w:val="00C678C2"/>
    <w:rsid w:val="00C67E36"/>
    <w:rsid w:val="00C70018"/>
    <w:rsid w:val="00C702A6"/>
    <w:rsid w:val="00C71540"/>
    <w:rsid w:val="00C73CB9"/>
    <w:rsid w:val="00C74DA1"/>
    <w:rsid w:val="00C75CFB"/>
    <w:rsid w:val="00C75FF8"/>
    <w:rsid w:val="00C769E9"/>
    <w:rsid w:val="00C80A5A"/>
    <w:rsid w:val="00C81B06"/>
    <w:rsid w:val="00C82602"/>
    <w:rsid w:val="00C835AF"/>
    <w:rsid w:val="00C85248"/>
    <w:rsid w:val="00C85C7B"/>
    <w:rsid w:val="00C869B8"/>
    <w:rsid w:val="00C86B55"/>
    <w:rsid w:val="00C87277"/>
    <w:rsid w:val="00C90E12"/>
    <w:rsid w:val="00C916FD"/>
    <w:rsid w:val="00C91A19"/>
    <w:rsid w:val="00C91C2B"/>
    <w:rsid w:val="00C92A12"/>
    <w:rsid w:val="00C93D22"/>
    <w:rsid w:val="00C9408C"/>
    <w:rsid w:val="00C9468F"/>
    <w:rsid w:val="00C94C42"/>
    <w:rsid w:val="00C96323"/>
    <w:rsid w:val="00C96890"/>
    <w:rsid w:val="00C96A32"/>
    <w:rsid w:val="00C97127"/>
    <w:rsid w:val="00CA17AD"/>
    <w:rsid w:val="00CA4EA4"/>
    <w:rsid w:val="00CA6193"/>
    <w:rsid w:val="00CA6B84"/>
    <w:rsid w:val="00CA7C8A"/>
    <w:rsid w:val="00CB009A"/>
    <w:rsid w:val="00CB12A4"/>
    <w:rsid w:val="00CB18AA"/>
    <w:rsid w:val="00CB24FB"/>
    <w:rsid w:val="00CB38B7"/>
    <w:rsid w:val="00CB42A4"/>
    <w:rsid w:val="00CB48D5"/>
    <w:rsid w:val="00CB5655"/>
    <w:rsid w:val="00CB5E0C"/>
    <w:rsid w:val="00CB66D3"/>
    <w:rsid w:val="00CC1A9F"/>
    <w:rsid w:val="00CC2061"/>
    <w:rsid w:val="00CC2EAF"/>
    <w:rsid w:val="00CC49EB"/>
    <w:rsid w:val="00CC5102"/>
    <w:rsid w:val="00CC5530"/>
    <w:rsid w:val="00CC5B85"/>
    <w:rsid w:val="00CC5EA0"/>
    <w:rsid w:val="00CC750F"/>
    <w:rsid w:val="00CD06C8"/>
    <w:rsid w:val="00CD0BCD"/>
    <w:rsid w:val="00CD2367"/>
    <w:rsid w:val="00CD35B9"/>
    <w:rsid w:val="00CD3E3D"/>
    <w:rsid w:val="00CD4234"/>
    <w:rsid w:val="00CD46B9"/>
    <w:rsid w:val="00CD685A"/>
    <w:rsid w:val="00CD6923"/>
    <w:rsid w:val="00CD70F2"/>
    <w:rsid w:val="00CE0FF4"/>
    <w:rsid w:val="00CE1297"/>
    <w:rsid w:val="00CE1753"/>
    <w:rsid w:val="00CE49E0"/>
    <w:rsid w:val="00CE5E10"/>
    <w:rsid w:val="00CE677A"/>
    <w:rsid w:val="00CE6A73"/>
    <w:rsid w:val="00CE6BEB"/>
    <w:rsid w:val="00CE6FD0"/>
    <w:rsid w:val="00CE7AC6"/>
    <w:rsid w:val="00CF010A"/>
    <w:rsid w:val="00CF2993"/>
    <w:rsid w:val="00CF3D22"/>
    <w:rsid w:val="00CF4692"/>
    <w:rsid w:val="00CF46FC"/>
    <w:rsid w:val="00CF63F4"/>
    <w:rsid w:val="00CF6F3E"/>
    <w:rsid w:val="00D006AF"/>
    <w:rsid w:val="00D008E4"/>
    <w:rsid w:val="00D01069"/>
    <w:rsid w:val="00D011AE"/>
    <w:rsid w:val="00D01825"/>
    <w:rsid w:val="00D03FFC"/>
    <w:rsid w:val="00D04951"/>
    <w:rsid w:val="00D06ACB"/>
    <w:rsid w:val="00D0719B"/>
    <w:rsid w:val="00D07A7D"/>
    <w:rsid w:val="00D10A0E"/>
    <w:rsid w:val="00D10BB1"/>
    <w:rsid w:val="00D11592"/>
    <w:rsid w:val="00D1187B"/>
    <w:rsid w:val="00D12107"/>
    <w:rsid w:val="00D13937"/>
    <w:rsid w:val="00D13C14"/>
    <w:rsid w:val="00D16466"/>
    <w:rsid w:val="00D16E78"/>
    <w:rsid w:val="00D2063A"/>
    <w:rsid w:val="00D20AC1"/>
    <w:rsid w:val="00D20AE9"/>
    <w:rsid w:val="00D20EDF"/>
    <w:rsid w:val="00D21690"/>
    <w:rsid w:val="00D21768"/>
    <w:rsid w:val="00D220A8"/>
    <w:rsid w:val="00D230A4"/>
    <w:rsid w:val="00D23F0B"/>
    <w:rsid w:val="00D241D1"/>
    <w:rsid w:val="00D24438"/>
    <w:rsid w:val="00D24460"/>
    <w:rsid w:val="00D246C4"/>
    <w:rsid w:val="00D249B3"/>
    <w:rsid w:val="00D2601C"/>
    <w:rsid w:val="00D26045"/>
    <w:rsid w:val="00D275F9"/>
    <w:rsid w:val="00D319D1"/>
    <w:rsid w:val="00D321A7"/>
    <w:rsid w:val="00D32818"/>
    <w:rsid w:val="00D3296E"/>
    <w:rsid w:val="00D3330D"/>
    <w:rsid w:val="00D33766"/>
    <w:rsid w:val="00D34C0A"/>
    <w:rsid w:val="00D34CD0"/>
    <w:rsid w:val="00D358CB"/>
    <w:rsid w:val="00D363D7"/>
    <w:rsid w:val="00D3653E"/>
    <w:rsid w:val="00D368A8"/>
    <w:rsid w:val="00D37029"/>
    <w:rsid w:val="00D3716D"/>
    <w:rsid w:val="00D3745B"/>
    <w:rsid w:val="00D41296"/>
    <w:rsid w:val="00D415CD"/>
    <w:rsid w:val="00D4165D"/>
    <w:rsid w:val="00D4167F"/>
    <w:rsid w:val="00D41A1B"/>
    <w:rsid w:val="00D42712"/>
    <w:rsid w:val="00D42DA5"/>
    <w:rsid w:val="00D42E80"/>
    <w:rsid w:val="00D43249"/>
    <w:rsid w:val="00D43270"/>
    <w:rsid w:val="00D44E5B"/>
    <w:rsid w:val="00D453DE"/>
    <w:rsid w:val="00D46000"/>
    <w:rsid w:val="00D46F2B"/>
    <w:rsid w:val="00D46FA9"/>
    <w:rsid w:val="00D501E7"/>
    <w:rsid w:val="00D512E6"/>
    <w:rsid w:val="00D5171E"/>
    <w:rsid w:val="00D521EF"/>
    <w:rsid w:val="00D52F28"/>
    <w:rsid w:val="00D53D73"/>
    <w:rsid w:val="00D547EC"/>
    <w:rsid w:val="00D54856"/>
    <w:rsid w:val="00D54D57"/>
    <w:rsid w:val="00D55DEF"/>
    <w:rsid w:val="00D561CB"/>
    <w:rsid w:val="00D57558"/>
    <w:rsid w:val="00D578D4"/>
    <w:rsid w:val="00D57B0D"/>
    <w:rsid w:val="00D57D5B"/>
    <w:rsid w:val="00D6019D"/>
    <w:rsid w:val="00D602FD"/>
    <w:rsid w:val="00D60922"/>
    <w:rsid w:val="00D60CDB"/>
    <w:rsid w:val="00D61552"/>
    <w:rsid w:val="00D62371"/>
    <w:rsid w:val="00D62CCB"/>
    <w:rsid w:val="00D62D8F"/>
    <w:rsid w:val="00D653AE"/>
    <w:rsid w:val="00D660C9"/>
    <w:rsid w:val="00D678F6"/>
    <w:rsid w:val="00D67A74"/>
    <w:rsid w:val="00D67DE5"/>
    <w:rsid w:val="00D7059D"/>
    <w:rsid w:val="00D71121"/>
    <w:rsid w:val="00D71584"/>
    <w:rsid w:val="00D737A9"/>
    <w:rsid w:val="00D73B69"/>
    <w:rsid w:val="00D754A2"/>
    <w:rsid w:val="00D75BD5"/>
    <w:rsid w:val="00D7741C"/>
    <w:rsid w:val="00D7778B"/>
    <w:rsid w:val="00D778E3"/>
    <w:rsid w:val="00D801D1"/>
    <w:rsid w:val="00D81522"/>
    <w:rsid w:val="00D816A7"/>
    <w:rsid w:val="00D8252F"/>
    <w:rsid w:val="00D826E7"/>
    <w:rsid w:val="00D82B8E"/>
    <w:rsid w:val="00D82D1F"/>
    <w:rsid w:val="00D830F2"/>
    <w:rsid w:val="00D839EF"/>
    <w:rsid w:val="00D8564D"/>
    <w:rsid w:val="00D86433"/>
    <w:rsid w:val="00D86713"/>
    <w:rsid w:val="00D870C0"/>
    <w:rsid w:val="00D87BEA"/>
    <w:rsid w:val="00D87ED8"/>
    <w:rsid w:val="00D91183"/>
    <w:rsid w:val="00D91E4D"/>
    <w:rsid w:val="00D922E9"/>
    <w:rsid w:val="00D925C2"/>
    <w:rsid w:val="00D92DE1"/>
    <w:rsid w:val="00D9520F"/>
    <w:rsid w:val="00D95876"/>
    <w:rsid w:val="00D95E3B"/>
    <w:rsid w:val="00DA06FD"/>
    <w:rsid w:val="00DA0A5F"/>
    <w:rsid w:val="00DA10F8"/>
    <w:rsid w:val="00DA17DE"/>
    <w:rsid w:val="00DA1C6C"/>
    <w:rsid w:val="00DA346D"/>
    <w:rsid w:val="00DA3FF7"/>
    <w:rsid w:val="00DA50AD"/>
    <w:rsid w:val="00DA5225"/>
    <w:rsid w:val="00DA6F11"/>
    <w:rsid w:val="00DA7975"/>
    <w:rsid w:val="00DA7FDB"/>
    <w:rsid w:val="00DB0137"/>
    <w:rsid w:val="00DB099F"/>
    <w:rsid w:val="00DB0F33"/>
    <w:rsid w:val="00DB1336"/>
    <w:rsid w:val="00DB1B9C"/>
    <w:rsid w:val="00DB1F07"/>
    <w:rsid w:val="00DB206E"/>
    <w:rsid w:val="00DB2596"/>
    <w:rsid w:val="00DB2725"/>
    <w:rsid w:val="00DB2BEF"/>
    <w:rsid w:val="00DB3E6B"/>
    <w:rsid w:val="00DB6068"/>
    <w:rsid w:val="00DB6D94"/>
    <w:rsid w:val="00DB7D3F"/>
    <w:rsid w:val="00DC098D"/>
    <w:rsid w:val="00DC27B9"/>
    <w:rsid w:val="00DC27F3"/>
    <w:rsid w:val="00DC3987"/>
    <w:rsid w:val="00DC42BB"/>
    <w:rsid w:val="00DC43D5"/>
    <w:rsid w:val="00DC4997"/>
    <w:rsid w:val="00DC616E"/>
    <w:rsid w:val="00DC6359"/>
    <w:rsid w:val="00DC691D"/>
    <w:rsid w:val="00DC7625"/>
    <w:rsid w:val="00DC7AA7"/>
    <w:rsid w:val="00DD1677"/>
    <w:rsid w:val="00DD27FE"/>
    <w:rsid w:val="00DD331B"/>
    <w:rsid w:val="00DD3656"/>
    <w:rsid w:val="00DD44FE"/>
    <w:rsid w:val="00DD6D3D"/>
    <w:rsid w:val="00DE0B36"/>
    <w:rsid w:val="00DE13A1"/>
    <w:rsid w:val="00DE34CE"/>
    <w:rsid w:val="00DE559D"/>
    <w:rsid w:val="00DE61FB"/>
    <w:rsid w:val="00DE625F"/>
    <w:rsid w:val="00DE663C"/>
    <w:rsid w:val="00DE67CA"/>
    <w:rsid w:val="00DE714F"/>
    <w:rsid w:val="00DE728F"/>
    <w:rsid w:val="00DE75E5"/>
    <w:rsid w:val="00DE77DF"/>
    <w:rsid w:val="00DE7F7E"/>
    <w:rsid w:val="00DF1382"/>
    <w:rsid w:val="00DF1CE5"/>
    <w:rsid w:val="00DF2415"/>
    <w:rsid w:val="00DF2690"/>
    <w:rsid w:val="00DF318F"/>
    <w:rsid w:val="00DF338A"/>
    <w:rsid w:val="00DF3E8B"/>
    <w:rsid w:val="00DF452F"/>
    <w:rsid w:val="00DF488F"/>
    <w:rsid w:val="00DF5DC2"/>
    <w:rsid w:val="00DF67EF"/>
    <w:rsid w:val="00DF7B4D"/>
    <w:rsid w:val="00DF7D09"/>
    <w:rsid w:val="00E001AD"/>
    <w:rsid w:val="00E00AF4"/>
    <w:rsid w:val="00E00B0E"/>
    <w:rsid w:val="00E02364"/>
    <w:rsid w:val="00E02D4B"/>
    <w:rsid w:val="00E030AA"/>
    <w:rsid w:val="00E03DC7"/>
    <w:rsid w:val="00E045C9"/>
    <w:rsid w:val="00E04694"/>
    <w:rsid w:val="00E05167"/>
    <w:rsid w:val="00E10FE8"/>
    <w:rsid w:val="00E1201D"/>
    <w:rsid w:val="00E12A7E"/>
    <w:rsid w:val="00E13D02"/>
    <w:rsid w:val="00E16928"/>
    <w:rsid w:val="00E16D03"/>
    <w:rsid w:val="00E16D3D"/>
    <w:rsid w:val="00E1734B"/>
    <w:rsid w:val="00E17EEE"/>
    <w:rsid w:val="00E20F92"/>
    <w:rsid w:val="00E214E5"/>
    <w:rsid w:val="00E21708"/>
    <w:rsid w:val="00E23039"/>
    <w:rsid w:val="00E23317"/>
    <w:rsid w:val="00E24EF5"/>
    <w:rsid w:val="00E252CF"/>
    <w:rsid w:val="00E257AF"/>
    <w:rsid w:val="00E26253"/>
    <w:rsid w:val="00E270AF"/>
    <w:rsid w:val="00E27AA0"/>
    <w:rsid w:val="00E27ECD"/>
    <w:rsid w:val="00E301CB"/>
    <w:rsid w:val="00E302AB"/>
    <w:rsid w:val="00E30BDE"/>
    <w:rsid w:val="00E3177A"/>
    <w:rsid w:val="00E31C14"/>
    <w:rsid w:val="00E32DAF"/>
    <w:rsid w:val="00E336E9"/>
    <w:rsid w:val="00E359E5"/>
    <w:rsid w:val="00E3604D"/>
    <w:rsid w:val="00E37554"/>
    <w:rsid w:val="00E403BC"/>
    <w:rsid w:val="00E42B2F"/>
    <w:rsid w:val="00E43074"/>
    <w:rsid w:val="00E50147"/>
    <w:rsid w:val="00E50FF4"/>
    <w:rsid w:val="00E51CA5"/>
    <w:rsid w:val="00E52750"/>
    <w:rsid w:val="00E550CF"/>
    <w:rsid w:val="00E57CD4"/>
    <w:rsid w:val="00E61918"/>
    <w:rsid w:val="00E620FD"/>
    <w:rsid w:val="00E62250"/>
    <w:rsid w:val="00E6230D"/>
    <w:rsid w:val="00E6245D"/>
    <w:rsid w:val="00E624DF"/>
    <w:rsid w:val="00E6357A"/>
    <w:rsid w:val="00E656DE"/>
    <w:rsid w:val="00E657F0"/>
    <w:rsid w:val="00E65EF7"/>
    <w:rsid w:val="00E66AAF"/>
    <w:rsid w:val="00E67D77"/>
    <w:rsid w:val="00E70A7C"/>
    <w:rsid w:val="00E721E2"/>
    <w:rsid w:val="00E72259"/>
    <w:rsid w:val="00E723CD"/>
    <w:rsid w:val="00E7342B"/>
    <w:rsid w:val="00E7344D"/>
    <w:rsid w:val="00E764E6"/>
    <w:rsid w:val="00E77F56"/>
    <w:rsid w:val="00E81D08"/>
    <w:rsid w:val="00E82731"/>
    <w:rsid w:val="00E84CB2"/>
    <w:rsid w:val="00E87772"/>
    <w:rsid w:val="00E87F1C"/>
    <w:rsid w:val="00E90E70"/>
    <w:rsid w:val="00E90EEB"/>
    <w:rsid w:val="00E922D2"/>
    <w:rsid w:val="00E925C8"/>
    <w:rsid w:val="00E957E7"/>
    <w:rsid w:val="00E95EA7"/>
    <w:rsid w:val="00E97EA0"/>
    <w:rsid w:val="00E97FF0"/>
    <w:rsid w:val="00EA061F"/>
    <w:rsid w:val="00EA2D84"/>
    <w:rsid w:val="00EA4752"/>
    <w:rsid w:val="00EA5E72"/>
    <w:rsid w:val="00EA7946"/>
    <w:rsid w:val="00EB1193"/>
    <w:rsid w:val="00EB2BF6"/>
    <w:rsid w:val="00EB35CF"/>
    <w:rsid w:val="00EB48B5"/>
    <w:rsid w:val="00EB52ED"/>
    <w:rsid w:val="00EB5865"/>
    <w:rsid w:val="00EB6737"/>
    <w:rsid w:val="00EB7558"/>
    <w:rsid w:val="00EC0754"/>
    <w:rsid w:val="00EC2230"/>
    <w:rsid w:val="00EC283E"/>
    <w:rsid w:val="00EC2D19"/>
    <w:rsid w:val="00EC3892"/>
    <w:rsid w:val="00EC59A5"/>
    <w:rsid w:val="00EC5AD3"/>
    <w:rsid w:val="00EC713B"/>
    <w:rsid w:val="00ED272B"/>
    <w:rsid w:val="00ED4443"/>
    <w:rsid w:val="00ED636A"/>
    <w:rsid w:val="00ED65AD"/>
    <w:rsid w:val="00ED69FC"/>
    <w:rsid w:val="00ED750A"/>
    <w:rsid w:val="00EE04AA"/>
    <w:rsid w:val="00EE17E8"/>
    <w:rsid w:val="00EE23ED"/>
    <w:rsid w:val="00EE2E75"/>
    <w:rsid w:val="00EE2E79"/>
    <w:rsid w:val="00EE2FBE"/>
    <w:rsid w:val="00EE3E21"/>
    <w:rsid w:val="00EE73C6"/>
    <w:rsid w:val="00EF15FD"/>
    <w:rsid w:val="00EF309F"/>
    <w:rsid w:val="00EF3CCF"/>
    <w:rsid w:val="00EF40AA"/>
    <w:rsid w:val="00EF4B35"/>
    <w:rsid w:val="00EF4B5C"/>
    <w:rsid w:val="00EF5838"/>
    <w:rsid w:val="00EF6494"/>
    <w:rsid w:val="00F00386"/>
    <w:rsid w:val="00F00545"/>
    <w:rsid w:val="00F02C7B"/>
    <w:rsid w:val="00F03161"/>
    <w:rsid w:val="00F0423A"/>
    <w:rsid w:val="00F07107"/>
    <w:rsid w:val="00F07419"/>
    <w:rsid w:val="00F1044C"/>
    <w:rsid w:val="00F10B97"/>
    <w:rsid w:val="00F120E5"/>
    <w:rsid w:val="00F12763"/>
    <w:rsid w:val="00F142E2"/>
    <w:rsid w:val="00F14AE8"/>
    <w:rsid w:val="00F15BCB"/>
    <w:rsid w:val="00F17B0F"/>
    <w:rsid w:val="00F2048A"/>
    <w:rsid w:val="00F21778"/>
    <w:rsid w:val="00F22263"/>
    <w:rsid w:val="00F24CC9"/>
    <w:rsid w:val="00F2699A"/>
    <w:rsid w:val="00F26F64"/>
    <w:rsid w:val="00F27807"/>
    <w:rsid w:val="00F3008E"/>
    <w:rsid w:val="00F30625"/>
    <w:rsid w:val="00F31044"/>
    <w:rsid w:val="00F313AF"/>
    <w:rsid w:val="00F31917"/>
    <w:rsid w:val="00F3228A"/>
    <w:rsid w:val="00F323EF"/>
    <w:rsid w:val="00F3280E"/>
    <w:rsid w:val="00F328C8"/>
    <w:rsid w:val="00F3300B"/>
    <w:rsid w:val="00F35165"/>
    <w:rsid w:val="00F35774"/>
    <w:rsid w:val="00F36D57"/>
    <w:rsid w:val="00F373DE"/>
    <w:rsid w:val="00F378FF"/>
    <w:rsid w:val="00F4011F"/>
    <w:rsid w:val="00F40739"/>
    <w:rsid w:val="00F40BA5"/>
    <w:rsid w:val="00F40E05"/>
    <w:rsid w:val="00F40EAA"/>
    <w:rsid w:val="00F41EA5"/>
    <w:rsid w:val="00F41F35"/>
    <w:rsid w:val="00F43524"/>
    <w:rsid w:val="00F43C7E"/>
    <w:rsid w:val="00F445C2"/>
    <w:rsid w:val="00F44AC8"/>
    <w:rsid w:val="00F45649"/>
    <w:rsid w:val="00F45A38"/>
    <w:rsid w:val="00F45E12"/>
    <w:rsid w:val="00F47C11"/>
    <w:rsid w:val="00F47CE6"/>
    <w:rsid w:val="00F51036"/>
    <w:rsid w:val="00F522ED"/>
    <w:rsid w:val="00F55B25"/>
    <w:rsid w:val="00F5641B"/>
    <w:rsid w:val="00F576C0"/>
    <w:rsid w:val="00F57DF2"/>
    <w:rsid w:val="00F60004"/>
    <w:rsid w:val="00F60317"/>
    <w:rsid w:val="00F610BF"/>
    <w:rsid w:val="00F62BC1"/>
    <w:rsid w:val="00F62FC1"/>
    <w:rsid w:val="00F630C7"/>
    <w:rsid w:val="00F63258"/>
    <w:rsid w:val="00F63369"/>
    <w:rsid w:val="00F63AA6"/>
    <w:rsid w:val="00F643DA"/>
    <w:rsid w:val="00F6456F"/>
    <w:rsid w:val="00F65471"/>
    <w:rsid w:val="00F6649B"/>
    <w:rsid w:val="00F66816"/>
    <w:rsid w:val="00F66B65"/>
    <w:rsid w:val="00F66F8A"/>
    <w:rsid w:val="00F67FB3"/>
    <w:rsid w:val="00F711DE"/>
    <w:rsid w:val="00F721B9"/>
    <w:rsid w:val="00F7324E"/>
    <w:rsid w:val="00F7349C"/>
    <w:rsid w:val="00F73889"/>
    <w:rsid w:val="00F73C4E"/>
    <w:rsid w:val="00F74AD6"/>
    <w:rsid w:val="00F74D90"/>
    <w:rsid w:val="00F75209"/>
    <w:rsid w:val="00F771C4"/>
    <w:rsid w:val="00F81929"/>
    <w:rsid w:val="00F81C5A"/>
    <w:rsid w:val="00F82054"/>
    <w:rsid w:val="00F82C8E"/>
    <w:rsid w:val="00F84BF6"/>
    <w:rsid w:val="00F85189"/>
    <w:rsid w:val="00F8575D"/>
    <w:rsid w:val="00F85EDE"/>
    <w:rsid w:val="00F8680B"/>
    <w:rsid w:val="00F87067"/>
    <w:rsid w:val="00F87437"/>
    <w:rsid w:val="00F8769D"/>
    <w:rsid w:val="00F879F2"/>
    <w:rsid w:val="00F9154B"/>
    <w:rsid w:val="00F9324F"/>
    <w:rsid w:val="00F94B70"/>
    <w:rsid w:val="00F96A25"/>
    <w:rsid w:val="00F9732D"/>
    <w:rsid w:val="00FA11DA"/>
    <w:rsid w:val="00FA3B3F"/>
    <w:rsid w:val="00FA4413"/>
    <w:rsid w:val="00FA4788"/>
    <w:rsid w:val="00FA4C86"/>
    <w:rsid w:val="00FA6AE0"/>
    <w:rsid w:val="00FA72FD"/>
    <w:rsid w:val="00FA748B"/>
    <w:rsid w:val="00FA7555"/>
    <w:rsid w:val="00FB0D7F"/>
    <w:rsid w:val="00FB18D0"/>
    <w:rsid w:val="00FB20E6"/>
    <w:rsid w:val="00FB2801"/>
    <w:rsid w:val="00FB4237"/>
    <w:rsid w:val="00FB4951"/>
    <w:rsid w:val="00FB4BBD"/>
    <w:rsid w:val="00FB5305"/>
    <w:rsid w:val="00FB5FE3"/>
    <w:rsid w:val="00FB62BA"/>
    <w:rsid w:val="00FB6A14"/>
    <w:rsid w:val="00FB6D2A"/>
    <w:rsid w:val="00FC009F"/>
    <w:rsid w:val="00FC05B0"/>
    <w:rsid w:val="00FC1715"/>
    <w:rsid w:val="00FC29F4"/>
    <w:rsid w:val="00FC342A"/>
    <w:rsid w:val="00FC3A70"/>
    <w:rsid w:val="00FC3F88"/>
    <w:rsid w:val="00FC427D"/>
    <w:rsid w:val="00FC5A87"/>
    <w:rsid w:val="00FC625F"/>
    <w:rsid w:val="00FC650D"/>
    <w:rsid w:val="00FC69BB"/>
    <w:rsid w:val="00FC69E3"/>
    <w:rsid w:val="00FC6D52"/>
    <w:rsid w:val="00FC7048"/>
    <w:rsid w:val="00FC718D"/>
    <w:rsid w:val="00FC786A"/>
    <w:rsid w:val="00FD03DA"/>
    <w:rsid w:val="00FD1428"/>
    <w:rsid w:val="00FD1C2D"/>
    <w:rsid w:val="00FD1D41"/>
    <w:rsid w:val="00FD1F84"/>
    <w:rsid w:val="00FD24ED"/>
    <w:rsid w:val="00FD2C7E"/>
    <w:rsid w:val="00FD341C"/>
    <w:rsid w:val="00FD4594"/>
    <w:rsid w:val="00FD79E8"/>
    <w:rsid w:val="00FD79EA"/>
    <w:rsid w:val="00FD7DB1"/>
    <w:rsid w:val="00FE1919"/>
    <w:rsid w:val="00FE24AF"/>
    <w:rsid w:val="00FE3057"/>
    <w:rsid w:val="00FE31CD"/>
    <w:rsid w:val="00FE4330"/>
    <w:rsid w:val="00FE46F7"/>
    <w:rsid w:val="00FE5A34"/>
    <w:rsid w:val="00FE640C"/>
    <w:rsid w:val="00FE643D"/>
    <w:rsid w:val="00FE6467"/>
    <w:rsid w:val="00FE6774"/>
    <w:rsid w:val="00FE6D00"/>
    <w:rsid w:val="00FE7500"/>
    <w:rsid w:val="00FF28C0"/>
    <w:rsid w:val="00FF28FC"/>
    <w:rsid w:val="00FF3384"/>
    <w:rsid w:val="00FF3936"/>
    <w:rsid w:val="00FF3AB6"/>
    <w:rsid w:val="00FF40C5"/>
    <w:rsid w:val="00FF4C6A"/>
    <w:rsid w:val="00FF59F7"/>
    <w:rsid w:val="00FF6073"/>
    <w:rsid w:val="00FF6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450B82"/>
  <w15:chartTrackingRefBased/>
  <w15:docId w15:val="{2D881735-FC60-4AC6-BB5E-F3B7849B88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C122A"/>
    <w:pPr>
      <w:spacing w:line="256" w:lineRule="auto"/>
    </w:pPr>
  </w:style>
  <w:style w:type="paragraph" w:styleId="1">
    <w:name w:val="heading 1"/>
    <w:basedOn w:val="a"/>
    <w:link w:val="10"/>
    <w:uiPriority w:val="9"/>
    <w:qFormat/>
    <w:rsid w:val="00F73C4E"/>
    <w:pPr>
      <w:widowControl w:val="0"/>
      <w:numPr>
        <w:numId w:val="20"/>
      </w:numPr>
      <w:autoSpaceDE w:val="0"/>
      <w:autoSpaceDN w:val="0"/>
      <w:spacing w:after="0" w:line="321" w:lineRule="exact"/>
      <w:ind w:right="489"/>
      <w:jc w:val="center"/>
      <w:outlineLvl w:val="0"/>
    </w:pPr>
    <w:rPr>
      <w:rFonts w:eastAsia="Times New Roman"/>
      <w:szCs w:val="28"/>
      <w:lang w:eastAsia="ru-RU" w:bidi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14D2F"/>
    <w:pPr>
      <w:keepNext/>
      <w:keepLines/>
      <w:numPr>
        <w:ilvl w:val="1"/>
        <w:numId w:val="20"/>
      </w:numPr>
      <w:spacing w:before="40" w:after="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0345B"/>
    <w:pPr>
      <w:keepNext/>
      <w:keepLines/>
      <w:numPr>
        <w:ilvl w:val="2"/>
        <w:numId w:val="20"/>
      </w:numPr>
      <w:spacing w:before="40" w:after="0"/>
      <w:outlineLvl w:val="2"/>
    </w:pPr>
    <w:rPr>
      <w:rFonts w:eastAsiaTheme="majorEastAsia" w:cstheme="majorBidi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8831BF"/>
    <w:pPr>
      <w:keepNext/>
      <w:keepLines/>
      <w:numPr>
        <w:ilvl w:val="3"/>
        <w:numId w:val="2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831BF"/>
    <w:pPr>
      <w:keepNext/>
      <w:keepLines/>
      <w:numPr>
        <w:ilvl w:val="4"/>
        <w:numId w:val="20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831BF"/>
    <w:pPr>
      <w:keepNext/>
      <w:keepLines/>
      <w:numPr>
        <w:ilvl w:val="5"/>
        <w:numId w:val="20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831BF"/>
    <w:pPr>
      <w:keepNext/>
      <w:keepLines/>
      <w:numPr>
        <w:ilvl w:val="6"/>
        <w:numId w:val="2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831BF"/>
    <w:pPr>
      <w:keepNext/>
      <w:keepLines/>
      <w:numPr>
        <w:ilvl w:val="7"/>
        <w:numId w:val="2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831BF"/>
    <w:pPr>
      <w:keepNext/>
      <w:keepLines/>
      <w:numPr>
        <w:ilvl w:val="8"/>
        <w:numId w:val="2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3C4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table" w:customStyle="1" w:styleId="TableNormal">
    <w:name w:val="Table Normal"/>
    <w:uiPriority w:val="2"/>
    <w:semiHidden/>
    <w:unhideWhenUsed/>
    <w:qFormat/>
    <w:rsid w:val="00F73C4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link w:val="a4"/>
    <w:uiPriority w:val="1"/>
    <w:qFormat/>
    <w:rsid w:val="00F73C4E"/>
    <w:pPr>
      <w:widowControl w:val="0"/>
      <w:autoSpaceDE w:val="0"/>
      <w:autoSpaceDN w:val="0"/>
      <w:spacing w:after="0" w:line="240" w:lineRule="auto"/>
    </w:pPr>
    <w:rPr>
      <w:rFonts w:eastAsia="Times New Roman"/>
      <w:sz w:val="24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rsid w:val="00F73C4E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73C4E"/>
    <w:pPr>
      <w:widowControl w:val="0"/>
      <w:autoSpaceDE w:val="0"/>
      <w:autoSpaceDN w:val="0"/>
      <w:spacing w:after="0" w:line="240" w:lineRule="auto"/>
    </w:pPr>
    <w:rPr>
      <w:rFonts w:eastAsia="Times New Roman"/>
      <w:lang w:eastAsia="ru-RU" w:bidi="ru-RU"/>
    </w:rPr>
  </w:style>
  <w:style w:type="paragraph" w:styleId="a5">
    <w:name w:val="TOC Heading"/>
    <w:basedOn w:val="1"/>
    <w:next w:val="a"/>
    <w:uiPriority w:val="39"/>
    <w:unhideWhenUsed/>
    <w:qFormat/>
    <w:rsid w:val="0011308E"/>
    <w:pPr>
      <w:keepNext/>
      <w:keepLines/>
      <w:widowControl/>
      <w:autoSpaceDE/>
      <w:autoSpaceDN/>
      <w:spacing w:before="240" w:line="259" w:lineRule="auto"/>
      <w:ind w:left="0" w:right="0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bidi="ar-SA"/>
    </w:rPr>
  </w:style>
  <w:style w:type="paragraph" w:styleId="11">
    <w:name w:val="toc 1"/>
    <w:basedOn w:val="a"/>
    <w:next w:val="a"/>
    <w:autoRedefine/>
    <w:uiPriority w:val="39"/>
    <w:unhideWhenUsed/>
    <w:rsid w:val="007456E0"/>
    <w:pPr>
      <w:tabs>
        <w:tab w:val="right" w:leader="dot" w:pos="9344"/>
      </w:tabs>
      <w:spacing w:after="0" w:line="360" w:lineRule="auto"/>
      <w:ind w:hanging="357"/>
      <w:contextualSpacing/>
      <w:jc w:val="both"/>
    </w:pPr>
  </w:style>
  <w:style w:type="character" w:styleId="a6">
    <w:name w:val="Hyperlink"/>
    <w:basedOn w:val="a0"/>
    <w:uiPriority w:val="99"/>
    <w:unhideWhenUsed/>
    <w:rsid w:val="0011308E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7456E0"/>
    <w:pPr>
      <w:tabs>
        <w:tab w:val="right" w:leader="dot" w:pos="9344"/>
      </w:tabs>
      <w:spacing w:after="0" w:line="360" w:lineRule="auto"/>
      <w:ind w:left="221" w:hanging="357"/>
      <w:jc w:val="both"/>
    </w:pPr>
  </w:style>
  <w:style w:type="paragraph" w:styleId="a7">
    <w:name w:val="header"/>
    <w:basedOn w:val="a"/>
    <w:link w:val="a8"/>
    <w:uiPriority w:val="99"/>
    <w:unhideWhenUsed/>
    <w:rsid w:val="00672A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72A73"/>
  </w:style>
  <w:style w:type="paragraph" w:styleId="a9">
    <w:name w:val="footer"/>
    <w:basedOn w:val="a"/>
    <w:link w:val="aa"/>
    <w:uiPriority w:val="99"/>
    <w:unhideWhenUsed/>
    <w:rsid w:val="00672A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72A73"/>
  </w:style>
  <w:style w:type="paragraph" w:styleId="ab">
    <w:name w:val="List Paragraph"/>
    <w:basedOn w:val="a"/>
    <w:uiPriority w:val="34"/>
    <w:qFormat/>
    <w:rsid w:val="008831BF"/>
    <w:pPr>
      <w:ind w:left="720"/>
      <w:contextualSpacing/>
    </w:pPr>
    <w:rPr>
      <w:rFonts w:asciiTheme="minorHAnsi" w:hAnsiTheme="minorHAnsi" w:cstheme="minorBidi"/>
      <w:sz w:val="22"/>
      <w:szCs w:val="22"/>
    </w:rPr>
  </w:style>
  <w:style w:type="character" w:customStyle="1" w:styleId="20">
    <w:name w:val="Заголовок 2 Знак"/>
    <w:basedOn w:val="a0"/>
    <w:link w:val="2"/>
    <w:uiPriority w:val="9"/>
    <w:rsid w:val="00B14D2F"/>
    <w:rPr>
      <w:rFonts w:eastAsiaTheme="majorEastAsia" w:cstheme="majorBidi"/>
      <w:b/>
      <w:szCs w:val="26"/>
    </w:rPr>
  </w:style>
  <w:style w:type="character" w:customStyle="1" w:styleId="30">
    <w:name w:val="Заголовок 3 Знак"/>
    <w:basedOn w:val="a0"/>
    <w:link w:val="3"/>
    <w:uiPriority w:val="9"/>
    <w:rsid w:val="00C0345B"/>
    <w:rPr>
      <w:rFonts w:eastAsiaTheme="majorEastAsia" w:cstheme="majorBidi"/>
      <w:b/>
    </w:rPr>
  </w:style>
  <w:style w:type="character" w:customStyle="1" w:styleId="40">
    <w:name w:val="Заголовок 4 Знак"/>
    <w:basedOn w:val="a0"/>
    <w:link w:val="4"/>
    <w:uiPriority w:val="9"/>
    <w:rsid w:val="008831BF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831BF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831B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8831B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8831B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8831B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c">
    <w:name w:val="Unresolved Mention"/>
    <w:basedOn w:val="a0"/>
    <w:uiPriority w:val="99"/>
    <w:semiHidden/>
    <w:unhideWhenUsed/>
    <w:rsid w:val="001F33DA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1F33DA"/>
    <w:rPr>
      <w:color w:val="954F72" w:themeColor="followed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B14D2F"/>
    <w:pPr>
      <w:spacing w:after="100"/>
      <w:ind w:left="560"/>
    </w:pPr>
  </w:style>
  <w:style w:type="paragraph" w:styleId="ae">
    <w:name w:val="Normal (Web)"/>
    <w:basedOn w:val="a"/>
    <w:uiPriority w:val="99"/>
    <w:semiHidden/>
    <w:unhideWhenUsed/>
    <w:rsid w:val="001C37C6"/>
    <w:pPr>
      <w:spacing w:before="100" w:beforeAutospacing="1" w:after="100" w:afterAutospacing="1" w:line="240" w:lineRule="auto"/>
    </w:pPr>
    <w:rPr>
      <w:rFonts w:eastAsia="Times New Roman"/>
      <w:sz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9F57D5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9F57D5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9F57D5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9F57D5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9F57D5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9F57D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9F57D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7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5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7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7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8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75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0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2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72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image" Target="media/image98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image" Target="media/image93.png"/><Relationship Id="rId16" Type="http://schemas.openxmlformats.org/officeDocument/2006/relationships/image" Target="media/image8.png"/><Relationship Id="rId107" Type="http://schemas.openxmlformats.org/officeDocument/2006/relationships/hyperlink" Target="https://knowledge.autodesk.com/ru/support/inventor/learn-explore/caas/CloudHelp/cloudhelp/2019/RUS/Inventor-Help/files/GUID-60E70D2F-D362-4FCE-A8FC-F8759BA2A0AF-htm.html" TargetMode="External"/><Relationship Id="rId11" Type="http://schemas.openxmlformats.org/officeDocument/2006/relationships/image" Target="media/image3.png"/><Relationship Id="rId32" Type="http://schemas.openxmlformats.org/officeDocument/2006/relationships/image" Target="media/image23.png"/><Relationship Id="rId37" Type="http://schemas.openxmlformats.org/officeDocument/2006/relationships/image" Target="media/image28.jpe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hyperlink" Target="https://cyberleninka.ru/article/n/vizualizatsiya-uchebnogo-materiala/viewer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113" Type="http://schemas.openxmlformats.org/officeDocument/2006/relationships/image" Target="media/image94.png"/><Relationship Id="rId118" Type="http://schemas.openxmlformats.org/officeDocument/2006/relationships/image" Target="media/image99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59" Type="http://schemas.openxmlformats.org/officeDocument/2006/relationships/image" Target="media/image50.png"/><Relationship Id="rId103" Type="http://schemas.openxmlformats.org/officeDocument/2006/relationships/hyperlink" Target="https://cyberleninka.ru/article/n/di%09stantsionnoe-obuchenie-v-vuze-1/viewer" TargetMode="External"/><Relationship Id="rId108" Type="http://schemas.openxmlformats.org/officeDocument/2006/relationships/hyperlink" Target="https://knowledge.autodesk.com/ru/support/inventor/learn-explore/caas/CloudHelp/cloudhelp/2018/RUS/Inventor-Install/files/GUID-ED44AF30-12AB-4B8C-994D-52FC79638B0E-htm.html" TargetMode="External"/><Relationship Id="rId54" Type="http://schemas.openxmlformats.org/officeDocument/2006/relationships/image" Target="media/image45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49" Type="http://schemas.openxmlformats.org/officeDocument/2006/relationships/image" Target="media/image40.png"/><Relationship Id="rId114" Type="http://schemas.openxmlformats.org/officeDocument/2006/relationships/image" Target="media/image95.png"/><Relationship Id="rId119" Type="http://schemas.openxmlformats.org/officeDocument/2006/relationships/image" Target="media/image100.png"/><Relationship Id="rId44" Type="http://schemas.openxmlformats.org/officeDocument/2006/relationships/image" Target="media/image35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9" Type="http://schemas.openxmlformats.org/officeDocument/2006/relationships/image" Target="media/image30.png"/><Relationship Id="rId109" Type="http://schemas.openxmlformats.org/officeDocument/2006/relationships/hyperlink" Target="https://unity.com/products/unity-platform" TargetMode="External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hyperlink" Target="http://www.up-pro.ru/imgs/library/information_systems/aut_proiz/nevz/powerguide/powerguide.pdf" TargetMode="External"/><Relationship Id="rId120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hyperlink" Target="https://docs.microsoft.com/en-us/dotnet/csharp/" TargetMode="External"/><Relationship Id="rId115" Type="http://schemas.openxmlformats.org/officeDocument/2006/relationships/image" Target="media/image96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91.emf"/><Relationship Id="rId105" Type="http://schemas.openxmlformats.org/officeDocument/2006/relationships/hyperlink" Target="https://docs.unity3d.com/Manual/index.html" TargetMode="External"/><Relationship Id="rId8" Type="http://schemas.openxmlformats.org/officeDocument/2006/relationships/footer" Target="footer1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8.png"/><Relationship Id="rId116" Type="http://schemas.openxmlformats.org/officeDocument/2006/relationships/image" Target="media/image9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62" Type="http://schemas.openxmlformats.org/officeDocument/2006/relationships/image" Target="media/image53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92.png"/><Relationship Id="rId15" Type="http://schemas.openxmlformats.org/officeDocument/2006/relationships/image" Target="media/image7.png"/><Relationship Id="rId36" Type="http://schemas.openxmlformats.org/officeDocument/2006/relationships/image" Target="media/image27.png"/><Relationship Id="rId57" Type="http://schemas.openxmlformats.org/officeDocument/2006/relationships/image" Target="media/image48.png"/><Relationship Id="rId106" Type="http://schemas.openxmlformats.org/officeDocument/2006/relationships/hyperlink" Target="https://polygon.by/unity-vs-unreal-vadim-vorobyov" TargetMode="External"/><Relationship Id="rId10" Type="http://schemas.openxmlformats.org/officeDocument/2006/relationships/image" Target="media/image2.png"/><Relationship Id="rId31" Type="http://schemas.openxmlformats.org/officeDocument/2006/relationships/image" Target="media/image22.jpeg"/><Relationship Id="rId52" Type="http://schemas.openxmlformats.org/officeDocument/2006/relationships/image" Target="media/image43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BB57AAD-6F08-49CB-A3FD-E299E89E466B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784B-6E33-4CEF-A953-6A55BAB229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1</TotalTime>
  <Pages>124</Pages>
  <Words>21491</Words>
  <Characters>122501</Characters>
  <Application>Microsoft Office Word</Application>
  <DocSecurity>0</DocSecurity>
  <Lines>1020</Lines>
  <Paragraphs>2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Петров</dc:creator>
  <cp:keywords/>
  <dc:description/>
  <cp:lastModifiedBy>Даниил Петров</cp:lastModifiedBy>
  <cp:revision>2370</cp:revision>
  <dcterms:created xsi:type="dcterms:W3CDTF">2021-05-28T08:45:00Z</dcterms:created>
  <dcterms:modified xsi:type="dcterms:W3CDTF">2021-06-29T19:53:00Z</dcterms:modified>
</cp:coreProperties>
</file>